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251E7D" w14:textId="77777777" w:rsidR="001D2426" w:rsidRDefault="001D2426" w:rsidP="00530C8E"/>
    <w:p w14:paraId="710FAC8D" w14:textId="77777777" w:rsidR="001061A6" w:rsidRPr="00106C9E" w:rsidRDefault="007E738D" w:rsidP="00106C9E"/>
    <w:p w14:paraId="015B82E8" w14:textId="77777777" w:rsidR="002022A9" w:rsidRDefault="008548A5" w:rsidP="001E02A6">
      <w:pPr>
        <w:jc w:val="center"/>
      </w:pPr>
      <w:r>
        <w:rPr>
          <w:noProof/>
        </w:rPr>
        <w:drawing>
          <wp:inline distT="0" distB="0" distL="0" distR="0" wp14:anchorId="10EAAA54" wp14:editId="15951775">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0"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2EB99E21" w14:textId="77777777" w:rsidR="002022A9" w:rsidRDefault="008548A5">
      <w:pPr>
        <w:jc w:val="center"/>
        <w:rPr>
          <w:rFonts w:cs="Arial"/>
          <w:b/>
          <w:color w:val="000080"/>
          <w:sz w:val="44"/>
          <w:szCs w:val="44"/>
        </w:rPr>
      </w:pPr>
      <w:r>
        <w:rPr>
          <w:rFonts w:cs="Arial"/>
          <w:b/>
          <w:color w:val="000080"/>
          <w:sz w:val="44"/>
          <w:szCs w:val="44"/>
        </w:rPr>
        <w:t>Research &amp; Vehicle Technology</w:t>
      </w:r>
    </w:p>
    <w:p w14:paraId="21F41309" w14:textId="77777777" w:rsidR="002022A9" w:rsidRDefault="008548A5">
      <w:pPr>
        <w:jc w:val="center"/>
        <w:rPr>
          <w:rFonts w:cs="Arial"/>
          <w:b/>
          <w:color w:val="000080"/>
          <w:sz w:val="40"/>
          <w:szCs w:val="40"/>
        </w:rPr>
      </w:pPr>
      <w:r>
        <w:rPr>
          <w:rFonts w:cs="Arial"/>
          <w:b/>
          <w:color w:val="000080"/>
          <w:sz w:val="40"/>
          <w:szCs w:val="40"/>
        </w:rPr>
        <w:t>“Infotainment Systems Product Development”</w:t>
      </w:r>
    </w:p>
    <w:p w14:paraId="2B8B0458" w14:textId="77777777" w:rsidR="002022A9" w:rsidRDefault="007E738D">
      <w:pPr>
        <w:jc w:val="center"/>
      </w:pPr>
    </w:p>
    <w:p w14:paraId="0F326B6B" w14:textId="77777777" w:rsidR="002022A9" w:rsidRDefault="007E738D">
      <w:pPr>
        <w:jc w:val="center"/>
      </w:pPr>
    </w:p>
    <w:p w14:paraId="1C4F8FA0" w14:textId="77777777" w:rsidR="002022A9" w:rsidRDefault="008548A5">
      <w:pPr>
        <w:jc w:val="center"/>
        <w:rPr>
          <w:rFonts w:cs="Arial"/>
          <w:b/>
          <w:sz w:val="52"/>
          <w:szCs w:val="52"/>
        </w:rPr>
      </w:pPr>
      <w:r>
        <w:rPr>
          <w:rFonts w:cs="Arial"/>
          <w:b/>
          <w:sz w:val="52"/>
          <w:szCs w:val="52"/>
        </w:rPr>
        <w:t>Feature – Wi-Fi Hotspot Server v2</w:t>
      </w:r>
    </w:p>
    <w:p w14:paraId="33459B3F" w14:textId="77777777" w:rsidR="002022A9" w:rsidRDefault="007E738D">
      <w:pPr>
        <w:jc w:val="center"/>
        <w:rPr>
          <w:rFonts w:cs="Arial"/>
          <w:b/>
          <w:sz w:val="52"/>
          <w:szCs w:val="52"/>
        </w:rPr>
      </w:pPr>
    </w:p>
    <w:p w14:paraId="10617EDE" w14:textId="77777777" w:rsidR="002022A9" w:rsidRDefault="008548A5">
      <w:pPr>
        <w:jc w:val="center"/>
        <w:rPr>
          <w:rFonts w:cs="Arial"/>
          <w:b/>
          <w:sz w:val="52"/>
          <w:szCs w:val="52"/>
        </w:rPr>
      </w:pPr>
      <w:r>
        <w:rPr>
          <w:rFonts w:cs="Arial"/>
          <w:b/>
          <w:sz w:val="52"/>
          <w:szCs w:val="52"/>
        </w:rPr>
        <w:t>Subsystem Part Specific Specification (SPSS)</w:t>
      </w:r>
    </w:p>
    <w:p w14:paraId="074CC49C" w14:textId="77777777" w:rsidR="002022A9" w:rsidRDefault="007E738D">
      <w:pPr>
        <w:jc w:val="center"/>
      </w:pPr>
    </w:p>
    <w:p w14:paraId="271F481D" w14:textId="77777777" w:rsidR="002022A9" w:rsidRDefault="007E738D">
      <w:pPr>
        <w:jc w:val="center"/>
      </w:pPr>
    </w:p>
    <w:p w14:paraId="761E3B8A" w14:textId="77777777" w:rsidR="002022A9" w:rsidRDefault="007E738D">
      <w:pPr>
        <w:jc w:val="center"/>
      </w:pPr>
    </w:p>
    <w:p w14:paraId="00DF0BC5" w14:textId="77777777" w:rsidR="002022A9" w:rsidRDefault="007E738D">
      <w:pPr>
        <w:jc w:val="center"/>
      </w:pPr>
    </w:p>
    <w:p w14:paraId="07D32C5B" w14:textId="77777777" w:rsidR="002022A9" w:rsidRDefault="008548A5">
      <w:pPr>
        <w:jc w:val="center"/>
        <w:rPr>
          <w:rFonts w:cs="Arial"/>
          <w:sz w:val="28"/>
          <w:szCs w:val="28"/>
        </w:rPr>
      </w:pPr>
      <w:r>
        <w:rPr>
          <w:rFonts w:cs="Arial"/>
          <w:sz w:val="28"/>
          <w:szCs w:val="28"/>
        </w:rPr>
        <w:t>Version 1.7</w:t>
      </w:r>
    </w:p>
    <w:p w14:paraId="4B5963D8" w14:textId="77777777" w:rsidR="002022A9" w:rsidRDefault="008548A5">
      <w:pPr>
        <w:jc w:val="center"/>
        <w:rPr>
          <w:rFonts w:cs="Arial"/>
          <w:b/>
          <w:sz w:val="28"/>
          <w:szCs w:val="28"/>
        </w:rPr>
      </w:pPr>
      <w:r>
        <w:rPr>
          <w:rFonts w:cs="Arial"/>
          <w:b/>
          <w:sz w:val="28"/>
          <w:szCs w:val="28"/>
        </w:rPr>
        <w:t>UNCONTROLLED COPY IF PRINTED</w:t>
      </w:r>
    </w:p>
    <w:p w14:paraId="3F583112" w14:textId="77777777" w:rsidR="002022A9" w:rsidRDefault="007E738D">
      <w:pPr>
        <w:jc w:val="center"/>
      </w:pPr>
    </w:p>
    <w:p w14:paraId="355F485F" w14:textId="77777777" w:rsidR="002022A9" w:rsidRDefault="008548A5" w:rsidP="00A51FE8">
      <w:pPr>
        <w:jc w:val="center"/>
        <w:rPr>
          <w:rFonts w:cs="Arial"/>
          <w:b/>
          <w:szCs w:val="22"/>
        </w:rPr>
      </w:pPr>
      <w:r>
        <w:rPr>
          <w:rFonts w:cs="Arial"/>
          <w:b/>
          <w:szCs w:val="22"/>
        </w:rPr>
        <w:t>Version Date:  November 29, 2021</w:t>
      </w:r>
    </w:p>
    <w:p w14:paraId="23682D45" w14:textId="77777777" w:rsidR="002022A9" w:rsidRDefault="007E738D">
      <w:pPr>
        <w:jc w:val="center"/>
      </w:pPr>
    </w:p>
    <w:p w14:paraId="6E9D71DA" w14:textId="77777777" w:rsidR="002022A9" w:rsidRDefault="007E738D">
      <w:pPr>
        <w:jc w:val="center"/>
      </w:pPr>
    </w:p>
    <w:p w14:paraId="2925A478" w14:textId="77777777" w:rsidR="002022A9" w:rsidRDefault="007E738D">
      <w:pPr>
        <w:jc w:val="center"/>
      </w:pPr>
    </w:p>
    <w:p w14:paraId="24235534" w14:textId="77777777" w:rsidR="002022A9" w:rsidRDefault="008548A5">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7A887BE9" w14:textId="77777777" w:rsidR="002022A9" w:rsidRDefault="008548A5">
      <w:pPr>
        <w:jc w:val="center"/>
        <w:outlineLvl w:val="0"/>
        <w:rPr>
          <w:rFonts w:cs="Arial"/>
          <w:b/>
          <w:bCs/>
          <w:sz w:val="28"/>
          <w:szCs w:val="28"/>
          <w:u w:val="single"/>
        </w:rPr>
      </w:pPr>
      <w:r>
        <w:rPr>
          <w:b/>
          <w:sz w:val="36"/>
          <w:szCs w:val="36"/>
        </w:rPr>
        <w:br w:type="page"/>
      </w:r>
      <w:bookmarkStart w:id="0" w:name="_Toc89084470"/>
      <w:r>
        <w:rPr>
          <w:rFonts w:cs="Arial"/>
          <w:b/>
          <w:bCs/>
          <w:sz w:val="28"/>
          <w:szCs w:val="28"/>
          <w:u w:val="single"/>
        </w:rPr>
        <w:lastRenderedPageBreak/>
        <w:t>Revision History</w:t>
      </w:r>
      <w:bookmarkEnd w:id="0"/>
    </w:p>
    <w:p w14:paraId="6106998C" w14:textId="77777777" w:rsidR="002022A9" w:rsidRDefault="007E738D">
      <w:pPr>
        <w:rPr>
          <w:rFonts w:cs="Arial"/>
        </w:rPr>
      </w:pPr>
    </w:p>
    <w:p w14:paraId="553D6C18" w14:textId="77777777" w:rsidR="002022A9" w:rsidRDefault="007E738D">
      <w:pPr>
        <w:rPr>
          <w:rFonts w:cs="Arial"/>
        </w:rPr>
      </w:pPr>
    </w:p>
    <w:tbl>
      <w:tblPr>
        <w:tblW w:w="11049" w:type="dxa"/>
        <w:jc w:val="center"/>
        <w:tblLayout w:type="fixed"/>
        <w:tblLook w:val="04A0" w:firstRow="1" w:lastRow="0" w:firstColumn="1" w:lastColumn="0" w:noHBand="0" w:noVBand="1"/>
      </w:tblPr>
      <w:tblGrid>
        <w:gridCol w:w="1755"/>
        <w:gridCol w:w="1145"/>
        <w:gridCol w:w="2336"/>
        <w:gridCol w:w="5813"/>
      </w:tblGrid>
      <w:tr w:rsidR="002022A9" w14:paraId="18F98AA5" w14:textId="77777777" w:rsidTr="002022A9">
        <w:trPr>
          <w:trHeight w:val="346"/>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068C590" w14:textId="77777777" w:rsidR="002022A9" w:rsidRDefault="008548A5">
            <w:pPr>
              <w:spacing w:line="276" w:lineRule="auto"/>
              <w:jc w:val="center"/>
              <w:rPr>
                <w:rFonts w:cs="Arial"/>
                <w:b/>
                <w:bCs/>
                <w:lang w:val="fr-FR"/>
              </w:rPr>
            </w:pPr>
            <w:r>
              <w:rPr>
                <w:rFonts w:cs="Arial"/>
                <w:b/>
                <w:bCs/>
                <w:lang w:val="fr-FR"/>
              </w:rPr>
              <w:t>Date</w:t>
            </w:r>
          </w:p>
        </w:tc>
        <w:tc>
          <w:tcPr>
            <w:tcW w:w="114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E6FEDEB" w14:textId="77777777" w:rsidR="002022A9" w:rsidRDefault="008548A5">
            <w:pPr>
              <w:spacing w:line="276" w:lineRule="auto"/>
              <w:jc w:val="center"/>
              <w:rPr>
                <w:rFonts w:cs="Arial"/>
                <w:b/>
                <w:bCs/>
                <w:lang w:val="fr-FR"/>
              </w:rPr>
            </w:pPr>
            <w:r>
              <w:rPr>
                <w:rFonts w:cs="Arial"/>
                <w:b/>
                <w:bCs/>
                <w:lang w:val="fr-FR"/>
              </w:rPr>
              <w:t>Version</w:t>
            </w:r>
          </w:p>
        </w:tc>
        <w:tc>
          <w:tcPr>
            <w:tcW w:w="8149"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7072A95" w14:textId="77777777" w:rsidR="002022A9" w:rsidRDefault="008548A5">
            <w:pPr>
              <w:spacing w:line="276" w:lineRule="auto"/>
              <w:jc w:val="center"/>
              <w:rPr>
                <w:rFonts w:cs="Arial"/>
                <w:b/>
                <w:bCs/>
                <w:lang w:val="fr-FR"/>
              </w:rPr>
            </w:pPr>
            <w:r>
              <w:rPr>
                <w:rFonts w:cs="Arial"/>
                <w:b/>
                <w:bCs/>
                <w:lang w:val="fr-FR"/>
              </w:rPr>
              <w:t>Notes</w:t>
            </w:r>
          </w:p>
        </w:tc>
      </w:tr>
      <w:tr w:rsidR="00F07A5B" w:rsidRPr="006E487A" w14:paraId="6B47C84A" w14:textId="77777777" w:rsidTr="004D69D3">
        <w:trPr>
          <w:trHeight w:val="237"/>
          <w:jc w:val="center"/>
        </w:trPr>
        <w:tc>
          <w:tcPr>
            <w:tcW w:w="1755" w:type="dxa"/>
            <w:tcBorders>
              <w:top w:val="single" w:sz="6" w:space="0" w:color="auto"/>
              <w:left w:val="single" w:sz="6" w:space="0" w:color="auto"/>
              <w:bottom w:val="single" w:sz="6" w:space="0" w:color="auto"/>
              <w:right w:val="single" w:sz="6" w:space="0" w:color="auto"/>
            </w:tcBorders>
          </w:tcPr>
          <w:p w14:paraId="3848A0BA" w14:textId="77777777" w:rsidR="00F07A5B" w:rsidRPr="006E487A" w:rsidRDefault="008548A5" w:rsidP="00F07A5B">
            <w:pPr>
              <w:spacing w:line="276" w:lineRule="auto"/>
              <w:rPr>
                <w:rFonts w:cs="Arial"/>
                <w:b/>
                <w:sz w:val="16"/>
                <w:lang w:val="fr-FR"/>
              </w:rPr>
            </w:pPr>
            <w:r>
              <w:rPr>
                <w:rFonts w:cs="Arial"/>
                <w:b/>
                <w:sz w:val="16"/>
              </w:rPr>
              <w:t>November 6, 2017</w:t>
            </w:r>
          </w:p>
        </w:tc>
        <w:tc>
          <w:tcPr>
            <w:tcW w:w="1145" w:type="dxa"/>
            <w:tcBorders>
              <w:top w:val="single" w:sz="6" w:space="0" w:color="auto"/>
              <w:left w:val="single" w:sz="6" w:space="0" w:color="auto"/>
              <w:bottom w:val="single" w:sz="6" w:space="0" w:color="auto"/>
              <w:right w:val="single" w:sz="6" w:space="0" w:color="auto"/>
            </w:tcBorders>
          </w:tcPr>
          <w:p w14:paraId="554ACFAB" w14:textId="77777777" w:rsidR="00F07A5B" w:rsidRPr="006E487A" w:rsidRDefault="008548A5" w:rsidP="00F07A5B">
            <w:pPr>
              <w:spacing w:line="276" w:lineRule="auto"/>
              <w:jc w:val="center"/>
              <w:rPr>
                <w:rFonts w:cs="Arial"/>
                <w:b/>
                <w:sz w:val="16"/>
                <w:lang w:val="fr-FR"/>
              </w:rPr>
            </w:pPr>
            <w:r>
              <w:rPr>
                <w:rFonts w:cs="Arial"/>
                <w:b/>
                <w:sz w:val="16"/>
                <w:lang w:val="fr-FR"/>
              </w:rPr>
              <w:t>1.0</w:t>
            </w:r>
          </w:p>
        </w:tc>
        <w:tc>
          <w:tcPr>
            <w:tcW w:w="2336" w:type="dxa"/>
            <w:tcBorders>
              <w:top w:val="single" w:sz="6" w:space="0" w:color="auto"/>
              <w:left w:val="single" w:sz="6" w:space="0" w:color="auto"/>
              <w:bottom w:val="single" w:sz="6" w:space="0" w:color="auto"/>
              <w:right w:val="single" w:sz="6" w:space="0" w:color="auto"/>
            </w:tcBorders>
          </w:tcPr>
          <w:p w14:paraId="320DB3A1" w14:textId="77777777" w:rsidR="00F07A5B" w:rsidRPr="006E487A" w:rsidRDefault="008548A5" w:rsidP="00F07A5B">
            <w:pPr>
              <w:spacing w:line="276" w:lineRule="auto"/>
              <w:jc w:val="center"/>
              <w:rPr>
                <w:rFonts w:cs="Arial"/>
                <w:b/>
                <w:sz w:val="16"/>
              </w:rPr>
            </w:pPr>
            <w:r>
              <w:rPr>
                <w:rFonts w:cs="Arial"/>
                <w:b/>
                <w:sz w:val="16"/>
              </w:rPr>
              <w:t>Initial Release</w:t>
            </w:r>
          </w:p>
        </w:tc>
        <w:tc>
          <w:tcPr>
            <w:tcW w:w="5813" w:type="dxa"/>
            <w:tcBorders>
              <w:top w:val="single" w:sz="6" w:space="0" w:color="auto"/>
              <w:left w:val="single" w:sz="6" w:space="0" w:color="auto"/>
              <w:bottom w:val="single" w:sz="6" w:space="0" w:color="auto"/>
              <w:right w:val="single" w:sz="6" w:space="0" w:color="auto"/>
            </w:tcBorders>
          </w:tcPr>
          <w:p w14:paraId="52B0FF87" w14:textId="77777777" w:rsidR="00F07A5B" w:rsidRPr="006E487A" w:rsidRDefault="007E738D" w:rsidP="00F07A5B">
            <w:pPr>
              <w:spacing w:line="276" w:lineRule="auto"/>
              <w:rPr>
                <w:rFonts w:cs="Arial"/>
                <w:b/>
                <w:sz w:val="16"/>
              </w:rPr>
            </w:pPr>
          </w:p>
        </w:tc>
      </w:tr>
      <w:tr w:rsidR="00F07A5B" w14:paraId="2A2EB605" w14:textId="77777777" w:rsidTr="00F07A5B">
        <w:trPr>
          <w:trHeight w:val="245"/>
          <w:jc w:val="center"/>
        </w:trPr>
        <w:tc>
          <w:tcPr>
            <w:tcW w:w="1755" w:type="dxa"/>
            <w:tcBorders>
              <w:top w:val="single" w:sz="6" w:space="0" w:color="auto"/>
              <w:left w:val="single" w:sz="6" w:space="0" w:color="auto"/>
              <w:bottom w:val="single" w:sz="4" w:space="0" w:color="auto"/>
              <w:right w:val="nil"/>
            </w:tcBorders>
            <w:shd w:val="thinDiagCross" w:color="auto" w:fill="D9D9D9" w:themeFill="background1" w:themeFillShade="D9"/>
          </w:tcPr>
          <w:p w14:paraId="3BDBAE74" w14:textId="77777777" w:rsidR="00F07A5B" w:rsidRDefault="007E738D" w:rsidP="00F07A5B">
            <w:pPr>
              <w:spacing w:line="276" w:lineRule="auto"/>
              <w:rPr>
                <w:rFonts w:cs="Arial"/>
                <w:sz w:val="16"/>
                <w:lang w:val="fr-FR"/>
              </w:rPr>
            </w:pPr>
          </w:p>
        </w:tc>
        <w:tc>
          <w:tcPr>
            <w:tcW w:w="1145" w:type="dxa"/>
            <w:tcBorders>
              <w:top w:val="single" w:sz="6" w:space="0" w:color="auto"/>
              <w:left w:val="nil"/>
              <w:bottom w:val="single" w:sz="4" w:space="0" w:color="auto"/>
              <w:right w:val="nil"/>
            </w:tcBorders>
            <w:shd w:val="thinDiagCross" w:color="auto" w:fill="D9D9D9" w:themeFill="background1" w:themeFillShade="D9"/>
          </w:tcPr>
          <w:p w14:paraId="75C05D72" w14:textId="77777777" w:rsidR="00F07A5B" w:rsidRDefault="007E738D" w:rsidP="00F07A5B">
            <w:pPr>
              <w:spacing w:line="276" w:lineRule="auto"/>
              <w:jc w:val="center"/>
              <w:rPr>
                <w:rFonts w:cs="Arial"/>
                <w:sz w:val="16"/>
                <w:lang w:val="fr-FR"/>
              </w:rPr>
            </w:pPr>
          </w:p>
        </w:tc>
        <w:tc>
          <w:tcPr>
            <w:tcW w:w="2336" w:type="dxa"/>
            <w:tcBorders>
              <w:top w:val="single" w:sz="6" w:space="0" w:color="auto"/>
              <w:left w:val="nil"/>
              <w:bottom w:val="single" w:sz="4" w:space="0" w:color="auto"/>
              <w:right w:val="nil"/>
            </w:tcBorders>
            <w:shd w:val="thinDiagCross" w:color="auto" w:fill="D9D9D9" w:themeFill="background1" w:themeFillShade="D9"/>
          </w:tcPr>
          <w:p w14:paraId="6FCDDF4A" w14:textId="77777777" w:rsidR="00F07A5B" w:rsidRDefault="007E738D" w:rsidP="00F07A5B">
            <w:pPr>
              <w:spacing w:line="276" w:lineRule="auto"/>
              <w:rPr>
                <w:rFonts w:cs="Arial"/>
                <w:sz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14:paraId="47FC03E8" w14:textId="77777777" w:rsidR="00F07A5B" w:rsidRDefault="007E738D" w:rsidP="00F07A5B">
            <w:pPr>
              <w:spacing w:line="276" w:lineRule="auto"/>
              <w:rPr>
                <w:rFonts w:cs="Arial"/>
                <w:sz w:val="16"/>
              </w:rPr>
            </w:pPr>
          </w:p>
        </w:tc>
      </w:tr>
      <w:tr w:rsidR="00D50789" w:rsidRPr="006E487A" w14:paraId="463FBE6F" w14:textId="77777777" w:rsidTr="005755D3">
        <w:trPr>
          <w:trHeight w:val="245"/>
          <w:jc w:val="center"/>
        </w:trPr>
        <w:tc>
          <w:tcPr>
            <w:tcW w:w="1755" w:type="dxa"/>
            <w:tcBorders>
              <w:top w:val="single" w:sz="4" w:space="0" w:color="auto"/>
              <w:left w:val="single" w:sz="4" w:space="0" w:color="auto"/>
              <w:bottom w:val="single" w:sz="4" w:space="0" w:color="auto"/>
              <w:right w:val="single" w:sz="4" w:space="0" w:color="auto"/>
            </w:tcBorders>
            <w:shd w:val="clear" w:color="auto" w:fill="auto"/>
          </w:tcPr>
          <w:p w14:paraId="5D09B661" w14:textId="77777777" w:rsidR="00D50789" w:rsidRPr="00F07A5B" w:rsidRDefault="008548A5" w:rsidP="00505D27">
            <w:pPr>
              <w:spacing w:line="276" w:lineRule="auto"/>
              <w:rPr>
                <w:rFonts w:cs="Arial"/>
                <w:b/>
                <w:sz w:val="16"/>
                <w:lang w:val="fr-FR"/>
              </w:rPr>
            </w:pPr>
            <w:r w:rsidRPr="00F07A5B">
              <w:rPr>
                <w:rFonts w:cs="Arial"/>
                <w:b/>
                <w:sz w:val="16"/>
                <w:lang w:val="fr-FR"/>
              </w:rPr>
              <w:t xml:space="preserve">November </w:t>
            </w:r>
            <w:r>
              <w:rPr>
                <w:rFonts w:cs="Arial"/>
                <w:b/>
                <w:sz w:val="16"/>
                <w:lang w:val="fr-FR"/>
              </w:rPr>
              <w:t>27</w:t>
            </w:r>
            <w:r w:rsidRPr="00F07A5B">
              <w:rPr>
                <w:rFonts w:cs="Arial"/>
                <w:b/>
                <w:sz w:val="16"/>
                <w:lang w:val="fr-FR"/>
              </w:rPr>
              <w:t>, 2017</w:t>
            </w:r>
          </w:p>
        </w:tc>
        <w:tc>
          <w:tcPr>
            <w:tcW w:w="1145" w:type="dxa"/>
            <w:tcBorders>
              <w:top w:val="single" w:sz="4" w:space="0" w:color="auto"/>
              <w:left w:val="single" w:sz="4" w:space="0" w:color="auto"/>
              <w:bottom w:val="single" w:sz="4" w:space="0" w:color="auto"/>
              <w:right w:val="single" w:sz="4" w:space="0" w:color="auto"/>
            </w:tcBorders>
            <w:shd w:val="clear" w:color="auto" w:fill="auto"/>
          </w:tcPr>
          <w:p w14:paraId="58A69BE7" w14:textId="77777777" w:rsidR="00D50789" w:rsidRPr="00F07A5B" w:rsidRDefault="008548A5" w:rsidP="00AC5D6C">
            <w:pPr>
              <w:spacing w:line="276" w:lineRule="auto"/>
              <w:jc w:val="center"/>
              <w:rPr>
                <w:rFonts w:cs="Arial"/>
                <w:b/>
                <w:sz w:val="16"/>
                <w:lang w:val="fr-FR"/>
              </w:rPr>
            </w:pPr>
            <w:r>
              <w:rPr>
                <w:rFonts w:cs="Arial"/>
                <w:b/>
                <w:sz w:val="16"/>
                <w:lang w:val="fr-FR"/>
              </w:rPr>
              <w:t>1.1</w:t>
            </w:r>
          </w:p>
        </w:tc>
        <w:tc>
          <w:tcPr>
            <w:tcW w:w="8149" w:type="dxa"/>
            <w:gridSpan w:val="2"/>
            <w:tcBorders>
              <w:top w:val="single" w:sz="4" w:space="0" w:color="auto"/>
              <w:left w:val="single" w:sz="4" w:space="0" w:color="auto"/>
              <w:bottom w:val="single" w:sz="4" w:space="0" w:color="auto"/>
              <w:right w:val="single" w:sz="6" w:space="0" w:color="auto"/>
            </w:tcBorders>
            <w:shd w:val="clear" w:color="auto" w:fill="auto"/>
          </w:tcPr>
          <w:p w14:paraId="0AB7BFA4" w14:textId="77777777" w:rsidR="00D50789" w:rsidRPr="00F07A5B" w:rsidRDefault="007E738D" w:rsidP="00AC5D6C">
            <w:pPr>
              <w:spacing w:line="276" w:lineRule="auto"/>
              <w:rPr>
                <w:rFonts w:cs="Arial"/>
                <w:sz w:val="16"/>
              </w:rPr>
            </w:pPr>
          </w:p>
        </w:tc>
      </w:tr>
      <w:tr w:rsidR="007301B3" w:rsidRPr="006E487A" w14:paraId="3B5E9A7F" w14:textId="77777777" w:rsidTr="00624BF8">
        <w:trPr>
          <w:trHeight w:val="245"/>
          <w:jc w:val="center"/>
        </w:trPr>
        <w:tc>
          <w:tcPr>
            <w:tcW w:w="1755" w:type="dxa"/>
            <w:tcBorders>
              <w:top w:val="single" w:sz="4" w:space="0" w:color="auto"/>
              <w:left w:val="single" w:sz="4" w:space="0" w:color="auto"/>
              <w:right w:val="single" w:sz="4" w:space="0" w:color="auto"/>
            </w:tcBorders>
            <w:shd w:val="clear" w:color="auto" w:fill="auto"/>
          </w:tcPr>
          <w:p w14:paraId="16798996"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F9FEA20" w14:textId="77777777" w:rsidR="007301B3" w:rsidRPr="007301B3" w:rsidRDefault="008548A5" w:rsidP="007301B3">
            <w:pPr>
              <w:rPr>
                <w:sz w:val="16"/>
                <w:szCs w:val="16"/>
              </w:rPr>
            </w:pPr>
            <w:r w:rsidRPr="007301B3">
              <w:rPr>
                <w:sz w:val="16"/>
                <w:szCs w:val="16"/>
              </w:rPr>
              <w:t>WFHSv2-REQ-274791/B-Logical Signal Mapping</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4E5B507" w14:textId="77777777" w:rsidR="007301B3" w:rsidRPr="007301B3" w:rsidRDefault="008548A5" w:rsidP="007301B3">
            <w:pPr>
              <w:rPr>
                <w:sz w:val="16"/>
                <w:szCs w:val="16"/>
              </w:rPr>
            </w:pPr>
            <w:r w:rsidRPr="007301B3">
              <w:rPr>
                <w:sz w:val="16"/>
                <w:szCs w:val="16"/>
              </w:rPr>
              <w:t>MBORREL: Added WifiHtspt_D_Falt</w:t>
            </w:r>
          </w:p>
        </w:tc>
      </w:tr>
      <w:tr w:rsidR="007301B3" w:rsidRPr="006E487A" w14:paraId="0722B03E" w14:textId="77777777" w:rsidTr="00624BF8">
        <w:trPr>
          <w:trHeight w:val="245"/>
          <w:jc w:val="center"/>
        </w:trPr>
        <w:tc>
          <w:tcPr>
            <w:tcW w:w="1755" w:type="dxa"/>
            <w:tcBorders>
              <w:left w:val="single" w:sz="4" w:space="0" w:color="auto"/>
              <w:right w:val="single" w:sz="4" w:space="0" w:color="auto"/>
            </w:tcBorders>
            <w:shd w:val="clear" w:color="auto" w:fill="auto"/>
          </w:tcPr>
          <w:p w14:paraId="3759C285"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9882DA1" w14:textId="77777777" w:rsidR="007301B3" w:rsidRPr="007301B3" w:rsidRDefault="008548A5" w:rsidP="007301B3">
            <w:pPr>
              <w:rPr>
                <w:sz w:val="16"/>
                <w:szCs w:val="16"/>
              </w:rPr>
            </w:pPr>
            <w:r w:rsidRPr="007301B3">
              <w:rPr>
                <w:sz w:val="16"/>
                <w:szCs w:val="16"/>
              </w:rPr>
              <w:t>STR-285950/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84B2DA3" w14:textId="77777777" w:rsidR="007301B3" w:rsidRPr="007301B3" w:rsidRDefault="008548A5" w:rsidP="007301B3">
            <w:pPr>
              <w:rPr>
                <w:sz w:val="16"/>
                <w:szCs w:val="16"/>
              </w:rPr>
            </w:pPr>
            <w:r w:rsidRPr="007301B3">
              <w:rPr>
                <w:sz w:val="16"/>
                <w:szCs w:val="16"/>
              </w:rPr>
              <w:t>MBORREL4: Added new REQ-288215</w:t>
            </w:r>
          </w:p>
        </w:tc>
      </w:tr>
      <w:tr w:rsidR="007301B3" w:rsidRPr="006E487A" w14:paraId="527453D4" w14:textId="77777777" w:rsidTr="00624BF8">
        <w:trPr>
          <w:trHeight w:val="245"/>
          <w:jc w:val="center"/>
        </w:trPr>
        <w:tc>
          <w:tcPr>
            <w:tcW w:w="1755" w:type="dxa"/>
            <w:tcBorders>
              <w:left w:val="single" w:sz="4" w:space="0" w:color="auto"/>
              <w:right w:val="single" w:sz="4" w:space="0" w:color="auto"/>
            </w:tcBorders>
            <w:shd w:val="clear" w:color="auto" w:fill="auto"/>
          </w:tcPr>
          <w:p w14:paraId="58CFEED2"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C09E640" w14:textId="77777777" w:rsidR="007301B3" w:rsidRPr="007301B3" w:rsidRDefault="008548A5" w:rsidP="007301B3">
            <w:pPr>
              <w:rPr>
                <w:sz w:val="16"/>
                <w:szCs w:val="16"/>
              </w:rPr>
            </w:pPr>
            <w:r w:rsidRPr="007301B3">
              <w:rPr>
                <w:sz w:val="16"/>
                <w:szCs w:val="16"/>
              </w:rPr>
              <w:t>WFHSv2-REQ-283550/B-Monitoring Wi-Fi Hotspot feature availabilit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2D2F7AB" w14:textId="77777777" w:rsidR="007301B3" w:rsidRPr="007301B3" w:rsidRDefault="008548A5" w:rsidP="007301B3">
            <w:pPr>
              <w:rPr>
                <w:sz w:val="16"/>
                <w:szCs w:val="16"/>
              </w:rPr>
            </w:pPr>
            <w:r w:rsidRPr="007301B3">
              <w:rPr>
                <w:sz w:val="16"/>
                <w:szCs w:val="16"/>
              </w:rPr>
              <w:t>jshelby5: removed Wi-Fi error requirement (new requirement added for this)</w:t>
            </w:r>
          </w:p>
        </w:tc>
      </w:tr>
      <w:tr w:rsidR="007301B3" w:rsidRPr="006E487A" w14:paraId="071D2190" w14:textId="77777777" w:rsidTr="00624BF8">
        <w:trPr>
          <w:trHeight w:val="245"/>
          <w:jc w:val="center"/>
        </w:trPr>
        <w:tc>
          <w:tcPr>
            <w:tcW w:w="1755" w:type="dxa"/>
            <w:tcBorders>
              <w:left w:val="single" w:sz="4" w:space="0" w:color="auto"/>
              <w:right w:val="single" w:sz="4" w:space="0" w:color="auto"/>
            </w:tcBorders>
            <w:shd w:val="clear" w:color="auto" w:fill="auto"/>
          </w:tcPr>
          <w:p w14:paraId="53C0DDC2"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9082AFA" w14:textId="77777777" w:rsidR="007301B3" w:rsidRPr="007301B3" w:rsidRDefault="008548A5" w:rsidP="007301B3">
            <w:pPr>
              <w:rPr>
                <w:sz w:val="16"/>
                <w:szCs w:val="16"/>
              </w:rPr>
            </w:pPr>
            <w:r w:rsidRPr="007301B3">
              <w:rPr>
                <w:sz w:val="16"/>
                <w:szCs w:val="16"/>
              </w:rPr>
              <w:t>WFHSv2-REQ-283612/B-Wi-Fi Hotspot traffic model</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96587F2" w14:textId="77777777" w:rsidR="007301B3" w:rsidRPr="007301B3" w:rsidRDefault="008548A5" w:rsidP="007301B3">
            <w:pPr>
              <w:rPr>
                <w:sz w:val="16"/>
                <w:szCs w:val="16"/>
              </w:rPr>
            </w:pPr>
            <w:r w:rsidRPr="007301B3">
              <w:rPr>
                <w:sz w:val="16"/>
                <w:szCs w:val="16"/>
              </w:rPr>
              <w:t>jshelby5: updated the max number of devices to be tested</w:t>
            </w:r>
          </w:p>
        </w:tc>
      </w:tr>
      <w:tr w:rsidR="007301B3" w:rsidRPr="006E487A" w14:paraId="3ED777D7" w14:textId="77777777" w:rsidTr="00624BF8">
        <w:trPr>
          <w:trHeight w:val="245"/>
          <w:jc w:val="center"/>
        </w:trPr>
        <w:tc>
          <w:tcPr>
            <w:tcW w:w="1755" w:type="dxa"/>
            <w:tcBorders>
              <w:left w:val="single" w:sz="4" w:space="0" w:color="auto"/>
              <w:right w:val="single" w:sz="4" w:space="0" w:color="auto"/>
            </w:tcBorders>
            <w:shd w:val="clear" w:color="auto" w:fill="auto"/>
          </w:tcPr>
          <w:p w14:paraId="039D5234"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56753E8" w14:textId="77777777" w:rsidR="007301B3" w:rsidRPr="007301B3" w:rsidRDefault="008548A5" w:rsidP="007301B3">
            <w:pPr>
              <w:rPr>
                <w:sz w:val="16"/>
                <w:szCs w:val="16"/>
              </w:rPr>
            </w:pPr>
            <w:r w:rsidRPr="007301B3">
              <w:rPr>
                <w:sz w:val="16"/>
                <w:szCs w:val="16"/>
              </w:rPr>
              <w:t>WFHSv2-REQ-283614/B-Wi-Fi throughpu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80ABBE8" w14:textId="77777777" w:rsidR="007301B3" w:rsidRPr="007301B3" w:rsidRDefault="008548A5" w:rsidP="007301B3">
            <w:pPr>
              <w:rPr>
                <w:sz w:val="16"/>
                <w:szCs w:val="16"/>
              </w:rPr>
            </w:pPr>
            <w:r w:rsidRPr="007301B3">
              <w:rPr>
                <w:sz w:val="16"/>
                <w:szCs w:val="16"/>
              </w:rPr>
              <w:t>jshelby: updated throughput</w:t>
            </w:r>
          </w:p>
        </w:tc>
      </w:tr>
      <w:tr w:rsidR="007301B3" w:rsidRPr="006E487A" w14:paraId="6909F115" w14:textId="77777777" w:rsidTr="00624BF8">
        <w:trPr>
          <w:trHeight w:val="245"/>
          <w:jc w:val="center"/>
        </w:trPr>
        <w:tc>
          <w:tcPr>
            <w:tcW w:w="1755" w:type="dxa"/>
            <w:tcBorders>
              <w:left w:val="single" w:sz="4" w:space="0" w:color="auto"/>
              <w:right w:val="single" w:sz="4" w:space="0" w:color="auto"/>
            </w:tcBorders>
            <w:shd w:val="clear" w:color="auto" w:fill="auto"/>
          </w:tcPr>
          <w:p w14:paraId="6B1D54A9"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F45C444" w14:textId="77777777" w:rsidR="007301B3" w:rsidRPr="007301B3" w:rsidRDefault="008548A5" w:rsidP="007301B3">
            <w:pPr>
              <w:rPr>
                <w:sz w:val="16"/>
                <w:szCs w:val="16"/>
              </w:rPr>
            </w:pPr>
            <w:r w:rsidRPr="007301B3">
              <w:rPr>
                <w:sz w:val="16"/>
                <w:szCs w:val="16"/>
              </w:rPr>
              <w:t>WFHSv2-REQ-283615/B-Modulation schem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2873BB3" w14:textId="77777777" w:rsidR="007301B3" w:rsidRPr="007301B3" w:rsidRDefault="008548A5" w:rsidP="007301B3">
            <w:pPr>
              <w:rPr>
                <w:sz w:val="16"/>
                <w:szCs w:val="16"/>
              </w:rPr>
            </w:pPr>
            <w:r w:rsidRPr="007301B3">
              <w:rPr>
                <w:sz w:val="16"/>
                <w:szCs w:val="16"/>
              </w:rPr>
              <w:t>jshelby5: updated MCS</w:t>
            </w:r>
          </w:p>
        </w:tc>
      </w:tr>
      <w:tr w:rsidR="007301B3" w:rsidRPr="006E487A" w14:paraId="64CB0151" w14:textId="77777777" w:rsidTr="00624BF8">
        <w:trPr>
          <w:trHeight w:val="245"/>
          <w:jc w:val="center"/>
        </w:trPr>
        <w:tc>
          <w:tcPr>
            <w:tcW w:w="1755" w:type="dxa"/>
            <w:tcBorders>
              <w:left w:val="single" w:sz="4" w:space="0" w:color="auto"/>
              <w:right w:val="single" w:sz="4" w:space="0" w:color="auto"/>
            </w:tcBorders>
            <w:shd w:val="clear" w:color="auto" w:fill="auto"/>
          </w:tcPr>
          <w:p w14:paraId="3D728F2A"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EEB249B" w14:textId="77777777" w:rsidR="007301B3" w:rsidRPr="007301B3" w:rsidRDefault="008548A5" w:rsidP="007301B3">
            <w:pPr>
              <w:rPr>
                <w:sz w:val="16"/>
                <w:szCs w:val="16"/>
              </w:rPr>
            </w:pPr>
            <w:r w:rsidRPr="007301B3">
              <w:rPr>
                <w:sz w:val="16"/>
                <w:szCs w:val="16"/>
              </w:rPr>
              <w:t>WFHSv2-REQ-283628/B-Reporting out diagnostic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DE85328" w14:textId="77777777" w:rsidR="007301B3" w:rsidRPr="007301B3" w:rsidRDefault="008548A5" w:rsidP="007301B3">
            <w:pPr>
              <w:rPr>
                <w:sz w:val="16"/>
                <w:szCs w:val="16"/>
              </w:rPr>
            </w:pPr>
            <w:r w:rsidRPr="007301B3">
              <w:rPr>
                <w:sz w:val="16"/>
                <w:szCs w:val="16"/>
              </w:rPr>
              <w:t>jshelby5: WifiHotspotServer shall report out any wi-fi related, active DTCs</w:t>
            </w:r>
          </w:p>
        </w:tc>
      </w:tr>
      <w:tr w:rsidR="007301B3" w:rsidRPr="006E487A" w14:paraId="4683E400" w14:textId="77777777" w:rsidTr="00624BF8">
        <w:trPr>
          <w:trHeight w:val="245"/>
          <w:jc w:val="center"/>
        </w:trPr>
        <w:tc>
          <w:tcPr>
            <w:tcW w:w="1755" w:type="dxa"/>
            <w:tcBorders>
              <w:left w:val="single" w:sz="4" w:space="0" w:color="auto"/>
              <w:right w:val="single" w:sz="4" w:space="0" w:color="auto"/>
            </w:tcBorders>
            <w:shd w:val="clear" w:color="auto" w:fill="auto"/>
          </w:tcPr>
          <w:p w14:paraId="5AFE6DD2"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DC7F29E" w14:textId="77777777" w:rsidR="007301B3" w:rsidRPr="007301B3" w:rsidRDefault="008548A5" w:rsidP="007301B3">
            <w:pPr>
              <w:rPr>
                <w:sz w:val="16"/>
                <w:szCs w:val="16"/>
              </w:rPr>
            </w:pPr>
            <w:r w:rsidRPr="007301B3">
              <w:rPr>
                <w:sz w:val="16"/>
                <w:szCs w:val="16"/>
              </w:rPr>
              <w:t>WFHS-REQ-288215/A-Displaying Diagnostic Failur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AB395BB" w14:textId="77777777" w:rsidR="007301B3" w:rsidRPr="007301B3" w:rsidRDefault="008548A5" w:rsidP="007301B3">
            <w:pPr>
              <w:rPr>
                <w:sz w:val="16"/>
                <w:szCs w:val="16"/>
              </w:rPr>
            </w:pPr>
            <w:r w:rsidRPr="007301B3">
              <w:rPr>
                <w:sz w:val="16"/>
                <w:szCs w:val="16"/>
              </w:rPr>
              <w:t>jshelby5: new requirement</w:t>
            </w:r>
          </w:p>
        </w:tc>
      </w:tr>
      <w:tr w:rsidR="007301B3" w:rsidRPr="006E487A" w14:paraId="68E58CA6" w14:textId="77777777" w:rsidTr="00624BF8">
        <w:trPr>
          <w:trHeight w:val="245"/>
          <w:jc w:val="center"/>
        </w:trPr>
        <w:tc>
          <w:tcPr>
            <w:tcW w:w="1755" w:type="dxa"/>
            <w:tcBorders>
              <w:left w:val="single" w:sz="4" w:space="0" w:color="auto"/>
              <w:right w:val="single" w:sz="4" w:space="0" w:color="auto"/>
            </w:tcBorders>
            <w:shd w:val="clear" w:color="auto" w:fill="auto"/>
          </w:tcPr>
          <w:p w14:paraId="4CCEAF43"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0268052" w14:textId="77777777" w:rsidR="007301B3" w:rsidRPr="007301B3" w:rsidRDefault="008548A5" w:rsidP="007301B3">
            <w:pPr>
              <w:rPr>
                <w:sz w:val="16"/>
                <w:szCs w:val="16"/>
              </w:rPr>
            </w:pPr>
            <w:r w:rsidRPr="007301B3">
              <w:rPr>
                <w:sz w:val="16"/>
                <w:szCs w:val="16"/>
              </w:rPr>
              <w:t xml:space="preserve">WFHSv2-FUN-REQ-274796/B-Turning Wi-Fi Hotspot </w:t>
            </w:r>
            <w:proofErr w:type="gramStart"/>
            <w:r w:rsidRPr="007301B3">
              <w:rPr>
                <w:sz w:val="16"/>
                <w:szCs w:val="16"/>
              </w:rPr>
              <w:t>On</w:t>
            </w:r>
            <w:proofErr w:type="gramEnd"/>
            <w:r w:rsidRPr="007301B3">
              <w:rPr>
                <w:sz w:val="16"/>
                <w:szCs w:val="16"/>
              </w:rPr>
              <w:t xml:space="preserve"> or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015A19B" w14:textId="77777777" w:rsidR="007301B3" w:rsidRPr="007301B3" w:rsidRDefault="008548A5" w:rsidP="007301B3">
            <w:pPr>
              <w:rPr>
                <w:sz w:val="16"/>
                <w:szCs w:val="16"/>
              </w:rPr>
            </w:pPr>
            <w:r w:rsidRPr="007301B3">
              <w:rPr>
                <w:sz w:val="16"/>
                <w:szCs w:val="16"/>
              </w:rPr>
              <w:t>MBORREL4: Updated text as REQ-191653 changed to REQ-288222</w:t>
            </w:r>
          </w:p>
        </w:tc>
      </w:tr>
      <w:tr w:rsidR="007301B3" w:rsidRPr="006E487A" w14:paraId="5B339E95" w14:textId="77777777" w:rsidTr="00624BF8">
        <w:trPr>
          <w:trHeight w:val="245"/>
          <w:jc w:val="center"/>
        </w:trPr>
        <w:tc>
          <w:tcPr>
            <w:tcW w:w="1755" w:type="dxa"/>
            <w:tcBorders>
              <w:left w:val="single" w:sz="4" w:space="0" w:color="auto"/>
              <w:right w:val="single" w:sz="4" w:space="0" w:color="auto"/>
            </w:tcBorders>
            <w:shd w:val="clear" w:color="auto" w:fill="auto"/>
          </w:tcPr>
          <w:p w14:paraId="4951B83C"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F15C045" w14:textId="77777777" w:rsidR="007301B3" w:rsidRPr="007301B3" w:rsidRDefault="008548A5" w:rsidP="007301B3">
            <w:pPr>
              <w:rPr>
                <w:sz w:val="16"/>
                <w:szCs w:val="16"/>
              </w:rPr>
            </w:pPr>
            <w:r w:rsidRPr="007301B3">
              <w:rPr>
                <w:sz w:val="16"/>
                <w:szCs w:val="16"/>
              </w:rPr>
              <w:t>STR-209312/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07DF52D" w14:textId="77777777" w:rsidR="007301B3" w:rsidRPr="007301B3" w:rsidRDefault="008548A5" w:rsidP="007301B3">
            <w:pPr>
              <w:rPr>
                <w:sz w:val="16"/>
                <w:szCs w:val="16"/>
              </w:rPr>
            </w:pPr>
            <w:r w:rsidRPr="007301B3">
              <w:rPr>
                <w:sz w:val="16"/>
                <w:szCs w:val="16"/>
              </w:rPr>
              <w:t>MBORREL4: added REQ-288222, removed REQ-191653</w:t>
            </w:r>
          </w:p>
        </w:tc>
      </w:tr>
      <w:tr w:rsidR="007301B3" w:rsidRPr="006E487A" w14:paraId="73534173" w14:textId="77777777" w:rsidTr="00624BF8">
        <w:trPr>
          <w:trHeight w:val="245"/>
          <w:jc w:val="center"/>
        </w:trPr>
        <w:tc>
          <w:tcPr>
            <w:tcW w:w="1755" w:type="dxa"/>
            <w:tcBorders>
              <w:left w:val="single" w:sz="4" w:space="0" w:color="auto"/>
              <w:right w:val="single" w:sz="4" w:space="0" w:color="auto"/>
            </w:tcBorders>
            <w:shd w:val="clear" w:color="auto" w:fill="auto"/>
          </w:tcPr>
          <w:p w14:paraId="66578ECC"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80E0BB0" w14:textId="77777777" w:rsidR="007301B3" w:rsidRPr="007301B3" w:rsidRDefault="008548A5" w:rsidP="007301B3">
            <w:pPr>
              <w:rPr>
                <w:sz w:val="16"/>
                <w:szCs w:val="16"/>
              </w:rPr>
            </w:pPr>
            <w:r w:rsidRPr="007301B3">
              <w:rPr>
                <w:sz w:val="16"/>
                <w:szCs w:val="16"/>
              </w:rPr>
              <w:t>WFHSv2-REQ-288222/A-Managing the connected devices lis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DE34823" w14:textId="77777777" w:rsidR="007301B3" w:rsidRPr="007301B3" w:rsidRDefault="008548A5" w:rsidP="007301B3">
            <w:pPr>
              <w:rPr>
                <w:sz w:val="16"/>
                <w:szCs w:val="16"/>
              </w:rPr>
            </w:pPr>
            <w:r w:rsidRPr="007301B3">
              <w:rPr>
                <w:sz w:val="16"/>
                <w:szCs w:val="16"/>
              </w:rPr>
              <w:t>MBORREL4: new req to replace REQ-191653, jshelby5: updated max number of connected devices</w:t>
            </w:r>
          </w:p>
        </w:tc>
      </w:tr>
      <w:tr w:rsidR="007301B3" w:rsidRPr="006E487A" w14:paraId="1B1C10FD" w14:textId="77777777" w:rsidTr="007301B3">
        <w:trPr>
          <w:trHeight w:val="245"/>
          <w:jc w:val="center"/>
        </w:trPr>
        <w:tc>
          <w:tcPr>
            <w:tcW w:w="1755" w:type="dxa"/>
            <w:tcBorders>
              <w:left w:val="single" w:sz="4" w:space="0" w:color="auto"/>
              <w:right w:val="single" w:sz="4" w:space="0" w:color="auto"/>
            </w:tcBorders>
            <w:shd w:val="clear" w:color="auto" w:fill="auto"/>
          </w:tcPr>
          <w:p w14:paraId="5C02D7B4"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41A0933" w14:textId="77777777" w:rsidR="007301B3" w:rsidRPr="007301B3" w:rsidRDefault="008548A5" w:rsidP="007301B3">
            <w:pPr>
              <w:rPr>
                <w:sz w:val="16"/>
                <w:szCs w:val="16"/>
              </w:rPr>
            </w:pPr>
            <w:r w:rsidRPr="007301B3">
              <w:rPr>
                <w:sz w:val="16"/>
                <w:szCs w:val="16"/>
              </w:rPr>
              <w:t>WFHSv2-REQ-283769/B-Hiding data usage screen based on data usage feature flag</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5DFF08D" w14:textId="77777777" w:rsidR="007301B3" w:rsidRPr="007301B3" w:rsidRDefault="008548A5" w:rsidP="007301B3">
            <w:pPr>
              <w:rPr>
                <w:sz w:val="16"/>
                <w:szCs w:val="16"/>
              </w:rPr>
            </w:pPr>
            <w:r w:rsidRPr="007301B3">
              <w:rPr>
                <w:sz w:val="16"/>
                <w:szCs w:val="16"/>
              </w:rPr>
              <w:t>jshelby5: added a requirement for missing CAN signal</w:t>
            </w:r>
          </w:p>
        </w:tc>
      </w:tr>
      <w:tr w:rsidR="007301B3" w:rsidRPr="006E487A" w14:paraId="7F022259" w14:textId="77777777" w:rsidTr="007301B3">
        <w:trPr>
          <w:trHeight w:val="245"/>
          <w:jc w:val="center"/>
        </w:trPr>
        <w:tc>
          <w:tcPr>
            <w:tcW w:w="1755" w:type="dxa"/>
            <w:tcBorders>
              <w:left w:val="single" w:sz="4" w:space="0" w:color="auto"/>
              <w:right w:val="single" w:sz="4" w:space="0" w:color="auto"/>
            </w:tcBorders>
            <w:shd w:val="clear" w:color="auto" w:fill="auto"/>
          </w:tcPr>
          <w:p w14:paraId="1EC4837E"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3F53A7C" w14:textId="77777777" w:rsidR="007301B3" w:rsidRPr="007301B3" w:rsidRDefault="008548A5" w:rsidP="007301B3">
            <w:pPr>
              <w:rPr>
                <w:sz w:val="16"/>
                <w:szCs w:val="16"/>
              </w:rPr>
            </w:pPr>
            <w:r w:rsidRPr="007301B3">
              <w:rPr>
                <w:sz w:val="16"/>
                <w:szCs w:val="16"/>
              </w:rPr>
              <w:t>WFHS-REQ-283659/B-Reporting data usage response error messages for failed Refresh reques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1D18C5A" w14:textId="77777777" w:rsidR="007301B3" w:rsidRPr="007301B3" w:rsidRDefault="008548A5" w:rsidP="007301B3">
            <w:pPr>
              <w:rPr>
                <w:sz w:val="16"/>
                <w:szCs w:val="16"/>
              </w:rPr>
            </w:pPr>
            <w:r w:rsidRPr="007301B3">
              <w:rPr>
                <w:sz w:val="16"/>
                <w:szCs w:val="16"/>
              </w:rPr>
              <w:t>jshelby5: updated table</w:t>
            </w:r>
          </w:p>
        </w:tc>
      </w:tr>
      <w:tr w:rsidR="007301B3" w:rsidRPr="006E487A" w14:paraId="65EBCB9F" w14:textId="77777777" w:rsidTr="007301B3">
        <w:trPr>
          <w:trHeight w:val="245"/>
          <w:jc w:val="center"/>
        </w:trPr>
        <w:tc>
          <w:tcPr>
            <w:tcW w:w="1755" w:type="dxa"/>
            <w:tcBorders>
              <w:left w:val="single" w:sz="4" w:space="0" w:color="auto"/>
              <w:right w:val="single" w:sz="4" w:space="0" w:color="auto"/>
            </w:tcBorders>
            <w:shd w:val="clear" w:color="auto" w:fill="auto"/>
          </w:tcPr>
          <w:p w14:paraId="0FEC9F61"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3AB0736" w14:textId="77777777" w:rsidR="007301B3" w:rsidRPr="007301B3" w:rsidRDefault="008548A5" w:rsidP="007301B3">
            <w:pPr>
              <w:rPr>
                <w:sz w:val="16"/>
                <w:szCs w:val="16"/>
              </w:rPr>
            </w:pPr>
            <w:r w:rsidRPr="007301B3">
              <w:rPr>
                <w:sz w:val="16"/>
                <w:szCs w:val="16"/>
              </w:rPr>
              <w:t>STR-285784/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3405438" w14:textId="77777777" w:rsidR="007301B3" w:rsidRPr="007301B3" w:rsidRDefault="008548A5" w:rsidP="007301B3">
            <w:pPr>
              <w:rPr>
                <w:sz w:val="16"/>
                <w:szCs w:val="16"/>
              </w:rPr>
            </w:pPr>
            <w:r w:rsidRPr="007301B3">
              <w:rPr>
                <w:sz w:val="16"/>
                <w:szCs w:val="16"/>
              </w:rPr>
              <w:t>MBORREL4: added REQ-288270, removed REQ-191718</w:t>
            </w:r>
          </w:p>
        </w:tc>
      </w:tr>
      <w:tr w:rsidR="007301B3" w:rsidRPr="006E487A" w14:paraId="3978C0B7" w14:textId="77777777" w:rsidTr="007301B3">
        <w:trPr>
          <w:trHeight w:val="245"/>
          <w:jc w:val="center"/>
        </w:trPr>
        <w:tc>
          <w:tcPr>
            <w:tcW w:w="1755" w:type="dxa"/>
            <w:tcBorders>
              <w:left w:val="single" w:sz="4" w:space="0" w:color="auto"/>
              <w:right w:val="single" w:sz="4" w:space="0" w:color="auto"/>
            </w:tcBorders>
            <w:shd w:val="clear" w:color="auto" w:fill="auto"/>
          </w:tcPr>
          <w:p w14:paraId="21EF8674"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D05D4FF" w14:textId="77777777" w:rsidR="007301B3" w:rsidRPr="007301B3" w:rsidRDefault="008548A5" w:rsidP="007301B3">
            <w:pPr>
              <w:rPr>
                <w:sz w:val="16"/>
                <w:szCs w:val="16"/>
              </w:rPr>
            </w:pPr>
            <w:r w:rsidRPr="007301B3">
              <w:rPr>
                <w:sz w:val="16"/>
                <w:szCs w:val="16"/>
              </w:rPr>
              <w:t>WFHSv2-REQ-288270/A-Initial carrier hotline number</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3C93811" w14:textId="77777777" w:rsidR="007301B3" w:rsidRPr="007301B3" w:rsidRDefault="008548A5" w:rsidP="007301B3">
            <w:pPr>
              <w:rPr>
                <w:sz w:val="16"/>
                <w:szCs w:val="16"/>
              </w:rPr>
            </w:pPr>
            <w:r w:rsidRPr="007301B3">
              <w:rPr>
                <w:sz w:val="16"/>
                <w:szCs w:val="16"/>
              </w:rPr>
              <w:t>MBORREL4: replaced REQ-191718 with REQ-288270, jshelby5:  added examples</w:t>
            </w:r>
          </w:p>
        </w:tc>
      </w:tr>
      <w:tr w:rsidR="007301B3" w:rsidRPr="006E487A" w14:paraId="31795540" w14:textId="77777777" w:rsidTr="007301B3">
        <w:trPr>
          <w:trHeight w:val="245"/>
          <w:jc w:val="center"/>
        </w:trPr>
        <w:tc>
          <w:tcPr>
            <w:tcW w:w="1755" w:type="dxa"/>
            <w:tcBorders>
              <w:left w:val="single" w:sz="4" w:space="0" w:color="auto"/>
              <w:right w:val="single" w:sz="4" w:space="0" w:color="auto"/>
            </w:tcBorders>
            <w:shd w:val="clear" w:color="auto" w:fill="auto"/>
          </w:tcPr>
          <w:p w14:paraId="6885EC78"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4CD9613" w14:textId="77777777" w:rsidR="007301B3" w:rsidRPr="007301B3" w:rsidRDefault="008548A5" w:rsidP="007301B3">
            <w:pPr>
              <w:rPr>
                <w:sz w:val="16"/>
                <w:szCs w:val="16"/>
              </w:rPr>
            </w:pPr>
            <w:r w:rsidRPr="007301B3">
              <w:rPr>
                <w:sz w:val="16"/>
                <w:szCs w:val="16"/>
              </w:rPr>
              <w:t>WFHSv2-REQ-281871/B-Updating the carrier landing page URL</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E0358FB" w14:textId="77777777" w:rsidR="007301B3" w:rsidRPr="007301B3" w:rsidRDefault="008548A5" w:rsidP="007301B3">
            <w:pPr>
              <w:rPr>
                <w:sz w:val="16"/>
                <w:szCs w:val="16"/>
              </w:rPr>
            </w:pPr>
            <w:r w:rsidRPr="007301B3">
              <w:rPr>
                <w:sz w:val="16"/>
                <w:szCs w:val="16"/>
              </w:rPr>
              <w:t>jshelby5: added examples</w:t>
            </w:r>
          </w:p>
        </w:tc>
      </w:tr>
      <w:tr w:rsidR="007301B3" w:rsidRPr="006E487A" w14:paraId="6BC1F5A9" w14:textId="77777777" w:rsidTr="007301B3">
        <w:trPr>
          <w:trHeight w:val="245"/>
          <w:jc w:val="center"/>
        </w:trPr>
        <w:tc>
          <w:tcPr>
            <w:tcW w:w="1755" w:type="dxa"/>
            <w:tcBorders>
              <w:left w:val="single" w:sz="4" w:space="0" w:color="auto"/>
              <w:right w:val="single" w:sz="4" w:space="0" w:color="auto"/>
            </w:tcBorders>
            <w:shd w:val="clear" w:color="auto" w:fill="auto"/>
          </w:tcPr>
          <w:p w14:paraId="16C83758"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9FFDC33" w14:textId="77777777" w:rsidR="007301B3" w:rsidRPr="007301B3" w:rsidRDefault="008548A5" w:rsidP="007301B3">
            <w:pPr>
              <w:rPr>
                <w:sz w:val="16"/>
                <w:szCs w:val="16"/>
              </w:rPr>
            </w:pPr>
            <w:r w:rsidRPr="007301B3">
              <w:rPr>
                <w:sz w:val="16"/>
                <w:szCs w:val="16"/>
              </w:rPr>
              <w:t>WFHSv2-UC-REQ-283778/B-China customer initiates a call to the carrier hotline though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7AF50F8" w14:textId="77777777" w:rsidR="007301B3" w:rsidRPr="007301B3" w:rsidRDefault="008548A5" w:rsidP="007301B3">
            <w:pPr>
              <w:rPr>
                <w:sz w:val="16"/>
                <w:szCs w:val="16"/>
              </w:rPr>
            </w:pPr>
            <w:r w:rsidRPr="007301B3">
              <w:rPr>
                <w:sz w:val="16"/>
                <w:szCs w:val="16"/>
              </w:rPr>
              <w:t>jshelby5: updated post condition, customer may not remain on the current screen</w:t>
            </w:r>
          </w:p>
        </w:tc>
      </w:tr>
      <w:tr w:rsidR="007301B3" w:rsidRPr="006E487A" w14:paraId="73E4B086" w14:textId="77777777" w:rsidTr="007301B3">
        <w:trPr>
          <w:trHeight w:val="245"/>
          <w:jc w:val="center"/>
        </w:trPr>
        <w:tc>
          <w:tcPr>
            <w:tcW w:w="1755" w:type="dxa"/>
            <w:tcBorders>
              <w:left w:val="single" w:sz="4" w:space="0" w:color="auto"/>
              <w:right w:val="single" w:sz="4" w:space="0" w:color="auto"/>
            </w:tcBorders>
            <w:shd w:val="clear" w:color="auto" w:fill="auto"/>
          </w:tcPr>
          <w:p w14:paraId="0AFA3DBF"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D1F8AD9" w14:textId="77777777" w:rsidR="007301B3" w:rsidRPr="007301B3" w:rsidRDefault="008548A5" w:rsidP="007301B3">
            <w:pPr>
              <w:rPr>
                <w:sz w:val="16"/>
                <w:szCs w:val="16"/>
              </w:rPr>
            </w:pPr>
            <w:r w:rsidRPr="007301B3">
              <w:rPr>
                <w:sz w:val="16"/>
                <w:szCs w:val="16"/>
              </w:rPr>
              <w:t>WFHSv2-REQ-283737/B-Restricting frequency channel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E1E8517" w14:textId="77777777" w:rsidR="007301B3" w:rsidRPr="007301B3" w:rsidRDefault="008548A5" w:rsidP="007301B3">
            <w:pPr>
              <w:rPr>
                <w:sz w:val="16"/>
                <w:szCs w:val="16"/>
              </w:rPr>
            </w:pPr>
            <w:r w:rsidRPr="007301B3">
              <w:rPr>
                <w:sz w:val="16"/>
                <w:szCs w:val="16"/>
              </w:rPr>
              <w:t>jshelby5: added restricted channels</w:t>
            </w:r>
          </w:p>
        </w:tc>
      </w:tr>
      <w:tr w:rsidR="007301B3" w:rsidRPr="006E487A" w14:paraId="482389D0" w14:textId="77777777" w:rsidTr="00624BF8">
        <w:trPr>
          <w:trHeight w:val="245"/>
          <w:jc w:val="center"/>
        </w:trPr>
        <w:tc>
          <w:tcPr>
            <w:tcW w:w="1755" w:type="dxa"/>
            <w:tcBorders>
              <w:left w:val="single" w:sz="4" w:space="0" w:color="auto"/>
              <w:bottom w:val="single" w:sz="4" w:space="0" w:color="auto"/>
              <w:right w:val="single" w:sz="4" w:space="0" w:color="auto"/>
            </w:tcBorders>
            <w:shd w:val="clear" w:color="auto" w:fill="auto"/>
          </w:tcPr>
          <w:p w14:paraId="2754F78C" w14:textId="77777777" w:rsidR="007301B3" w:rsidRPr="00F07A5B" w:rsidRDefault="007E738D" w:rsidP="007301B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1A97ADF" w14:textId="77777777" w:rsidR="007301B3" w:rsidRPr="007301B3" w:rsidRDefault="008548A5" w:rsidP="007301B3">
            <w:pPr>
              <w:rPr>
                <w:sz w:val="16"/>
                <w:szCs w:val="16"/>
              </w:rPr>
            </w:pPr>
            <w:r w:rsidRPr="007301B3">
              <w:rPr>
                <w:sz w:val="16"/>
                <w:szCs w:val="16"/>
              </w:rPr>
              <w:t>WFHSv2-REQ-283779/B-Displaying the frequency b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DDB7BA6" w14:textId="77777777" w:rsidR="007301B3" w:rsidRPr="007301B3" w:rsidRDefault="008548A5" w:rsidP="007301B3">
            <w:pPr>
              <w:rPr>
                <w:sz w:val="16"/>
                <w:szCs w:val="16"/>
              </w:rPr>
            </w:pPr>
            <w:r w:rsidRPr="007301B3">
              <w:rPr>
                <w:sz w:val="16"/>
                <w:szCs w:val="16"/>
              </w:rPr>
              <w:t>jshelby5: added requirement for missing CAN signal</w:t>
            </w:r>
          </w:p>
        </w:tc>
      </w:tr>
      <w:tr w:rsidR="00BD6F6A" w14:paraId="47CC22EC" w14:textId="77777777" w:rsidTr="00132362">
        <w:trPr>
          <w:trHeight w:val="245"/>
          <w:jc w:val="center"/>
        </w:trPr>
        <w:tc>
          <w:tcPr>
            <w:tcW w:w="1755" w:type="dxa"/>
            <w:tcBorders>
              <w:top w:val="single" w:sz="6" w:space="0" w:color="auto"/>
              <w:left w:val="single" w:sz="6" w:space="0" w:color="auto"/>
              <w:bottom w:val="single" w:sz="4" w:space="0" w:color="auto"/>
              <w:right w:val="nil"/>
            </w:tcBorders>
            <w:shd w:val="thinDiagCross" w:color="auto" w:fill="D9D9D9" w:themeFill="background1" w:themeFillShade="D9"/>
          </w:tcPr>
          <w:p w14:paraId="166AD532" w14:textId="77777777" w:rsidR="00BD6F6A" w:rsidRDefault="007E738D" w:rsidP="00132362">
            <w:pPr>
              <w:spacing w:line="276" w:lineRule="auto"/>
              <w:rPr>
                <w:rFonts w:cs="Arial"/>
                <w:sz w:val="16"/>
                <w:lang w:val="fr-FR"/>
              </w:rPr>
            </w:pPr>
          </w:p>
        </w:tc>
        <w:tc>
          <w:tcPr>
            <w:tcW w:w="1145" w:type="dxa"/>
            <w:tcBorders>
              <w:top w:val="single" w:sz="6" w:space="0" w:color="auto"/>
              <w:left w:val="nil"/>
              <w:bottom w:val="single" w:sz="4" w:space="0" w:color="auto"/>
              <w:right w:val="nil"/>
            </w:tcBorders>
            <w:shd w:val="thinDiagCross" w:color="auto" w:fill="D9D9D9" w:themeFill="background1" w:themeFillShade="D9"/>
          </w:tcPr>
          <w:p w14:paraId="1B819078" w14:textId="77777777" w:rsidR="00BD6F6A" w:rsidRDefault="007E738D" w:rsidP="00132362">
            <w:pPr>
              <w:spacing w:line="276" w:lineRule="auto"/>
              <w:jc w:val="center"/>
              <w:rPr>
                <w:rFonts w:cs="Arial"/>
                <w:sz w:val="16"/>
                <w:lang w:val="fr-FR"/>
              </w:rPr>
            </w:pPr>
          </w:p>
        </w:tc>
        <w:tc>
          <w:tcPr>
            <w:tcW w:w="2336" w:type="dxa"/>
            <w:tcBorders>
              <w:top w:val="single" w:sz="6" w:space="0" w:color="auto"/>
              <w:left w:val="nil"/>
              <w:bottom w:val="single" w:sz="4" w:space="0" w:color="auto"/>
              <w:right w:val="nil"/>
            </w:tcBorders>
            <w:shd w:val="thinDiagCross" w:color="auto" w:fill="D9D9D9" w:themeFill="background1" w:themeFillShade="D9"/>
          </w:tcPr>
          <w:p w14:paraId="54901300" w14:textId="77777777" w:rsidR="00BD6F6A" w:rsidRDefault="007E738D" w:rsidP="00132362">
            <w:pPr>
              <w:spacing w:line="276" w:lineRule="auto"/>
              <w:rPr>
                <w:rFonts w:cs="Arial"/>
                <w:sz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14:paraId="3635C4D0" w14:textId="77777777" w:rsidR="00BD6F6A" w:rsidRDefault="007E738D" w:rsidP="00132362">
            <w:pPr>
              <w:spacing w:line="276" w:lineRule="auto"/>
              <w:rPr>
                <w:rFonts w:cs="Arial"/>
                <w:sz w:val="16"/>
              </w:rPr>
            </w:pPr>
          </w:p>
        </w:tc>
      </w:tr>
      <w:tr w:rsidR="00D50789" w:rsidRPr="00F07A5B" w14:paraId="2D0E19F6" w14:textId="77777777" w:rsidTr="0047763C">
        <w:trPr>
          <w:trHeight w:val="245"/>
          <w:jc w:val="center"/>
        </w:trPr>
        <w:tc>
          <w:tcPr>
            <w:tcW w:w="1755" w:type="dxa"/>
            <w:tcBorders>
              <w:top w:val="single" w:sz="4" w:space="0" w:color="auto"/>
              <w:left w:val="single" w:sz="4" w:space="0" w:color="auto"/>
              <w:bottom w:val="single" w:sz="4" w:space="0" w:color="auto"/>
              <w:right w:val="single" w:sz="4" w:space="0" w:color="auto"/>
            </w:tcBorders>
            <w:shd w:val="clear" w:color="auto" w:fill="auto"/>
          </w:tcPr>
          <w:p w14:paraId="7D649CE2" w14:textId="77777777" w:rsidR="00D50789" w:rsidRPr="00F07A5B" w:rsidRDefault="008548A5" w:rsidP="00406A5C">
            <w:pPr>
              <w:spacing w:line="276" w:lineRule="auto"/>
              <w:rPr>
                <w:rFonts w:cs="Arial"/>
                <w:b/>
                <w:sz w:val="16"/>
                <w:lang w:val="fr-FR"/>
              </w:rPr>
            </w:pPr>
            <w:r>
              <w:rPr>
                <w:rFonts w:cs="Arial"/>
                <w:b/>
                <w:sz w:val="16"/>
                <w:lang w:val="fr-FR"/>
              </w:rPr>
              <w:t>June</w:t>
            </w:r>
            <w:r w:rsidRPr="00F07A5B">
              <w:rPr>
                <w:rFonts w:cs="Arial"/>
                <w:b/>
                <w:sz w:val="16"/>
                <w:lang w:val="fr-FR"/>
              </w:rPr>
              <w:t xml:space="preserve"> </w:t>
            </w:r>
            <w:r>
              <w:rPr>
                <w:rFonts w:cs="Arial"/>
                <w:b/>
                <w:sz w:val="16"/>
                <w:lang w:val="fr-FR"/>
              </w:rPr>
              <w:t>25</w:t>
            </w:r>
            <w:r w:rsidRPr="00F07A5B">
              <w:rPr>
                <w:rFonts w:cs="Arial"/>
                <w:b/>
                <w:sz w:val="16"/>
                <w:lang w:val="fr-FR"/>
              </w:rPr>
              <w:t>, 201</w:t>
            </w:r>
            <w:r>
              <w:rPr>
                <w:rFonts w:cs="Arial"/>
                <w:b/>
                <w:sz w:val="16"/>
                <w:lang w:val="fr-FR"/>
              </w:rPr>
              <w:t>8</w:t>
            </w:r>
          </w:p>
        </w:tc>
        <w:tc>
          <w:tcPr>
            <w:tcW w:w="1145" w:type="dxa"/>
            <w:tcBorders>
              <w:top w:val="single" w:sz="4" w:space="0" w:color="auto"/>
              <w:left w:val="single" w:sz="4" w:space="0" w:color="auto"/>
              <w:bottom w:val="single" w:sz="4" w:space="0" w:color="auto"/>
              <w:right w:val="single" w:sz="4" w:space="0" w:color="auto"/>
            </w:tcBorders>
            <w:shd w:val="clear" w:color="auto" w:fill="auto"/>
          </w:tcPr>
          <w:p w14:paraId="17E3928C" w14:textId="77777777" w:rsidR="00D50789" w:rsidRPr="00F07A5B" w:rsidRDefault="008548A5" w:rsidP="00132362">
            <w:pPr>
              <w:spacing w:line="276" w:lineRule="auto"/>
              <w:jc w:val="center"/>
              <w:rPr>
                <w:rFonts w:cs="Arial"/>
                <w:b/>
                <w:sz w:val="16"/>
                <w:lang w:val="fr-FR"/>
              </w:rPr>
            </w:pPr>
            <w:r>
              <w:rPr>
                <w:rFonts w:cs="Arial"/>
                <w:b/>
                <w:sz w:val="16"/>
                <w:lang w:val="fr-FR"/>
              </w:rPr>
              <w:t>1.2</w:t>
            </w:r>
          </w:p>
        </w:tc>
        <w:tc>
          <w:tcPr>
            <w:tcW w:w="8149" w:type="dxa"/>
            <w:gridSpan w:val="2"/>
            <w:tcBorders>
              <w:top w:val="single" w:sz="4" w:space="0" w:color="auto"/>
              <w:left w:val="single" w:sz="4" w:space="0" w:color="auto"/>
              <w:bottom w:val="single" w:sz="4" w:space="0" w:color="auto"/>
              <w:right w:val="single" w:sz="6" w:space="0" w:color="auto"/>
            </w:tcBorders>
            <w:shd w:val="clear" w:color="auto" w:fill="auto"/>
          </w:tcPr>
          <w:p w14:paraId="1079D5DC" w14:textId="77777777" w:rsidR="00D50789" w:rsidRPr="00F07A5B" w:rsidRDefault="007E738D" w:rsidP="00132362">
            <w:pPr>
              <w:spacing w:line="276" w:lineRule="auto"/>
              <w:rPr>
                <w:rFonts w:cs="Arial"/>
                <w:sz w:val="16"/>
              </w:rPr>
            </w:pPr>
          </w:p>
        </w:tc>
      </w:tr>
      <w:tr w:rsidR="00E378DB" w:rsidRPr="007301B3" w14:paraId="0F41BDC3" w14:textId="77777777" w:rsidTr="00A51FE8">
        <w:trPr>
          <w:trHeight w:val="245"/>
          <w:jc w:val="center"/>
        </w:trPr>
        <w:tc>
          <w:tcPr>
            <w:tcW w:w="1755" w:type="dxa"/>
            <w:tcBorders>
              <w:top w:val="single" w:sz="4" w:space="0" w:color="auto"/>
              <w:left w:val="single" w:sz="4" w:space="0" w:color="auto"/>
              <w:right w:val="single" w:sz="4" w:space="0" w:color="auto"/>
            </w:tcBorders>
            <w:shd w:val="clear" w:color="auto" w:fill="auto"/>
          </w:tcPr>
          <w:p w14:paraId="1106BF52"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E6752B" w14:textId="77777777" w:rsidR="00E378DB" w:rsidRPr="00E378DB" w:rsidRDefault="008548A5" w:rsidP="00E378DB">
            <w:pPr>
              <w:rPr>
                <w:sz w:val="16"/>
                <w:szCs w:val="16"/>
              </w:rPr>
            </w:pPr>
            <w:r w:rsidRPr="00E378DB">
              <w:rPr>
                <w:sz w:val="16"/>
                <w:szCs w:val="16"/>
              </w:rPr>
              <w:t>STR-286782/B-Overview</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629DE4C"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017B19FC" w14:textId="77777777" w:rsidTr="00A51FE8">
        <w:trPr>
          <w:trHeight w:val="245"/>
          <w:jc w:val="center"/>
        </w:trPr>
        <w:tc>
          <w:tcPr>
            <w:tcW w:w="1755" w:type="dxa"/>
            <w:tcBorders>
              <w:left w:val="single" w:sz="4" w:space="0" w:color="auto"/>
              <w:right w:val="single" w:sz="4" w:space="0" w:color="auto"/>
            </w:tcBorders>
            <w:shd w:val="clear" w:color="auto" w:fill="auto"/>
          </w:tcPr>
          <w:p w14:paraId="6819A57F"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EEFA2A" w14:textId="77777777" w:rsidR="00E378DB" w:rsidRPr="00E378DB" w:rsidRDefault="008548A5" w:rsidP="00E378DB">
            <w:pPr>
              <w:rPr>
                <w:sz w:val="16"/>
                <w:szCs w:val="16"/>
              </w:rPr>
            </w:pPr>
            <w:r w:rsidRPr="00E378DB">
              <w:rPr>
                <w:sz w:val="16"/>
                <w:szCs w:val="16"/>
              </w:rPr>
              <w:t>WFHS-CLD-REQ-191764/B-Wifi Hotspot Off Board 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CFFEEDA"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418F1FA7" w14:textId="77777777" w:rsidTr="00A51FE8">
        <w:trPr>
          <w:trHeight w:val="245"/>
          <w:jc w:val="center"/>
        </w:trPr>
        <w:tc>
          <w:tcPr>
            <w:tcW w:w="1755" w:type="dxa"/>
            <w:tcBorders>
              <w:left w:val="single" w:sz="4" w:space="0" w:color="auto"/>
              <w:right w:val="single" w:sz="4" w:space="0" w:color="auto"/>
            </w:tcBorders>
            <w:shd w:val="clear" w:color="auto" w:fill="auto"/>
          </w:tcPr>
          <w:p w14:paraId="6AA08487"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0920C9" w14:textId="77777777" w:rsidR="00E378DB" w:rsidRPr="00E378DB" w:rsidRDefault="008548A5" w:rsidP="00E378DB">
            <w:pPr>
              <w:rPr>
                <w:sz w:val="16"/>
                <w:szCs w:val="16"/>
              </w:rPr>
            </w:pPr>
            <w:r w:rsidRPr="00E378DB">
              <w:rPr>
                <w:sz w:val="16"/>
                <w:szCs w:val="16"/>
              </w:rPr>
              <w:t>DOC-460201/B-Physical Mapping of Classe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183B99FC" w14:textId="77777777" w:rsidR="00E378DB" w:rsidRPr="00E378DB" w:rsidRDefault="008548A5" w:rsidP="00E378DB">
            <w:pPr>
              <w:rPr>
                <w:sz w:val="16"/>
                <w:szCs w:val="16"/>
              </w:rPr>
            </w:pPr>
            <w:r w:rsidRPr="00E378DB">
              <w:rPr>
                <w:sz w:val="16"/>
                <w:szCs w:val="16"/>
              </w:rPr>
              <w:t>MBORREL4: Changed V-SDN to TMC</w:t>
            </w:r>
          </w:p>
        </w:tc>
      </w:tr>
      <w:tr w:rsidR="00E378DB" w:rsidRPr="007301B3" w14:paraId="104FF447" w14:textId="77777777" w:rsidTr="00A51FE8">
        <w:trPr>
          <w:trHeight w:val="245"/>
          <w:jc w:val="center"/>
        </w:trPr>
        <w:tc>
          <w:tcPr>
            <w:tcW w:w="1755" w:type="dxa"/>
            <w:tcBorders>
              <w:left w:val="single" w:sz="4" w:space="0" w:color="auto"/>
              <w:right w:val="single" w:sz="4" w:space="0" w:color="auto"/>
            </w:tcBorders>
            <w:shd w:val="clear" w:color="auto" w:fill="auto"/>
          </w:tcPr>
          <w:p w14:paraId="2ABE31F8"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8FCAF0" w14:textId="77777777" w:rsidR="00E378DB" w:rsidRPr="00E378DB" w:rsidRDefault="008548A5" w:rsidP="00E378DB">
            <w:pPr>
              <w:rPr>
                <w:sz w:val="16"/>
                <w:szCs w:val="16"/>
              </w:rPr>
            </w:pPr>
            <w:r w:rsidRPr="00E378DB">
              <w:rPr>
                <w:sz w:val="16"/>
                <w:szCs w:val="16"/>
              </w:rPr>
              <w:t>WFHSv2-REQ-274791/C-Logical Signal Mapping</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0693CD7" w14:textId="77777777" w:rsidR="00E378DB" w:rsidRPr="00E378DB" w:rsidRDefault="008548A5" w:rsidP="00E378DB">
            <w:pPr>
              <w:rPr>
                <w:sz w:val="16"/>
                <w:szCs w:val="16"/>
              </w:rPr>
            </w:pPr>
            <w:r w:rsidRPr="00E378DB">
              <w:rPr>
                <w:sz w:val="16"/>
                <w:szCs w:val="16"/>
              </w:rPr>
              <w:t>MBORREL4: Updated table for new signal</w:t>
            </w:r>
          </w:p>
        </w:tc>
      </w:tr>
      <w:tr w:rsidR="00E378DB" w:rsidRPr="007301B3" w14:paraId="359BE36F" w14:textId="77777777" w:rsidTr="00A51FE8">
        <w:trPr>
          <w:trHeight w:val="245"/>
          <w:jc w:val="center"/>
        </w:trPr>
        <w:tc>
          <w:tcPr>
            <w:tcW w:w="1755" w:type="dxa"/>
            <w:tcBorders>
              <w:left w:val="single" w:sz="4" w:space="0" w:color="auto"/>
              <w:right w:val="single" w:sz="4" w:space="0" w:color="auto"/>
            </w:tcBorders>
            <w:shd w:val="clear" w:color="auto" w:fill="auto"/>
          </w:tcPr>
          <w:p w14:paraId="665AF81F"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ED9D2B" w14:textId="77777777" w:rsidR="00E378DB" w:rsidRPr="00E378DB" w:rsidRDefault="008548A5" w:rsidP="00E378DB">
            <w:pPr>
              <w:rPr>
                <w:sz w:val="16"/>
                <w:szCs w:val="16"/>
              </w:rPr>
            </w:pPr>
            <w:r w:rsidRPr="00E378DB">
              <w:rPr>
                <w:sz w:val="16"/>
                <w:szCs w:val="16"/>
              </w:rPr>
              <w:t>WFHSv2-IIR-REQ-274792/B-WifiHotspotServer_Tx</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18B367A5" w14:textId="77777777" w:rsidR="00E378DB" w:rsidRPr="00E378DB" w:rsidRDefault="008548A5" w:rsidP="00E378DB">
            <w:pPr>
              <w:rPr>
                <w:sz w:val="16"/>
                <w:szCs w:val="16"/>
              </w:rPr>
            </w:pPr>
            <w:r w:rsidRPr="00E378DB">
              <w:rPr>
                <w:sz w:val="16"/>
                <w:szCs w:val="16"/>
              </w:rPr>
              <w:t>MBORREL4: Added REQ-304589</w:t>
            </w:r>
          </w:p>
        </w:tc>
      </w:tr>
      <w:tr w:rsidR="00E378DB" w:rsidRPr="007301B3" w14:paraId="31DEB64C" w14:textId="77777777" w:rsidTr="00A51FE8">
        <w:trPr>
          <w:trHeight w:val="245"/>
          <w:jc w:val="center"/>
        </w:trPr>
        <w:tc>
          <w:tcPr>
            <w:tcW w:w="1755" w:type="dxa"/>
            <w:tcBorders>
              <w:left w:val="single" w:sz="4" w:space="0" w:color="auto"/>
              <w:right w:val="single" w:sz="4" w:space="0" w:color="auto"/>
            </w:tcBorders>
            <w:shd w:val="clear" w:color="auto" w:fill="auto"/>
          </w:tcPr>
          <w:p w14:paraId="3870DF88"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3C45D0" w14:textId="77777777" w:rsidR="00E378DB" w:rsidRPr="00E378DB" w:rsidRDefault="008548A5" w:rsidP="00E378DB">
            <w:pPr>
              <w:rPr>
                <w:sz w:val="16"/>
                <w:szCs w:val="16"/>
              </w:rPr>
            </w:pPr>
            <w:r w:rsidRPr="00E378DB">
              <w:rPr>
                <w:sz w:val="16"/>
                <w:szCs w:val="16"/>
              </w:rPr>
              <w:t>MD-REQ-195174/B-WifiHotspotMAC_Rsp</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6C4F1B7F" w14:textId="77777777" w:rsidR="00E378DB" w:rsidRPr="00E378DB" w:rsidRDefault="008548A5" w:rsidP="00E378DB">
            <w:pPr>
              <w:rPr>
                <w:sz w:val="16"/>
                <w:szCs w:val="16"/>
              </w:rPr>
            </w:pPr>
            <w:r w:rsidRPr="00E378DB">
              <w:rPr>
                <w:sz w:val="16"/>
                <w:szCs w:val="16"/>
              </w:rPr>
              <w:t>MBORREL4: Clarification, added "STA" to "MAC Address"</w:t>
            </w:r>
          </w:p>
        </w:tc>
      </w:tr>
      <w:tr w:rsidR="00E378DB" w:rsidRPr="007301B3" w14:paraId="59CBBC67" w14:textId="77777777" w:rsidTr="00A51FE8">
        <w:trPr>
          <w:trHeight w:val="245"/>
          <w:jc w:val="center"/>
        </w:trPr>
        <w:tc>
          <w:tcPr>
            <w:tcW w:w="1755" w:type="dxa"/>
            <w:tcBorders>
              <w:left w:val="single" w:sz="4" w:space="0" w:color="auto"/>
              <w:right w:val="single" w:sz="4" w:space="0" w:color="auto"/>
            </w:tcBorders>
            <w:shd w:val="clear" w:color="auto" w:fill="auto"/>
          </w:tcPr>
          <w:p w14:paraId="48044F76"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693124" w14:textId="77777777" w:rsidR="00E378DB" w:rsidRPr="00E378DB" w:rsidRDefault="008548A5" w:rsidP="00E378DB">
            <w:pPr>
              <w:rPr>
                <w:sz w:val="16"/>
                <w:szCs w:val="16"/>
              </w:rPr>
            </w:pPr>
            <w:r w:rsidRPr="00E378DB">
              <w:rPr>
                <w:sz w:val="16"/>
                <w:szCs w:val="16"/>
              </w:rPr>
              <w:t>MD-REQ-304589/A-NewHotSpotCredentials_S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68F12AA" w14:textId="77777777" w:rsidR="00E378DB" w:rsidRPr="00E378DB" w:rsidRDefault="008548A5" w:rsidP="00E378DB">
            <w:pPr>
              <w:rPr>
                <w:sz w:val="16"/>
                <w:szCs w:val="16"/>
              </w:rPr>
            </w:pPr>
            <w:r w:rsidRPr="00E378DB">
              <w:rPr>
                <w:sz w:val="16"/>
                <w:szCs w:val="16"/>
              </w:rPr>
              <w:t>MBORREL4: New signal</w:t>
            </w:r>
          </w:p>
        </w:tc>
      </w:tr>
      <w:tr w:rsidR="00E378DB" w:rsidRPr="007301B3" w14:paraId="553DD6E2" w14:textId="77777777" w:rsidTr="00A51FE8">
        <w:trPr>
          <w:trHeight w:val="245"/>
          <w:jc w:val="center"/>
        </w:trPr>
        <w:tc>
          <w:tcPr>
            <w:tcW w:w="1755" w:type="dxa"/>
            <w:tcBorders>
              <w:left w:val="single" w:sz="4" w:space="0" w:color="auto"/>
              <w:right w:val="single" w:sz="4" w:space="0" w:color="auto"/>
            </w:tcBorders>
            <w:shd w:val="clear" w:color="auto" w:fill="auto"/>
          </w:tcPr>
          <w:p w14:paraId="7807A18B"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CD4170" w14:textId="77777777" w:rsidR="00E378DB" w:rsidRPr="00E378DB" w:rsidRDefault="008548A5" w:rsidP="00E378DB">
            <w:pPr>
              <w:rPr>
                <w:sz w:val="16"/>
                <w:szCs w:val="16"/>
              </w:rPr>
            </w:pPr>
            <w:r w:rsidRPr="00E378DB">
              <w:rPr>
                <w:sz w:val="16"/>
                <w:szCs w:val="16"/>
              </w:rPr>
              <w:t>MD-REQ-195171/B-WifiHotspotMAC_Rq</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8544DE9" w14:textId="77777777" w:rsidR="00E378DB" w:rsidRPr="00E378DB" w:rsidRDefault="008548A5" w:rsidP="00E378DB">
            <w:pPr>
              <w:rPr>
                <w:sz w:val="16"/>
                <w:szCs w:val="16"/>
              </w:rPr>
            </w:pPr>
            <w:r w:rsidRPr="00E378DB">
              <w:rPr>
                <w:sz w:val="16"/>
                <w:szCs w:val="16"/>
              </w:rPr>
              <w:t>MBORREL4: Clarification, added "STA" to "MAC Address"</w:t>
            </w:r>
          </w:p>
        </w:tc>
      </w:tr>
      <w:tr w:rsidR="00E378DB" w:rsidRPr="007301B3" w14:paraId="6A0EB76D" w14:textId="77777777" w:rsidTr="00A51FE8">
        <w:trPr>
          <w:trHeight w:val="245"/>
          <w:jc w:val="center"/>
        </w:trPr>
        <w:tc>
          <w:tcPr>
            <w:tcW w:w="1755" w:type="dxa"/>
            <w:tcBorders>
              <w:left w:val="single" w:sz="4" w:space="0" w:color="auto"/>
              <w:right w:val="single" w:sz="4" w:space="0" w:color="auto"/>
            </w:tcBorders>
            <w:shd w:val="clear" w:color="auto" w:fill="auto"/>
          </w:tcPr>
          <w:p w14:paraId="40698407"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FAD7E9" w14:textId="77777777" w:rsidR="00E378DB" w:rsidRPr="00E378DB" w:rsidRDefault="008548A5" w:rsidP="00E378DB">
            <w:pPr>
              <w:rPr>
                <w:sz w:val="16"/>
                <w:szCs w:val="16"/>
              </w:rPr>
            </w:pPr>
            <w:r w:rsidRPr="00E378DB">
              <w:rPr>
                <w:sz w:val="16"/>
                <w:szCs w:val="16"/>
              </w:rPr>
              <w:t>STR-285950/C-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439D78A" w14:textId="77777777" w:rsidR="00E378DB" w:rsidRPr="00E378DB" w:rsidRDefault="008548A5" w:rsidP="00E378DB">
            <w:pPr>
              <w:rPr>
                <w:sz w:val="16"/>
                <w:szCs w:val="16"/>
              </w:rPr>
            </w:pPr>
            <w:r w:rsidRPr="00E378DB">
              <w:rPr>
                <w:sz w:val="16"/>
                <w:szCs w:val="16"/>
              </w:rPr>
              <w:t>MBORREL4: Added REQ-315639, 315646, 315647. Replaced REQ-191906 with REQ-315645</w:t>
            </w:r>
          </w:p>
        </w:tc>
      </w:tr>
      <w:tr w:rsidR="00E378DB" w:rsidRPr="007301B3" w14:paraId="5EFF36CB" w14:textId="77777777" w:rsidTr="00A51FE8">
        <w:trPr>
          <w:trHeight w:val="245"/>
          <w:jc w:val="center"/>
        </w:trPr>
        <w:tc>
          <w:tcPr>
            <w:tcW w:w="1755" w:type="dxa"/>
            <w:tcBorders>
              <w:left w:val="single" w:sz="4" w:space="0" w:color="auto"/>
              <w:right w:val="single" w:sz="4" w:space="0" w:color="auto"/>
            </w:tcBorders>
            <w:shd w:val="clear" w:color="auto" w:fill="auto"/>
          </w:tcPr>
          <w:p w14:paraId="519FB8D2"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824387" w14:textId="77777777" w:rsidR="00E378DB" w:rsidRPr="00E378DB" w:rsidRDefault="008548A5" w:rsidP="00E378DB">
            <w:pPr>
              <w:rPr>
                <w:sz w:val="16"/>
                <w:szCs w:val="16"/>
              </w:rPr>
            </w:pPr>
            <w:r w:rsidRPr="00E378DB">
              <w:rPr>
                <w:sz w:val="16"/>
                <w:szCs w:val="16"/>
              </w:rPr>
              <w:t>WFHSv2-REQ-283628/C-Reporting out diagnostic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B6579D1" w14:textId="77777777" w:rsidR="00E378DB" w:rsidRPr="00E378DB" w:rsidRDefault="008548A5" w:rsidP="00E378DB">
            <w:pPr>
              <w:rPr>
                <w:sz w:val="16"/>
                <w:szCs w:val="16"/>
              </w:rPr>
            </w:pPr>
            <w:r w:rsidRPr="00E378DB">
              <w:rPr>
                <w:sz w:val="16"/>
                <w:szCs w:val="16"/>
              </w:rPr>
              <w:t>jshelby5: Updated content and DTC table</w:t>
            </w:r>
          </w:p>
        </w:tc>
      </w:tr>
      <w:tr w:rsidR="00E378DB" w:rsidRPr="007301B3" w14:paraId="4C072112" w14:textId="77777777" w:rsidTr="00A51FE8">
        <w:trPr>
          <w:trHeight w:val="245"/>
          <w:jc w:val="center"/>
        </w:trPr>
        <w:tc>
          <w:tcPr>
            <w:tcW w:w="1755" w:type="dxa"/>
            <w:tcBorders>
              <w:left w:val="single" w:sz="4" w:space="0" w:color="auto"/>
              <w:right w:val="single" w:sz="4" w:space="0" w:color="auto"/>
            </w:tcBorders>
            <w:shd w:val="clear" w:color="auto" w:fill="auto"/>
          </w:tcPr>
          <w:p w14:paraId="7FE5EAD9"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6F969F" w14:textId="77777777" w:rsidR="00E378DB" w:rsidRPr="00E378DB" w:rsidRDefault="008548A5" w:rsidP="00E378DB">
            <w:pPr>
              <w:rPr>
                <w:sz w:val="16"/>
                <w:szCs w:val="16"/>
              </w:rPr>
            </w:pPr>
            <w:r w:rsidRPr="00E378DB">
              <w:rPr>
                <w:sz w:val="16"/>
                <w:szCs w:val="16"/>
              </w:rPr>
              <w:t>WFHSv2-REQ-283648/B-APN connection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DF21B1D" w14:textId="77777777" w:rsidR="00E378DB" w:rsidRPr="00E378DB" w:rsidRDefault="008548A5" w:rsidP="00E378DB">
            <w:pPr>
              <w:rPr>
                <w:sz w:val="16"/>
                <w:szCs w:val="16"/>
              </w:rPr>
            </w:pPr>
            <w:r w:rsidRPr="00E378DB">
              <w:rPr>
                <w:sz w:val="16"/>
                <w:szCs w:val="16"/>
              </w:rPr>
              <w:t>jshelby5: Added clarification of APN updates</w:t>
            </w:r>
          </w:p>
        </w:tc>
      </w:tr>
      <w:tr w:rsidR="00E378DB" w:rsidRPr="007301B3" w14:paraId="59F68B90" w14:textId="77777777" w:rsidTr="00A51FE8">
        <w:trPr>
          <w:trHeight w:val="245"/>
          <w:jc w:val="center"/>
        </w:trPr>
        <w:tc>
          <w:tcPr>
            <w:tcW w:w="1755" w:type="dxa"/>
            <w:tcBorders>
              <w:left w:val="single" w:sz="4" w:space="0" w:color="auto"/>
              <w:right w:val="single" w:sz="4" w:space="0" w:color="auto"/>
            </w:tcBorders>
            <w:shd w:val="clear" w:color="auto" w:fill="auto"/>
          </w:tcPr>
          <w:p w14:paraId="488C7AFE"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5738BD" w14:textId="77777777" w:rsidR="00E378DB" w:rsidRPr="00E378DB" w:rsidRDefault="008548A5" w:rsidP="00E378DB">
            <w:pPr>
              <w:rPr>
                <w:sz w:val="16"/>
                <w:szCs w:val="16"/>
              </w:rPr>
            </w:pPr>
            <w:r w:rsidRPr="00E378DB">
              <w:rPr>
                <w:sz w:val="16"/>
                <w:szCs w:val="16"/>
              </w:rPr>
              <w:t>WFHS-REQ-315639/A-Wi-Fi Hotspot feature dependency on the Vehicle Connectivity state</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D289C07" w14:textId="77777777" w:rsidR="00E378DB" w:rsidRPr="00E378DB" w:rsidRDefault="008548A5" w:rsidP="00E378DB">
            <w:pPr>
              <w:rPr>
                <w:sz w:val="16"/>
                <w:szCs w:val="16"/>
              </w:rPr>
            </w:pPr>
            <w:r w:rsidRPr="00E378DB">
              <w:rPr>
                <w:sz w:val="16"/>
                <w:szCs w:val="16"/>
              </w:rPr>
              <w:t>jshelby5: New req. to align with CCS implementation</w:t>
            </w:r>
          </w:p>
        </w:tc>
      </w:tr>
      <w:tr w:rsidR="00E378DB" w:rsidRPr="007301B3" w14:paraId="199AB034" w14:textId="77777777" w:rsidTr="00A51FE8">
        <w:trPr>
          <w:trHeight w:val="245"/>
          <w:jc w:val="center"/>
        </w:trPr>
        <w:tc>
          <w:tcPr>
            <w:tcW w:w="1755" w:type="dxa"/>
            <w:tcBorders>
              <w:left w:val="single" w:sz="4" w:space="0" w:color="auto"/>
              <w:right w:val="single" w:sz="4" w:space="0" w:color="auto"/>
            </w:tcBorders>
            <w:shd w:val="clear" w:color="auto" w:fill="auto"/>
          </w:tcPr>
          <w:p w14:paraId="6254F70A"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9631C4" w14:textId="77777777" w:rsidR="00E378DB" w:rsidRPr="00E378DB" w:rsidRDefault="008548A5" w:rsidP="00E378DB">
            <w:pPr>
              <w:rPr>
                <w:sz w:val="16"/>
                <w:szCs w:val="16"/>
              </w:rPr>
            </w:pPr>
            <w:r w:rsidRPr="00E378DB">
              <w:rPr>
                <w:sz w:val="16"/>
                <w:szCs w:val="16"/>
              </w:rPr>
              <w:t>WFHSv2-REQ-315645/A-AP connection rule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D002510" w14:textId="77777777" w:rsidR="00E378DB" w:rsidRPr="00E378DB" w:rsidRDefault="008548A5" w:rsidP="00E378DB">
            <w:pPr>
              <w:rPr>
                <w:sz w:val="16"/>
                <w:szCs w:val="16"/>
              </w:rPr>
            </w:pPr>
            <w:r w:rsidRPr="00E378DB">
              <w:rPr>
                <w:sz w:val="16"/>
                <w:szCs w:val="16"/>
              </w:rPr>
              <w:t>jshelby5: removed WAP support</w:t>
            </w:r>
          </w:p>
        </w:tc>
      </w:tr>
      <w:tr w:rsidR="00E378DB" w:rsidRPr="007301B3" w14:paraId="2D4CABD3" w14:textId="77777777" w:rsidTr="00A51FE8">
        <w:trPr>
          <w:trHeight w:val="245"/>
          <w:jc w:val="center"/>
        </w:trPr>
        <w:tc>
          <w:tcPr>
            <w:tcW w:w="1755" w:type="dxa"/>
            <w:tcBorders>
              <w:left w:val="single" w:sz="4" w:space="0" w:color="auto"/>
              <w:right w:val="single" w:sz="4" w:space="0" w:color="auto"/>
            </w:tcBorders>
            <w:shd w:val="clear" w:color="auto" w:fill="auto"/>
          </w:tcPr>
          <w:p w14:paraId="5E66891D"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A70FA7" w14:textId="77777777" w:rsidR="00E378DB" w:rsidRPr="00E378DB" w:rsidRDefault="008548A5" w:rsidP="00E378DB">
            <w:pPr>
              <w:rPr>
                <w:sz w:val="16"/>
                <w:szCs w:val="16"/>
              </w:rPr>
            </w:pPr>
            <w:r w:rsidRPr="00E378DB">
              <w:rPr>
                <w:sz w:val="16"/>
                <w:szCs w:val="16"/>
              </w:rPr>
              <w:t>WFHSv2-REQ-281705/B-Wi-Fi Chipset AP and STA mode</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A1045A6" w14:textId="77777777" w:rsidR="00E378DB" w:rsidRPr="00E378DB" w:rsidRDefault="008548A5" w:rsidP="00E378DB">
            <w:pPr>
              <w:rPr>
                <w:sz w:val="16"/>
                <w:szCs w:val="16"/>
              </w:rPr>
            </w:pPr>
            <w:r w:rsidRPr="00E378DB">
              <w:rPr>
                <w:sz w:val="16"/>
                <w:szCs w:val="16"/>
              </w:rPr>
              <w:t>jshelby5: Removed AP/STA mode requirements</w:t>
            </w:r>
          </w:p>
        </w:tc>
      </w:tr>
      <w:tr w:rsidR="00E378DB" w:rsidRPr="007301B3" w14:paraId="1E45428A" w14:textId="77777777" w:rsidTr="00A51FE8">
        <w:trPr>
          <w:trHeight w:val="245"/>
          <w:jc w:val="center"/>
        </w:trPr>
        <w:tc>
          <w:tcPr>
            <w:tcW w:w="1755" w:type="dxa"/>
            <w:tcBorders>
              <w:left w:val="single" w:sz="4" w:space="0" w:color="auto"/>
              <w:right w:val="single" w:sz="4" w:space="0" w:color="auto"/>
            </w:tcBorders>
            <w:shd w:val="clear" w:color="auto" w:fill="auto"/>
          </w:tcPr>
          <w:p w14:paraId="7168922B"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BC77A0" w14:textId="77777777" w:rsidR="00E378DB" w:rsidRPr="00E378DB" w:rsidRDefault="008548A5" w:rsidP="00E378DB">
            <w:pPr>
              <w:rPr>
                <w:sz w:val="16"/>
                <w:szCs w:val="16"/>
              </w:rPr>
            </w:pPr>
            <w:r w:rsidRPr="00E378DB">
              <w:rPr>
                <w:sz w:val="16"/>
                <w:szCs w:val="16"/>
              </w:rPr>
              <w:t>WFHS-REQ-263050/B-Broadcasting as a metered accou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04626A5" w14:textId="77777777" w:rsidR="00E378DB" w:rsidRPr="00E378DB" w:rsidRDefault="008548A5" w:rsidP="00E378DB">
            <w:pPr>
              <w:rPr>
                <w:sz w:val="16"/>
                <w:szCs w:val="16"/>
              </w:rPr>
            </w:pPr>
            <w:r w:rsidRPr="00E378DB">
              <w:rPr>
                <w:sz w:val="16"/>
                <w:szCs w:val="16"/>
              </w:rPr>
              <w:t>jshelby5: Spelling fix (no content change)</w:t>
            </w:r>
          </w:p>
        </w:tc>
      </w:tr>
      <w:tr w:rsidR="00E378DB" w:rsidRPr="007301B3" w14:paraId="0721351E" w14:textId="77777777" w:rsidTr="00A51FE8">
        <w:trPr>
          <w:trHeight w:val="245"/>
          <w:jc w:val="center"/>
        </w:trPr>
        <w:tc>
          <w:tcPr>
            <w:tcW w:w="1755" w:type="dxa"/>
            <w:tcBorders>
              <w:left w:val="single" w:sz="4" w:space="0" w:color="auto"/>
              <w:right w:val="single" w:sz="4" w:space="0" w:color="auto"/>
            </w:tcBorders>
            <w:shd w:val="clear" w:color="auto" w:fill="auto"/>
          </w:tcPr>
          <w:p w14:paraId="62165D42"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048CE3" w14:textId="77777777" w:rsidR="00E378DB" w:rsidRPr="00E378DB" w:rsidRDefault="008548A5" w:rsidP="00E378DB">
            <w:pPr>
              <w:rPr>
                <w:sz w:val="16"/>
                <w:szCs w:val="16"/>
              </w:rPr>
            </w:pPr>
            <w:r w:rsidRPr="00E378DB">
              <w:rPr>
                <w:sz w:val="16"/>
                <w:szCs w:val="16"/>
              </w:rPr>
              <w:t>WFHS-REQ-283630/B-ECU Reset FTCP Command</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C9DA71F" w14:textId="77777777" w:rsidR="00E378DB" w:rsidRPr="00E378DB" w:rsidRDefault="008548A5" w:rsidP="00E378DB">
            <w:pPr>
              <w:rPr>
                <w:sz w:val="16"/>
                <w:szCs w:val="16"/>
              </w:rPr>
            </w:pPr>
            <w:r w:rsidRPr="00E378DB">
              <w:rPr>
                <w:sz w:val="16"/>
                <w:szCs w:val="16"/>
              </w:rPr>
              <w:t>jshelby5: Specified failure response types</w:t>
            </w:r>
          </w:p>
        </w:tc>
      </w:tr>
      <w:tr w:rsidR="00E378DB" w:rsidRPr="007301B3" w14:paraId="58F3CF2A" w14:textId="77777777" w:rsidTr="00A51FE8">
        <w:trPr>
          <w:trHeight w:val="245"/>
          <w:jc w:val="center"/>
        </w:trPr>
        <w:tc>
          <w:tcPr>
            <w:tcW w:w="1755" w:type="dxa"/>
            <w:tcBorders>
              <w:left w:val="single" w:sz="4" w:space="0" w:color="auto"/>
              <w:right w:val="single" w:sz="4" w:space="0" w:color="auto"/>
            </w:tcBorders>
            <w:shd w:val="clear" w:color="auto" w:fill="auto"/>
          </w:tcPr>
          <w:p w14:paraId="1FFF861C"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C89B38" w14:textId="77777777" w:rsidR="00E378DB" w:rsidRPr="00E378DB" w:rsidRDefault="008548A5" w:rsidP="00E378DB">
            <w:pPr>
              <w:rPr>
                <w:sz w:val="16"/>
                <w:szCs w:val="16"/>
              </w:rPr>
            </w:pPr>
            <w:r w:rsidRPr="00E378DB">
              <w:rPr>
                <w:sz w:val="16"/>
                <w:szCs w:val="16"/>
              </w:rPr>
              <w:t>WFHS-REQ-315646/A-Service Oriented Architecture 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2F76BEA" w14:textId="77777777" w:rsidR="00E378DB" w:rsidRPr="00E378DB" w:rsidRDefault="008548A5" w:rsidP="00E378DB">
            <w:pPr>
              <w:rPr>
                <w:sz w:val="16"/>
                <w:szCs w:val="16"/>
              </w:rPr>
            </w:pPr>
            <w:r w:rsidRPr="00E378DB">
              <w:rPr>
                <w:sz w:val="16"/>
                <w:szCs w:val="16"/>
              </w:rPr>
              <w:t>jshelby5: New Req.</w:t>
            </w:r>
          </w:p>
        </w:tc>
      </w:tr>
      <w:tr w:rsidR="00E378DB" w:rsidRPr="007301B3" w14:paraId="2BCE230F" w14:textId="77777777" w:rsidTr="00A51FE8">
        <w:trPr>
          <w:trHeight w:val="245"/>
          <w:jc w:val="center"/>
        </w:trPr>
        <w:tc>
          <w:tcPr>
            <w:tcW w:w="1755" w:type="dxa"/>
            <w:tcBorders>
              <w:left w:val="single" w:sz="4" w:space="0" w:color="auto"/>
              <w:right w:val="single" w:sz="4" w:space="0" w:color="auto"/>
            </w:tcBorders>
            <w:shd w:val="clear" w:color="auto" w:fill="auto"/>
          </w:tcPr>
          <w:p w14:paraId="1C5F7253"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B19B7E" w14:textId="77777777" w:rsidR="00E378DB" w:rsidRPr="00E378DB" w:rsidRDefault="008548A5" w:rsidP="00E378DB">
            <w:pPr>
              <w:rPr>
                <w:sz w:val="16"/>
                <w:szCs w:val="16"/>
              </w:rPr>
            </w:pPr>
            <w:r w:rsidRPr="00E378DB">
              <w:rPr>
                <w:sz w:val="16"/>
                <w:szCs w:val="16"/>
              </w:rPr>
              <w:t>WFHS-REQ-315647/A-Sending country code to the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CA6F33B" w14:textId="77777777" w:rsidR="00E378DB" w:rsidRPr="00E378DB" w:rsidRDefault="008548A5" w:rsidP="00E378DB">
            <w:pPr>
              <w:rPr>
                <w:sz w:val="16"/>
                <w:szCs w:val="16"/>
              </w:rPr>
            </w:pPr>
            <w:r w:rsidRPr="00E378DB">
              <w:rPr>
                <w:sz w:val="16"/>
                <w:szCs w:val="16"/>
              </w:rPr>
              <w:t>jshelby5: New Req.</w:t>
            </w:r>
          </w:p>
        </w:tc>
      </w:tr>
      <w:tr w:rsidR="00E378DB" w:rsidRPr="007301B3" w14:paraId="4D7929F3" w14:textId="77777777" w:rsidTr="00A51FE8">
        <w:trPr>
          <w:trHeight w:val="245"/>
          <w:jc w:val="center"/>
        </w:trPr>
        <w:tc>
          <w:tcPr>
            <w:tcW w:w="1755" w:type="dxa"/>
            <w:tcBorders>
              <w:left w:val="single" w:sz="4" w:space="0" w:color="auto"/>
              <w:right w:val="single" w:sz="4" w:space="0" w:color="auto"/>
            </w:tcBorders>
            <w:shd w:val="clear" w:color="auto" w:fill="auto"/>
          </w:tcPr>
          <w:p w14:paraId="1E23BD69"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261925" w14:textId="77777777" w:rsidR="00E378DB" w:rsidRPr="00E378DB" w:rsidRDefault="008548A5" w:rsidP="00E378DB">
            <w:pPr>
              <w:rPr>
                <w:sz w:val="16"/>
                <w:szCs w:val="16"/>
              </w:rPr>
            </w:pPr>
            <w:r w:rsidRPr="00E378DB">
              <w:rPr>
                <w:sz w:val="16"/>
                <w:szCs w:val="16"/>
              </w:rPr>
              <w:t>WFHSv2-UC-REQ-283740/B-User is navigating in the Wi-Fi Hotspot screens when a Wi-Fi error occur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C9F7C87" w14:textId="77777777" w:rsidR="00E378DB" w:rsidRPr="00E378DB" w:rsidRDefault="008548A5" w:rsidP="00E378DB">
            <w:pPr>
              <w:rPr>
                <w:sz w:val="16"/>
                <w:szCs w:val="16"/>
              </w:rPr>
            </w:pPr>
            <w:r w:rsidRPr="00E378DB">
              <w:rPr>
                <w:sz w:val="16"/>
                <w:szCs w:val="16"/>
              </w:rPr>
              <w:t>jshelby5: Updated Post-Conditions</w:t>
            </w:r>
          </w:p>
        </w:tc>
      </w:tr>
      <w:tr w:rsidR="00E378DB" w:rsidRPr="007301B3" w14:paraId="7BB8E0DA" w14:textId="77777777" w:rsidTr="00A51FE8">
        <w:trPr>
          <w:trHeight w:val="245"/>
          <w:jc w:val="center"/>
        </w:trPr>
        <w:tc>
          <w:tcPr>
            <w:tcW w:w="1755" w:type="dxa"/>
            <w:tcBorders>
              <w:left w:val="single" w:sz="4" w:space="0" w:color="auto"/>
              <w:right w:val="single" w:sz="4" w:space="0" w:color="auto"/>
            </w:tcBorders>
            <w:shd w:val="clear" w:color="auto" w:fill="auto"/>
          </w:tcPr>
          <w:p w14:paraId="3C4B2020"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1C4517" w14:textId="77777777" w:rsidR="00E378DB" w:rsidRPr="00E378DB" w:rsidRDefault="008548A5" w:rsidP="00E378DB">
            <w:pPr>
              <w:rPr>
                <w:sz w:val="16"/>
                <w:szCs w:val="16"/>
              </w:rPr>
            </w:pPr>
            <w:r w:rsidRPr="00E378DB">
              <w:rPr>
                <w:sz w:val="16"/>
                <w:szCs w:val="16"/>
              </w:rPr>
              <w:t xml:space="preserve">WFHSv2-FUN-REQ-274796/C-Turning Wi-Fi Hotspot </w:t>
            </w:r>
            <w:proofErr w:type="gramStart"/>
            <w:r w:rsidRPr="00E378DB">
              <w:rPr>
                <w:sz w:val="16"/>
                <w:szCs w:val="16"/>
              </w:rPr>
              <w:t>On</w:t>
            </w:r>
            <w:proofErr w:type="gramEnd"/>
            <w:r w:rsidRPr="00E378DB">
              <w:rPr>
                <w:sz w:val="16"/>
                <w:szCs w:val="16"/>
              </w:rPr>
              <w:t xml:space="preserve"> or Off</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C93588D"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19BB09DC" w14:textId="77777777" w:rsidTr="00A51FE8">
        <w:trPr>
          <w:trHeight w:val="245"/>
          <w:jc w:val="center"/>
        </w:trPr>
        <w:tc>
          <w:tcPr>
            <w:tcW w:w="1755" w:type="dxa"/>
            <w:tcBorders>
              <w:left w:val="single" w:sz="4" w:space="0" w:color="auto"/>
              <w:right w:val="single" w:sz="4" w:space="0" w:color="auto"/>
            </w:tcBorders>
            <w:shd w:val="clear" w:color="auto" w:fill="auto"/>
          </w:tcPr>
          <w:p w14:paraId="7E96FDE8"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97B116" w14:textId="77777777" w:rsidR="00E378DB" w:rsidRPr="00E378DB" w:rsidRDefault="008548A5" w:rsidP="00E378DB">
            <w:pPr>
              <w:rPr>
                <w:sz w:val="16"/>
                <w:szCs w:val="16"/>
              </w:rPr>
            </w:pPr>
            <w:r w:rsidRPr="00E378DB">
              <w:rPr>
                <w:sz w:val="16"/>
                <w:szCs w:val="16"/>
              </w:rPr>
              <w:t>STR-209298/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3713996" w14:textId="77777777" w:rsidR="00E378DB" w:rsidRPr="00E378DB" w:rsidRDefault="008548A5" w:rsidP="00E378DB">
            <w:pPr>
              <w:rPr>
                <w:sz w:val="16"/>
                <w:szCs w:val="16"/>
              </w:rPr>
            </w:pPr>
            <w:r w:rsidRPr="00E378DB">
              <w:rPr>
                <w:sz w:val="16"/>
                <w:szCs w:val="16"/>
              </w:rPr>
              <w:t>MBORREL4: Added REQ-315657-661</w:t>
            </w:r>
          </w:p>
        </w:tc>
      </w:tr>
      <w:tr w:rsidR="00E378DB" w:rsidRPr="007301B3" w14:paraId="188EAADE" w14:textId="77777777" w:rsidTr="00A51FE8">
        <w:trPr>
          <w:trHeight w:val="245"/>
          <w:jc w:val="center"/>
        </w:trPr>
        <w:tc>
          <w:tcPr>
            <w:tcW w:w="1755" w:type="dxa"/>
            <w:tcBorders>
              <w:left w:val="single" w:sz="4" w:space="0" w:color="auto"/>
              <w:right w:val="single" w:sz="4" w:space="0" w:color="auto"/>
            </w:tcBorders>
            <w:shd w:val="clear" w:color="auto" w:fill="auto"/>
          </w:tcPr>
          <w:p w14:paraId="3775FE26"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A3C2FF" w14:textId="77777777" w:rsidR="00E378DB" w:rsidRPr="00E378DB" w:rsidRDefault="008548A5" w:rsidP="00E378DB">
            <w:pPr>
              <w:rPr>
                <w:sz w:val="16"/>
                <w:szCs w:val="16"/>
              </w:rPr>
            </w:pPr>
            <w:r w:rsidRPr="00E378DB">
              <w:rPr>
                <w:sz w:val="16"/>
                <w:szCs w:val="16"/>
              </w:rPr>
              <w:t>WFHSv2-REQ-283564/B-Wi-Fi Hotspot enablement condition check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97C81DC" w14:textId="77777777" w:rsidR="00E378DB" w:rsidRPr="00E378DB" w:rsidRDefault="008548A5" w:rsidP="00E378DB">
            <w:pPr>
              <w:rPr>
                <w:sz w:val="16"/>
                <w:szCs w:val="16"/>
              </w:rPr>
            </w:pPr>
            <w:r w:rsidRPr="00E378DB">
              <w:rPr>
                <w:sz w:val="16"/>
                <w:szCs w:val="16"/>
              </w:rPr>
              <w:t>jshelby5: Added WifiHotspotOffBoardClient to the table</w:t>
            </w:r>
          </w:p>
        </w:tc>
      </w:tr>
      <w:tr w:rsidR="00E378DB" w:rsidRPr="007301B3" w14:paraId="3E55B1B6" w14:textId="77777777" w:rsidTr="00A51FE8">
        <w:trPr>
          <w:trHeight w:val="245"/>
          <w:jc w:val="center"/>
        </w:trPr>
        <w:tc>
          <w:tcPr>
            <w:tcW w:w="1755" w:type="dxa"/>
            <w:tcBorders>
              <w:left w:val="single" w:sz="4" w:space="0" w:color="auto"/>
              <w:right w:val="single" w:sz="4" w:space="0" w:color="auto"/>
            </w:tcBorders>
            <w:shd w:val="clear" w:color="auto" w:fill="auto"/>
          </w:tcPr>
          <w:p w14:paraId="343DC73D"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1138AA" w14:textId="77777777" w:rsidR="00E378DB" w:rsidRPr="00E378DB" w:rsidRDefault="008548A5" w:rsidP="00E378DB">
            <w:pPr>
              <w:rPr>
                <w:sz w:val="16"/>
                <w:szCs w:val="16"/>
              </w:rPr>
            </w:pPr>
            <w:r w:rsidRPr="00E378DB">
              <w:rPr>
                <w:sz w:val="16"/>
                <w:szCs w:val="16"/>
              </w:rPr>
              <w:t>WFHS-REQ-315657/A-Informing the WifiHotspotOffBoardClient of a Wi-Fi Hotspot Enablement change</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CB7B2DD" w14:textId="77777777" w:rsidR="00E378DB" w:rsidRPr="00E378DB" w:rsidRDefault="008548A5" w:rsidP="00E378DB">
            <w:pPr>
              <w:rPr>
                <w:sz w:val="16"/>
                <w:szCs w:val="16"/>
              </w:rPr>
            </w:pPr>
            <w:r w:rsidRPr="00E378DB">
              <w:rPr>
                <w:sz w:val="16"/>
                <w:szCs w:val="16"/>
              </w:rPr>
              <w:t>jshelby5: New req.</w:t>
            </w:r>
          </w:p>
        </w:tc>
      </w:tr>
      <w:tr w:rsidR="00E378DB" w:rsidRPr="007301B3" w14:paraId="2F2A6772" w14:textId="77777777" w:rsidTr="00A51FE8">
        <w:trPr>
          <w:trHeight w:val="245"/>
          <w:jc w:val="center"/>
        </w:trPr>
        <w:tc>
          <w:tcPr>
            <w:tcW w:w="1755" w:type="dxa"/>
            <w:tcBorders>
              <w:left w:val="single" w:sz="4" w:space="0" w:color="auto"/>
              <w:right w:val="single" w:sz="4" w:space="0" w:color="auto"/>
            </w:tcBorders>
            <w:shd w:val="clear" w:color="auto" w:fill="auto"/>
          </w:tcPr>
          <w:p w14:paraId="788F5C65"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D88142" w14:textId="77777777" w:rsidR="00E378DB" w:rsidRPr="00E378DB" w:rsidRDefault="008548A5" w:rsidP="00E378DB">
            <w:pPr>
              <w:rPr>
                <w:sz w:val="16"/>
                <w:szCs w:val="16"/>
              </w:rPr>
            </w:pPr>
            <w:r w:rsidRPr="00E378DB">
              <w:rPr>
                <w:sz w:val="16"/>
                <w:szCs w:val="16"/>
              </w:rPr>
              <w:t>WFHS-REQ-315658/A-Authorization dependency on enablement updates from the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2E3907A" w14:textId="77777777" w:rsidR="00E378DB" w:rsidRPr="00E378DB" w:rsidRDefault="008548A5" w:rsidP="00E378DB">
            <w:pPr>
              <w:rPr>
                <w:sz w:val="16"/>
                <w:szCs w:val="16"/>
              </w:rPr>
            </w:pPr>
            <w:r w:rsidRPr="00E378DB">
              <w:rPr>
                <w:sz w:val="16"/>
                <w:szCs w:val="16"/>
              </w:rPr>
              <w:t>jshelby5: New req.</w:t>
            </w:r>
          </w:p>
        </w:tc>
      </w:tr>
      <w:tr w:rsidR="00E378DB" w:rsidRPr="007301B3" w14:paraId="33B1B368" w14:textId="77777777" w:rsidTr="00A51FE8">
        <w:trPr>
          <w:trHeight w:val="245"/>
          <w:jc w:val="center"/>
        </w:trPr>
        <w:tc>
          <w:tcPr>
            <w:tcW w:w="1755" w:type="dxa"/>
            <w:tcBorders>
              <w:left w:val="single" w:sz="4" w:space="0" w:color="auto"/>
              <w:right w:val="single" w:sz="4" w:space="0" w:color="auto"/>
            </w:tcBorders>
            <w:shd w:val="clear" w:color="auto" w:fill="auto"/>
          </w:tcPr>
          <w:p w14:paraId="08CF5310"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B24DB4" w14:textId="77777777" w:rsidR="00E378DB" w:rsidRPr="00E378DB" w:rsidRDefault="008548A5" w:rsidP="00E378DB">
            <w:pPr>
              <w:rPr>
                <w:sz w:val="16"/>
                <w:szCs w:val="16"/>
              </w:rPr>
            </w:pPr>
            <w:r w:rsidRPr="00E378DB">
              <w:rPr>
                <w:sz w:val="16"/>
                <w:szCs w:val="16"/>
              </w:rPr>
              <w:t>WFHS-REQ-191707/B-Request from WifiHotspotOnBoardClient to turn the Wi-Fi Hotspot on or off</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175BB168" w14:textId="77777777" w:rsidR="00E378DB" w:rsidRPr="00E378DB" w:rsidRDefault="008548A5" w:rsidP="00E378DB">
            <w:pPr>
              <w:rPr>
                <w:sz w:val="16"/>
                <w:szCs w:val="16"/>
              </w:rPr>
            </w:pPr>
            <w:r w:rsidRPr="00E378DB">
              <w:rPr>
                <w:sz w:val="16"/>
                <w:szCs w:val="16"/>
              </w:rPr>
              <w:t>jshelby5: Included updating the backend.</w:t>
            </w:r>
          </w:p>
        </w:tc>
      </w:tr>
      <w:tr w:rsidR="00E378DB" w:rsidRPr="007301B3" w14:paraId="736BCB31" w14:textId="77777777" w:rsidTr="00A51FE8">
        <w:trPr>
          <w:trHeight w:val="245"/>
          <w:jc w:val="center"/>
        </w:trPr>
        <w:tc>
          <w:tcPr>
            <w:tcW w:w="1755" w:type="dxa"/>
            <w:tcBorders>
              <w:left w:val="single" w:sz="4" w:space="0" w:color="auto"/>
              <w:right w:val="single" w:sz="4" w:space="0" w:color="auto"/>
            </w:tcBorders>
            <w:shd w:val="clear" w:color="auto" w:fill="auto"/>
          </w:tcPr>
          <w:p w14:paraId="433C6157"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6F2829" w14:textId="77777777" w:rsidR="00E378DB" w:rsidRPr="00E378DB" w:rsidRDefault="008548A5" w:rsidP="00E378DB">
            <w:pPr>
              <w:rPr>
                <w:sz w:val="16"/>
                <w:szCs w:val="16"/>
              </w:rPr>
            </w:pPr>
            <w:r w:rsidRPr="00E378DB">
              <w:rPr>
                <w:sz w:val="16"/>
                <w:szCs w:val="16"/>
              </w:rPr>
              <w:t>WFHS-REQ-315659/A-Request from WifiHotspotOffBoardClient to turn the Wi-Fi Hotspot on or off</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96499C5" w14:textId="77777777" w:rsidR="00E378DB" w:rsidRPr="00E378DB" w:rsidRDefault="008548A5" w:rsidP="00E378DB">
            <w:pPr>
              <w:rPr>
                <w:sz w:val="16"/>
                <w:szCs w:val="16"/>
              </w:rPr>
            </w:pPr>
            <w:r w:rsidRPr="00E378DB">
              <w:rPr>
                <w:sz w:val="16"/>
                <w:szCs w:val="16"/>
              </w:rPr>
              <w:t>jshelby5: New req.</w:t>
            </w:r>
          </w:p>
        </w:tc>
      </w:tr>
      <w:tr w:rsidR="00E378DB" w:rsidRPr="007301B3" w14:paraId="0E3DFAA9" w14:textId="77777777" w:rsidTr="00A51FE8">
        <w:trPr>
          <w:trHeight w:val="245"/>
          <w:jc w:val="center"/>
        </w:trPr>
        <w:tc>
          <w:tcPr>
            <w:tcW w:w="1755" w:type="dxa"/>
            <w:tcBorders>
              <w:left w:val="single" w:sz="4" w:space="0" w:color="auto"/>
              <w:right w:val="single" w:sz="4" w:space="0" w:color="auto"/>
            </w:tcBorders>
            <w:shd w:val="clear" w:color="auto" w:fill="auto"/>
          </w:tcPr>
          <w:p w14:paraId="095F1296"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58BAAB" w14:textId="77777777" w:rsidR="00E378DB" w:rsidRPr="00E378DB" w:rsidRDefault="008548A5" w:rsidP="00E378DB">
            <w:pPr>
              <w:rPr>
                <w:sz w:val="16"/>
                <w:szCs w:val="16"/>
              </w:rPr>
            </w:pPr>
            <w:r w:rsidRPr="00E378DB">
              <w:rPr>
                <w:sz w:val="16"/>
                <w:szCs w:val="16"/>
              </w:rPr>
              <w:t>WFHS-REQ-315660/A-Receiving multiple enablement reques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9FDF21D" w14:textId="77777777" w:rsidR="00E378DB" w:rsidRPr="00E378DB" w:rsidRDefault="008548A5" w:rsidP="00E378DB">
            <w:pPr>
              <w:rPr>
                <w:sz w:val="16"/>
                <w:szCs w:val="16"/>
              </w:rPr>
            </w:pPr>
            <w:r w:rsidRPr="00E378DB">
              <w:rPr>
                <w:sz w:val="16"/>
                <w:szCs w:val="16"/>
              </w:rPr>
              <w:t>jshelby5: New req.</w:t>
            </w:r>
          </w:p>
        </w:tc>
      </w:tr>
      <w:tr w:rsidR="00E378DB" w:rsidRPr="007301B3" w14:paraId="53BC64E5" w14:textId="77777777" w:rsidTr="00A51FE8">
        <w:trPr>
          <w:trHeight w:val="245"/>
          <w:jc w:val="center"/>
        </w:trPr>
        <w:tc>
          <w:tcPr>
            <w:tcW w:w="1755" w:type="dxa"/>
            <w:tcBorders>
              <w:left w:val="single" w:sz="4" w:space="0" w:color="auto"/>
              <w:right w:val="single" w:sz="4" w:space="0" w:color="auto"/>
            </w:tcBorders>
            <w:shd w:val="clear" w:color="auto" w:fill="auto"/>
          </w:tcPr>
          <w:p w14:paraId="7AC5DABD"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659174" w14:textId="77777777" w:rsidR="00E378DB" w:rsidRPr="00E378DB" w:rsidRDefault="008548A5" w:rsidP="00E378DB">
            <w:pPr>
              <w:rPr>
                <w:sz w:val="16"/>
                <w:szCs w:val="16"/>
              </w:rPr>
            </w:pPr>
            <w:r w:rsidRPr="00E378DB">
              <w:rPr>
                <w:sz w:val="16"/>
                <w:szCs w:val="16"/>
              </w:rPr>
              <w:t>WFHS-REQ-315661/A-Request from the WifiHotspotOffBoardClient for the current enablement state</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A89CE4E" w14:textId="77777777" w:rsidR="00E378DB" w:rsidRPr="00E378DB" w:rsidRDefault="008548A5" w:rsidP="00E378DB">
            <w:pPr>
              <w:rPr>
                <w:sz w:val="16"/>
                <w:szCs w:val="16"/>
              </w:rPr>
            </w:pPr>
            <w:r w:rsidRPr="00E378DB">
              <w:rPr>
                <w:sz w:val="16"/>
                <w:szCs w:val="16"/>
              </w:rPr>
              <w:t>jshelby5: New req.</w:t>
            </w:r>
          </w:p>
        </w:tc>
      </w:tr>
      <w:tr w:rsidR="00E378DB" w:rsidRPr="007301B3" w14:paraId="3D85EEC2" w14:textId="77777777" w:rsidTr="00A51FE8">
        <w:trPr>
          <w:trHeight w:val="245"/>
          <w:jc w:val="center"/>
        </w:trPr>
        <w:tc>
          <w:tcPr>
            <w:tcW w:w="1755" w:type="dxa"/>
            <w:tcBorders>
              <w:left w:val="single" w:sz="4" w:space="0" w:color="auto"/>
              <w:right w:val="single" w:sz="4" w:space="0" w:color="auto"/>
            </w:tcBorders>
            <w:shd w:val="clear" w:color="auto" w:fill="auto"/>
          </w:tcPr>
          <w:p w14:paraId="7D7787DE"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A45851" w14:textId="77777777" w:rsidR="00E378DB" w:rsidRPr="00E378DB" w:rsidRDefault="008548A5" w:rsidP="00E378DB">
            <w:pPr>
              <w:rPr>
                <w:sz w:val="16"/>
                <w:szCs w:val="16"/>
              </w:rPr>
            </w:pPr>
            <w:r w:rsidRPr="00E378DB">
              <w:rPr>
                <w:sz w:val="16"/>
                <w:szCs w:val="16"/>
              </w:rPr>
              <w:t>WFHSv2-UC-REQ-283574/B-User turns Wi-Fi Hotspot O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4DD0141"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70CB9D5B" w14:textId="77777777" w:rsidTr="00A51FE8">
        <w:trPr>
          <w:trHeight w:val="245"/>
          <w:jc w:val="center"/>
        </w:trPr>
        <w:tc>
          <w:tcPr>
            <w:tcW w:w="1755" w:type="dxa"/>
            <w:tcBorders>
              <w:left w:val="single" w:sz="4" w:space="0" w:color="auto"/>
              <w:right w:val="single" w:sz="4" w:space="0" w:color="auto"/>
            </w:tcBorders>
            <w:shd w:val="clear" w:color="auto" w:fill="auto"/>
          </w:tcPr>
          <w:p w14:paraId="562561A4"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1FB042" w14:textId="77777777" w:rsidR="00E378DB" w:rsidRPr="00E378DB" w:rsidRDefault="008548A5" w:rsidP="00E378DB">
            <w:pPr>
              <w:rPr>
                <w:sz w:val="16"/>
                <w:szCs w:val="16"/>
              </w:rPr>
            </w:pPr>
            <w:r w:rsidRPr="00E378DB">
              <w:rPr>
                <w:sz w:val="16"/>
                <w:szCs w:val="16"/>
              </w:rPr>
              <w:t>WFHSv2-UC-REQ-283746/B-User turns Wi-Fi Hotspot Off</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1B9D275"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4ED7FC86" w14:textId="77777777" w:rsidTr="00A51FE8">
        <w:trPr>
          <w:trHeight w:val="245"/>
          <w:jc w:val="center"/>
        </w:trPr>
        <w:tc>
          <w:tcPr>
            <w:tcW w:w="1755" w:type="dxa"/>
            <w:tcBorders>
              <w:left w:val="single" w:sz="4" w:space="0" w:color="auto"/>
              <w:right w:val="single" w:sz="4" w:space="0" w:color="auto"/>
            </w:tcBorders>
            <w:shd w:val="clear" w:color="auto" w:fill="auto"/>
          </w:tcPr>
          <w:p w14:paraId="4E609781"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A11BFC" w14:textId="77777777" w:rsidR="00E378DB" w:rsidRPr="00E378DB" w:rsidRDefault="008548A5" w:rsidP="00E378DB">
            <w:pPr>
              <w:rPr>
                <w:sz w:val="16"/>
                <w:szCs w:val="16"/>
              </w:rPr>
            </w:pPr>
            <w:r w:rsidRPr="00E378DB">
              <w:rPr>
                <w:sz w:val="16"/>
                <w:szCs w:val="16"/>
              </w:rPr>
              <w:t>WFHSv2-UC-REQ-283576/B-User attempts to turn the Wi-Fi Hotspot on when the Wi-Fi Hotspot enablement conditions are not me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1BB7082"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37BA6083" w14:textId="77777777" w:rsidTr="00A51FE8">
        <w:trPr>
          <w:trHeight w:val="245"/>
          <w:jc w:val="center"/>
        </w:trPr>
        <w:tc>
          <w:tcPr>
            <w:tcW w:w="1755" w:type="dxa"/>
            <w:tcBorders>
              <w:left w:val="single" w:sz="4" w:space="0" w:color="auto"/>
              <w:right w:val="single" w:sz="4" w:space="0" w:color="auto"/>
            </w:tcBorders>
            <w:shd w:val="clear" w:color="auto" w:fill="auto"/>
          </w:tcPr>
          <w:p w14:paraId="4EFF7D97"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81ECB0" w14:textId="77777777" w:rsidR="00E378DB" w:rsidRPr="00E378DB" w:rsidRDefault="008548A5" w:rsidP="00E378DB">
            <w:pPr>
              <w:rPr>
                <w:sz w:val="16"/>
                <w:szCs w:val="16"/>
              </w:rPr>
            </w:pPr>
            <w:r w:rsidRPr="00E378DB">
              <w:rPr>
                <w:sz w:val="16"/>
                <w:szCs w:val="16"/>
              </w:rPr>
              <w:t>WFHSv2-UC-REQ-283577/B-Wi-Fi Hotspot in On-disabled state when the Wi-Fi Hotspot enablement conditions become me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561E5D2"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40B6F72A" w14:textId="77777777" w:rsidTr="00A51FE8">
        <w:trPr>
          <w:trHeight w:val="245"/>
          <w:jc w:val="center"/>
        </w:trPr>
        <w:tc>
          <w:tcPr>
            <w:tcW w:w="1755" w:type="dxa"/>
            <w:tcBorders>
              <w:left w:val="single" w:sz="4" w:space="0" w:color="auto"/>
              <w:right w:val="single" w:sz="4" w:space="0" w:color="auto"/>
            </w:tcBorders>
            <w:shd w:val="clear" w:color="auto" w:fill="auto"/>
          </w:tcPr>
          <w:p w14:paraId="0415566A"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A0C54C" w14:textId="77777777" w:rsidR="00E378DB" w:rsidRPr="00E378DB" w:rsidRDefault="008548A5" w:rsidP="00E378DB">
            <w:pPr>
              <w:rPr>
                <w:sz w:val="16"/>
                <w:szCs w:val="16"/>
              </w:rPr>
            </w:pPr>
            <w:r w:rsidRPr="00E378DB">
              <w:rPr>
                <w:sz w:val="16"/>
                <w:szCs w:val="16"/>
              </w:rPr>
              <w:t>WFHSv2-UC-REQ-283579/B-Wi-Fi Hotspot is on when the Wi-Fi Hotspot enablement conditions become not me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FBDD591"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76CD5DBA" w14:textId="77777777" w:rsidTr="00A51FE8">
        <w:trPr>
          <w:trHeight w:val="245"/>
          <w:jc w:val="center"/>
        </w:trPr>
        <w:tc>
          <w:tcPr>
            <w:tcW w:w="1755" w:type="dxa"/>
            <w:tcBorders>
              <w:left w:val="single" w:sz="4" w:space="0" w:color="auto"/>
              <w:right w:val="single" w:sz="4" w:space="0" w:color="auto"/>
            </w:tcBorders>
            <w:shd w:val="clear" w:color="auto" w:fill="auto"/>
          </w:tcPr>
          <w:p w14:paraId="4634D7C8"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46DF1B" w14:textId="77777777" w:rsidR="00E378DB" w:rsidRPr="00E378DB" w:rsidRDefault="008548A5" w:rsidP="00E378DB">
            <w:pPr>
              <w:rPr>
                <w:sz w:val="16"/>
                <w:szCs w:val="16"/>
              </w:rPr>
            </w:pPr>
            <w:r w:rsidRPr="00E378DB">
              <w:rPr>
                <w:sz w:val="16"/>
                <w:szCs w:val="16"/>
              </w:rPr>
              <w:t>STR-267668/B-Activity Diagram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DEA0BA3" w14:textId="77777777" w:rsidR="00E378DB" w:rsidRPr="00E378DB" w:rsidRDefault="008548A5" w:rsidP="00E378DB">
            <w:pPr>
              <w:rPr>
                <w:sz w:val="16"/>
                <w:szCs w:val="16"/>
              </w:rPr>
            </w:pPr>
            <w:r w:rsidRPr="00E378DB">
              <w:rPr>
                <w:sz w:val="16"/>
                <w:szCs w:val="16"/>
              </w:rPr>
              <w:t>MBORREL4: Replaced REQ-167127 with REQ-317275. Added REQ-317276.</w:t>
            </w:r>
          </w:p>
        </w:tc>
      </w:tr>
      <w:tr w:rsidR="00E378DB" w:rsidRPr="007301B3" w14:paraId="58F0CE83" w14:textId="77777777" w:rsidTr="00A51FE8">
        <w:trPr>
          <w:trHeight w:val="245"/>
          <w:jc w:val="center"/>
        </w:trPr>
        <w:tc>
          <w:tcPr>
            <w:tcW w:w="1755" w:type="dxa"/>
            <w:tcBorders>
              <w:left w:val="single" w:sz="4" w:space="0" w:color="auto"/>
              <w:right w:val="single" w:sz="4" w:space="0" w:color="auto"/>
            </w:tcBorders>
            <w:shd w:val="clear" w:color="auto" w:fill="auto"/>
          </w:tcPr>
          <w:p w14:paraId="3F91AFE4"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159977" w14:textId="77777777" w:rsidR="00E378DB" w:rsidRPr="00E378DB" w:rsidRDefault="008548A5" w:rsidP="00E378DB">
            <w:pPr>
              <w:rPr>
                <w:sz w:val="16"/>
                <w:szCs w:val="16"/>
              </w:rPr>
            </w:pPr>
            <w:r w:rsidRPr="00E378DB">
              <w:rPr>
                <w:sz w:val="16"/>
                <w:szCs w:val="16"/>
              </w:rPr>
              <w:t xml:space="preserve">WFHSv2-ACT-REQ-317275/A-User Turns Wi-Fi Hotspot </w:t>
            </w:r>
            <w:proofErr w:type="gramStart"/>
            <w:r w:rsidRPr="00E378DB">
              <w:rPr>
                <w:sz w:val="16"/>
                <w:szCs w:val="16"/>
              </w:rPr>
              <w:t>On</w:t>
            </w:r>
            <w:proofErr w:type="gramEnd"/>
            <w:r w:rsidRPr="00E378DB">
              <w:rPr>
                <w:sz w:val="16"/>
                <w:szCs w:val="16"/>
              </w:rPr>
              <w:t xml:space="preserve">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EAD49B0" w14:textId="77777777" w:rsidR="00E378DB" w:rsidRPr="00E378DB" w:rsidRDefault="008548A5" w:rsidP="00E378DB">
            <w:pPr>
              <w:rPr>
                <w:sz w:val="16"/>
                <w:szCs w:val="16"/>
              </w:rPr>
            </w:pPr>
            <w:r w:rsidRPr="00E378DB">
              <w:rPr>
                <w:sz w:val="16"/>
                <w:szCs w:val="16"/>
              </w:rPr>
              <w:t>MBORREL4: New req. replacing REQ-167127. Updated for backend updates.</w:t>
            </w:r>
          </w:p>
        </w:tc>
      </w:tr>
      <w:tr w:rsidR="00E378DB" w:rsidRPr="007301B3" w14:paraId="713F1BDA" w14:textId="77777777" w:rsidTr="00A51FE8">
        <w:trPr>
          <w:trHeight w:val="245"/>
          <w:jc w:val="center"/>
        </w:trPr>
        <w:tc>
          <w:tcPr>
            <w:tcW w:w="1755" w:type="dxa"/>
            <w:tcBorders>
              <w:left w:val="single" w:sz="4" w:space="0" w:color="auto"/>
              <w:right w:val="single" w:sz="4" w:space="0" w:color="auto"/>
            </w:tcBorders>
            <w:shd w:val="clear" w:color="auto" w:fill="auto"/>
          </w:tcPr>
          <w:p w14:paraId="292F4EE2"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F1FF08" w14:textId="77777777" w:rsidR="00E378DB" w:rsidRPr="00E378DB" w:rsidRDefault="008548A5" w:rsidP="00E378DB">
            <w:pPr>
              <w:rPr>
                <w:sz w:val="16"/>
                <w:szCs w:val="16"/>
              </w:rPr>
            </w:pPr>
            <w:r w:rsidRPr="00E378DB">
              <w:rPr>
                <w:sz w:val="16"/>
                <w:szCs w:val="16"/>
              </w:rPr>
              <w:t xml:space="preserve">WFHSv2-ACT-REQ-317276/A-User Turns Wi-Fi Hotspot </w:t>
            </w:r>
            <w:proofErr w:type="gramStart"/>
            <w:r w:rsidRPr="00E378DB">
              <w:rPr>
                <w:sz w:val="16"/>
                <w:szCs w:val="16"/>
              </w:rPr>
              <w:t>On</w:t>
            </w:r>
            <w:proofErr w:type="gramEnd"/>
            <w:r w:rsidRPr="00E378DB">
              <w:rPr>
                <w:sz w:val="16"/>
                <w:szCs w:val="16"/>
              </w:rPr>
              <w:t xml:space="preserve"> from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CD1A1F5" w14:textId="77777777" w:rsidR="00E378DB" w:rsidRPr="00E378DB" w:rsidRDefault="008548A5" w:rsidP="00E378DB">
            <w:pPr>
              <w:rPr>
                <w:sz w:val="16"/>
                <w:szCs w:val="16"/>
              </w:rPr>
            </w:pPr>
            <w:r w:rsidRPr="00E378DB">
              <w:rPr>
                <w:sz w:val="16"/>
                <w:szCs w:val="16"/>
              </w:rPr>
              <w:t>MBORREL4: New req.</w:t>
            </w:r>
          </w:p>
        </w:tc>
      </w:tr>
      <w:tr w:rsidR="00E378DB" w:rsidRPr="007301B3" w14:paraId="20243FF0" w14:textId="77777777" w:rsidTr="00A51FE8">
        <w:trPr>
          <w:trHeight w:val="245"/>
          <w:jc w:val="center"/>
        </w:trPr>
        <w:tc>
          <w:tcPr>
            <w:tcW w:w="1755" w:type="dxa"/>
            <w:tcBorders>
              <w:left w:val="single" w:sz="4" w:space="0" w:color="auto"/>
              <w:right w:val="single" w:sz="4" w:space="0" w:color="auto"/>
            </w:tcBorders>
            <w:shd w:val="clear" w:color="auto" w:fill="auto"/>
          </w:tcPr>
          <w:p w14:paraId="1D1C70F6"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263D18" w14:textId="77777777" w:rsidR="00E378DB" w:rsidRPr="00E378DB" w:rsidRDefault="008548A5" w:rsidP="00E378DB">
            <w:pPr>
              <w:rPr>
                <w:sz w:val="16"/>
                <w:szCs w:val="16"/>
              </w:rPr>
            </w:pPr>
            <w:r w:rsidRPr="00E378DB">
              <w:rPr>
                <w:sz w:val="16"/>
                <w:szCs w:val="16"/>
              </w:rPr>
              <w:t>STR-267747/B-Sequence Diagram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102B69B" w14:textId="77777777" w:rsidR="00E378DB" w:rsidRPr="00E378DB" w:rsidRDefault="008548A5" w:rsidP="00E378DB">
            <w:pPr>
              <w:rPr>
                <w:sz w:val="16"/>
                <w:szCs w:val="16"/>
              </w:rPr>
            </w:pPr>
            <w:r w:rsidRPr="00E378DB">
              <w:rPr>
                <w:sz w:val="16"/>
                <w:szCs w:val="16"/>
              </w:rPr>
              <w:t>MBORREL4: Replaced REQ-167144 with REQ-317513. Added REQ-317514.</w:t>
            </w:r>
          </w:p>
        </w:tc>
      </w:tr>
      <w:tr w:rsidR="00E378DB" w:rsidRPr="007301B3" w14:paraId="1969559E" w14:textId="77777777" w:rsidTr="00A51FE8">
        <w:trPr>
          <w:trHeight w:val="245"/>
          <w:jc w:val="center"/>
        </w:trPr>
        <w:tc>
          <w:tcPr>
            <w:tcW w:w="1755" w:type="dxa"/>
            <w:tcBorders>
              <w:left w:val="single" w:sz="4" w:space="0" w:color="auto"/>
              <w:right w:val="single" w:sz="4" w:space="0" w:color="auto"/>
            </w:tcBorders>
            <w:shd w:val="clear" w:color="auto" w:fill="auto"/>
          </w:tcPr>
          <w:p w14:paraId="29B595AF"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3C1698" w14:textId="77777777" w:rsidR="00E378DB" w:rsidRPr="00E378DB" w:rsidRDefault="008548A5" w:rsidP="00E378DB">
            <w:pPr>
              <w:rPr>
                <w:sz w:val="16"/>
                <w:szCs w:val="16"/>
              </w:rPr>
            </w:pPr>
            <w:r w:rsidRPr="00E378DB">
              <w:rPr>
                <w:sz w:val="16"/>
                <w:szCs w:val="16"/>
              </w:rPr>
              <w:t>WFHSv2-SD-REQ-317513/A-User Turns Wi-Fi Hotspot On/Off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A3B8BA7" w14:textId="77777777" w:rsidR="00E378DB" w:rsidRPr="00E378DB" w:rsidRDefault="008548A5" w:rsidP="00E378DB">
            <w:pPr>
              <w:rPr>
                <w:sz w:val="16"/>
                <w:szCs w:val="16"/>
              </w:rPr>
            </w:pPr>
            <w:r w:rsidRPr="00E378DB">
              <w:rPr>
                <w:sz w:val="16"/>
                <w:szCs w:val="16"/>
              </w:rPr>
              <w:t>MBORREL4: New req. replacing REQ-167144. Updated to include backend update</w:t>
            </w:r>
          </w:p>
        </w:tc>
      </w:tr>
      <w:tr w:rsidR="00E378DB" w:rsidRPr="007301B3" w14:paraId="3B1C68FF" w14:textId="77777777" w:rsidTr="00A51FE8">
        <w:trPr>
          <w:trHeight w:val="245"/>
          <w:jc w:val="center"/>
        </w:trPr>
        <w:tc>
          <w:tcPr>
            <w:tcW w:w="1755" w:type="dxa"/>
            <w:tcBorders>
              <w:left w:val="single" w:sz="4" w:space="0" w:color="auto"/>
              <w:right w:val="single" w:sz="4" w:space="0" w:color="auto"/>
            </w:tcBorders>
            <w:shd w:val="clear" w:color="auto" w:fill="auto"/>
          </w:tcPr>
          <w:p w14:paraId="790660F7"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C2EA61" w14:textId="77777777" w:rsidR="00E378DB" w:rsidRPr="00E378DB" w:rsidRDefault="008548A5" w:rsidP="00E378DB">
            <w:pPr>
              <w:rPr>
                <w:sz w:val="16"/>
                <w:szCs w:val="16"/>
              </w:rPr>
            </w:pPr>
            <w:r w:rsidRPr="00E378DB">
              <w:rPr>
                <w:sz w:val="16"/>
                <w:szCs w:val="16"/>
              </w:rPr>
              <w:t>WFHSv2-SD-REQ-317514/A-User Turns Wi-Fi Hotspot On/Off from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4A64E73" w14:textId="77777777" w:rsidR="00E378DB" w:rsidRPr="00E378DB" w:rsidRDefault="008548A5" w:rsidP="00E378DB">
            <w:pPr>
              <w:rPr>
                <w:sz w:val="16"/>
                <w:szCs w:val="16"/>
              </w:rPr>
            </w:pPr>
            <w:r w:rsidRPr="00E378DB">
              <w:rPr>
                <w:sz w:val="16"/>
                <w:szCs w:val="16"/>
              </w:rPr>
              <w:t>MBORREL4: New req.</w:t>
            </w:r>
          </w:p>
        </w:tc>
      </w:tr>
      <w:tr w:rsidR="00E378DB" w:rsidRPr="007301B3" w14:paraId="7C974AC6" w14:textId="77777777" w:rsidTr="00A51FE8">
        <w:trPr>
          <w:trHeight w:val="245"/>
          <w:jc w:val="center"/>
        </w:trPr>
        <w:tc>
          <w:tcPr>
            <w:tcW w:w="1755" w:type="dxa"/>
            <w:tcBorders>
              <w:left w:val="single" w:sz="4" w:space="0" w:color="auto"/>
              <w:right w:val="single" w:sz="4" w:space="0" w:color="auto"/>
            </w:tcBorders>
            <w:shd w:val="clear" w:color="auto" w:fill="auto"/>
          </w:tcPr>
          <w:p w14:paraId="4BF4C299"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DA37C2" w14:textId="77777777" w:rsidR="00E378DB" w:rsidRPr="00E378DB" w:rsidRDefault="008548A5" w:rsidP="00E378DB">
            <w:pPr>
              <w:rPr>
                <w:sz w:val="16"/>
                <w:szCs w:val="16"/>
              </w:rPr>
            </w:pPr>
            <w:r w:rsidRPr="00E378DB">
              <w:rPr>
                <w:sz w:val="16"/>
                <w:szCs w:val="16"/>
              </w:rPr>
              <w:t>WFHSv2-FUN-REQ-274797/B-Managing SSID</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999CE97"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3B38C1C2" w14:textId="77777777" w:rsidTr="00A51FE8">
        <w:trPr>
          <w:trHeight w:val="245"/>
          <w:jc w:val="center"/>
        </w:trPr>
        <w:tc>
          <w:tcPr>
            <w:tcW w:w="1755" w:type="dxa"/>
            <w:tcBorders>
              <w:left w:val="single" w:sz="4" w:space="0" w:color="auto"/>
              <w:right w:val="single" w:sz="4" w:space="0" w:color="auto"/>
            </w:tcBorders>
            <w:shd w:val="clear" w:color="auto" w:fill="auto"/>
          </w:tcPr>
          <w:p w14:paraId="531C788D"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49A559" w14:textId="77777777" w:rsidR="00E378DB" w:rsidRPr="00E378DB" w:rsidRDefault="008548A5" w:rsidP="00E378DB">
            <w:pPr>
              <w:rPr>
                <w:sz w:val="16"/>
                <w:szCs w:val="16"/>
              </w:rPr>
            </w:pPr>
            <w:r w:rsidRPr="00E378DB">
              <w:rPr>
                <w:sz w:val="16"/>
                <w:szCs w:val="16"/>
              </w:rPr>
              <w:t>STR-209300/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258FEEE" w14:textId="77777777" w:rsidR="00E378DB" w:rsidRPr="00E378DB" w:rsidRDefault="008548A5" w:rsidP="00E378DB">
            <w:pPr>
              <w:rPr>
                <w:sz w:val="16"/>
                <w:szCs w:val="16"/>
              </w:rPr>
            </w:pPr>
            <w:r w:rsidRPr="00E378DB">
              <w:rPr>
                <w:sz w:val="16"/>
                <w:szCs w:val="16"/>
              </w:rPr>
              <w:t>MBORREL4: Added REQ-315689-696</w:t>
            </w:r>
          </w:p>
        </w:tc>
      </w:tr>
      <w:tr w:rsidR="00E378DB" w:rsidRPr="007301B3" w14:paraId="07968A80" w14:textId="77777777" w:rsidTr="00A51FE8">
        <w:trPr>
          <w:trHeight w:val="245"/>
          <w:jc w:val="center"/>
        </w:trPr>
        <w:tc>
          <w:tcPr>
            <w:tcW w:w="1755" w:type="dxa"/>
            <w:tcBorders>
              <w:left w:val="single" w:sz="4" w:space="0" w:color="auto"/>
              <w:right w:val="single" w:sz="4" w:space="0" w:color="auto"/>
            </w:tcBorders>
            <w:shd w:val="clear" w:color="auto" w:fill="auto"/>
          </w:tcPr>
          <w:p w14:paraId="0B6E0C64"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DE14CC" w14:textId="77777777" w:rsidR="00E378DB" w:rsidRPr="00E378DB" w:rsidRDefault="008548A5" w:rsidP="00E378DB">
            <w:pPr>
              <w:rPr>
                <w:sz w:val="16"/>
                <w:szCs w:val="16"/>
              </w:rPr>
            </w:pPr>
            <w:r w:rsidRPr="00E378DB">
              <w:rPr>
                <w:sz w:val="16"/>
                <w:szCs w:val="16"/>
              </w:rPr>
              <w:t>WFHS-REQ-315689/A-Informing the WifiHotspotOffBoardClient of an SSID change</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DD09FFD" w14:textId="77777777" w:rsidR="00E378DB" w:rsidRPr="00E378DB" w:rsidRDefault="008548A5" w:rsidP="00E378DB">
            <w:pPr>
              <w:rPr>
                <w:sz w:val="16"/>
                <w:szCs w:val="16"/>
              </w:rPr>
            </w:pPr>
            <w:r w:rsidRPr="00E378DB">
              <w:rPr>
                <w:sz w:val="16"/>
                <w:szCs w:val="16"/>
              </w:rPr>
              <w:t>jshelby5: New Req.</w:t>
            </w:r>
          </w:p>
        </w:tc>
      </w:tr>
      <w:tr w:rsidR="00E378DB" w:rsidRPr="007301B3" w14:paraId="65D9A1E5" w14:textId="77777777" w:rsidTr="00A51FE8">
        <w:trPr>
          <w:trHeight w:val="245"/>
          <w:jc w:val="center"/>
        </w:trPr>
        <w:tc>
          <w:tcPr>
            <w:tcW w:w="1755" w:type="dxa"/>
            <w:tcBorders>
              <w:left w:val="single" w:sz="4" w:space="0" w:color="auto"/>
              <w:right w:val="single" w:sz="4" w:space="0" w:color="auto"/>
            </w:tcBorders>
            <w:shd w:val="clear" w:color="auto" w:fill="auto"/>
          </w:tcPr>
          <w:p w14:paraId="354BFEF5"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80C828" w14:textId="77777777" w:rsidR="00E378DB" w:rsidRPr="00E378DB" w:rsidRDefault="008548A5" w:rsidP="00E378DB">
            <w:pPr>
              <w:rPr>
                <w:sz w:val="16"/>
                <w:szCs w:val="16"/>
              </w:rPr>
            </w:pPr>
            <w:r w:rsidRPr="00E378DB">
              <w:rPr>
                <w:sz w:val="16"/>
                <w:szCs w:val="16"/>
              </w:rPr>
              <w:t>WFHS-REQ-315690/A-SSID encryptio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A8B877D" w14:textId="77777777" w:rsidR="00E378DB" w:rsidRPr="00E378DB" w:rsidRDefault="008548A5" w:rsidP="00E378DB">
            <w:pPr>
              <w:rPr>
                <w:sz w:val="16"/>
                <w:szCs w:val="16"/>
              </w:rPr>
            </w:pPr>
            <w:r w:rsidRPr="00E378DB">
              <w:rPr>
                <w:sz w:val="16"/>
                <w:szCs w:val="16"/>
              </w:rPr>
              <w:t>jshelby5: New Req.</w:t>
            </w:r>
          </w:p>
        </w:tc>
      </w:tr>
      <w:tr w:rsidR="00E378DB" w:rsidRPr="007301B3" w14:paraId="104C6512" w14:textId="77777777" w:rsidTr="00A51FE8">
        <w:trPr>
          <w:trHeight w:val="245"/>
          <w:jc w:val="center"/>
        </w:trPr>
        <w:tc>
          <w:tcPr>
            <w:tcW w:w="1755" w:type="dxa"/>
            <w:tcBorders>
              <w:left w:val="single" w:sz="4" w:space="0" w:color="auto"/>
              <w:right w:val="single" w:sz="4" w:space="0" w:color="auto"/>
            </w:tcBorders>
            <w:shd w:val="clear" w:color="auto" w:fill="auto"/>
          </w:tcPr>
          <w:p w14:paraId="6924C613"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CFB8B8" w14:textId="77777777" w:rsidR="00E378DB" w:rsidRPr="00E378DB" w:rsidRDefault="008548A5" w:rsidP="00E378DB">
            <w:pPr>
              <w:rPr>
                <w:sz w:val="16"/>
                <w:szCs w:val="16"/>
              </w:rPr>
            </w:pPr>
            <w:r w:rsidRPr="00E378DB">
              <w:rPr>
                <w:sz w:val="16"/>
                <w:szCs w:val="16"/>
              </w:rPr>
              <w:t>WFHS-REQ-315691/A-Authorization dependency on SSID updates from the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5EE4150" w14:textId="77777777" w:rsidR="00E378DB" w:rsidRPr="00E378DB" w:rsidRDefault="008548A5" w:rsidP="00E378DB">
            <w:pPr>
              <w:rPr>
                <w:sz w:val="16"/>
                <w:szCs w:val="16"/>
              </w:rPr>
            </w:pPr>
            <w:r w:rsidRPr="00E378DB">
              <w:rPr>
                <w:sz w:val="16"/>
                <w:szCs w:val="16"/>
              </w:rPr>
              <w:t>jshelby5: New Req.</w:t>
            </w:r>
          </w:p>
        </w:tc>
      </w:tr>
      <w:tr w:rsidR="00E378DB" w:rsidRPr="007301B3" w14:paraId="295A4C3A" w14:textId="77777777" w:rsidTr="00A51FE8">
        <w:trPr>
          <w:trHeight w:val="245"/>
          <w:jc w:val="center"/>
        </w:trPr>
        <w:tc>
          <w:tcPr>
            <w:tcW w:w="1755" w:type="dxa"/>
            <w:tcBorders>
              <w:left w:val="single" w:sz="4" w:space="0" w:color="auto"/>
              <w:right w:val="single" w:sz="4" w:space="0" w:color="auto"/>
            </w:tcBorders>
            <w:shd w:val="clear" w:color="auto" w:fill="auto"/>
          </w:tcPr>
          <w:p w14:paraId="5DCE1032"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5031E5" w14:textId="77777777" w:rsidR="00E378DB" w:rsidRPr="00E378DB" w:rsidRDefault="008548A5" w:rsidP="00E378DB">
            <w:pPr>
              <w:rPr>
                <w:sz w:val="16"/>
                <w:szCs w:val="16"/>
              </w:rPr>
            </w:pPr>
            <w:r w:rsidRPr="00E378DB">
              <w:rPr>
                <w:sz w:val="16"/>
                <w:szCs w:val="16"/>
              </w:rPr>
              <w:t>WFHS-REQ-191628/B-SSID update request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096EEF7"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1C5FD4E2" w14:textId="77777777" w:rsidTr="00A51FE8">
        <w:trPr>
          <w:trHeight w:val="245"/>
          <w:jc w:val="center"/>
        </w:trPr>
        <w:tc>
          <w:tcPr>
            <w:tcW w:w="1755" w:type="dxa"/>
            <w:tcBorders>
              <w:left w:val="single" w:sz="4" w:space="0" w:color="auto"/>
              <w:right w:val="single" w:sz="4" w:space="0" w:color="auto"/>
            </w:tcBorders>
            <w:shd w:val="clear" w:color="auto" w:fill="auto"/>
          </w:tcPr>
          <w:p w14:paraId="082B2663"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6C6B38" w14:textId="77777777" w:rsidR="00E378DB" w:rsidRPr="00E378DB" w:rsidRDefault="008548A5" w:rsidP="00E378DB">
            <w:pPr>
              <w:rPr>
                <w:sz w:val="16"/>
                <w:szCs w:val="16"/>
              </w:rPr>
            </w:pPr>
            <w:r w:rsidRPr="00E378DB">
              <w:rPr>
                <w:sz w:val="16"/>
                <w:szCs w:val="16"/>
              </w:rPr>
              <w:t>WFHS-REQ-315692/A-Request from WifiHotspotOffBoardClient to change the SSID</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C5A3995" w14:textId="77777777" w:rsidR="00E378DB" w:rsidRPr="00E378DB" w:rsidRDefault="008548A5" w:rsidP="00E378DB">
            <w:pPr>
              <w:rPr>
                <w:sz w:val="16"/>
                <w:szCs w:val="16"/>
              </w:rPr>
            </w:pPr>
            <w:r w:rsidRPr="00E378DB">
              <w:rPr>
                <w:sz w:val="16"/>
                <w:szCs w:val="16"/>
              </w:rPr>
              <w:t>jshelby5: New Req.</w:t>
            </w:r>
          </w:p>
        </w:tc>
      </w:tr>
      <w:tr w:rsidR="00E378DB" w:rsidRPr="007301B3" w14:paraId="1BD039CC" w14:textId="77777777" w:rsidTr="00A51FE8">
        <w:trPr>
          <w:trHeight w:val="245"/>
          <w:jc w:val="center"/>
        </w:trPr>
        <w:tc>
          <w:tcPr>
            <w:tcW w:w="1755" w:type="dxa"/>
            <w:tcBorders>
              <w:left w:val="single" w:sz="4" w:space="0" w:color="auto"/>
              <w:right w:val="single" w:sz="4" w:space="0" w:color="auto"/>
            </w:tcBorders>
            <w:shd w:val="clear" w:color="auto" w:fill="auto"/>
          </w:tcPr>
          <w:p w14:paraId="2376AE15"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011627" w14:textId="77777777" w:rsidR="00E378DB" w:rsidRPr="00E378DB" w:rsidRDefault="008548A5" w:rsidP="00E378DB">
            <w:pPr>
              <w:rPr>
                <w:sz w:val="16"/>
                <w:szCs w:val="16"/>
              </w:rPr>
            </w:pPr>
            <w:r w:rsidRPr="00E378DB">
              <w:rPr>
                <w:sz w:val="16"/>
                <w:szCs w:val="16"/>
              </w:rPr>
              <w:t>WFHS-REQ-315693/A-Setting the SSID update bi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13BB8454" w14:textId="77777777" w:rsidR="00E378DB" w:rsidRPr="00E378DB" w:rsidRDefault="008548A5" w:rsidP="00E378DB">
            <w:pPr>
              <w:rPr>
                <w:sz w:val="16"/>
                <w:szCs w:val="16"/>
              </w:rPr>
            </w:pPr>
            <w:r w:rsidRPr="00E378DB">
              <w:rPr>
                <w:sz w:val="16"/>
                <w:szCs w:val="16"/>
              </w:rPr>
              <w:t>jshelby5: New Req.</w:t>
            </w:r>
          </w:p>
        </w:tc>
      </w:tr>
      <w:tr w:rsidR="00E378DB" w:rsidRPr="007301B3" w14:paraId="39D90067" w14:textId="77777777" w:rsidTr="00A51FE8">
        <w:trPr>
          <w:trHeight w:val="245"/>
          <w:jc w:val="center"/>
        </w:trPr>
        <w:tc>
          <w:tcPr>
            <w:tcW w:w="1755" w:type="dxa"/>
            <w:tcBorders>
              <w:left w:val="single" w:sz="4" w:space="0" w:color="auto"/>
              <w:right w:val="single" w:sz="4" w:space="0" w:color="auto"/>
            </w:tcBorders>
            <w:shd w:val="clear" w:color="auto" w:fill="auto"/>
          </w:tcPr>
          <w:p w14:paraId="1E461231"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34956E" w14:textId="77777777" w:rsidR="00E378DB" w:rsidRPr="00E378DB" w:rsidRDefault="008548A5" w:rsidP="00E378DB">
            <w:pPr>
              <w:rPr>
                <w:sz w:val="16"/>
                <w:szCs w:val="16"/>
              </w:rPr>
            </w:pPr>
            <w:r w:rsidRPr="00E378DB">
              <w:rPr>
                <w:sz w:val="16"/>
                <w:szCs w:val="16"/>
              </w:rPr>
              <w:t>WFHS-REQ-315694/A-Updating the SSID while the user is in the scree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9555634" w14:textId="77777777" w:rsidR="00E378DB" w:rsidRPr="00E378DB" w:rsidRDefault="008548A5" w:rsidP="00E378DB">
            <w:pPr>
              <w:rPr>
                <w:sz w:val="16"/>
                <w:szCs w:val="16"/>
              </w:rPr>
            </w:pPr>
            <w:r w:rsidRPr="00E378DB">
              <w:rPr>
                <w:sz w:val="16"/>
                <w:szCs w:val="16"/>
              </w:rPr>
              <w:t>jshelby5: New Req.</w:t>
            </w:r>
          </w:p>
        </w:tc>
      </w:tr>
      <w:tr w:rsidR="00E378DB" w:rsidRPr="007301B3" w14:paraId="13E7BB84" w14:textId="77777777" w:rsidTr="00A51FE8">
        <w:trPr>
          <w:trHeight w:val="245"/>
          <w:jc w:val="center"/>
        </w:trPr>
        <w:tc>
          <w:tcPr>
            <w:tcW w:w="1755" w:type="dxa"/>
            <w:tcBorders>
              <w:left w:val="single" w:sz="4" w:space="0" w:color="auto"/>
              <w:right w:val="single" w:sz="4" w:space="0" w:color="auto"/>
            </w:tcBorders>
            <w:shd w:val="clear" w:color="auto" w:fill="auto"/>
          </w:tcPr>
          <w:p w14:paraId="54F149DB"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AB399D" w14:textId="77777777" w:rsidR="00E378DB" w:rsidRPr="00E378DB" w:rsidRDefault="008548A5" w:rsidP="00E378DB">
            <w:pPr>
              <w:rPr>
                <w:sz w:val="16"/>
                <w:szCs w:val="16"/>
              </w:rPr>
            </w:pPr>
            <w:r w:rsidRPr="00E378DB">
              <w:rPr>
                <w:sz w:val="16"/>
                <w:szCs w:val="16"/>
              </w:rPr>
              <w:t>WFHS-REQ-315695/A-Receiving multiple SSID reques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ECE1AD3" w14:textId="77777777" w:rsidR="00E378DB" w:rsidRPr="00E378DB" w:rsidRDefault="008548A5" w:rsidP="00E378DB">
            <w:pPr>
              <w:rPr>
                <w:sz w:val="16"/>
                <w:szCs w:val="16"/>
              </w:rPr>
            </w:pPr>
            <w:r w:rsidRPr="00E378DB">
              <w:rPr>
                <w:sz w:val="16"/>
                <w:szCs w:val="16"/>
              </w:rPr>
              <w:t>jshelby5: New Req.</w:t>
            </w:r>
          </w:p>
        </w:tc>
      </w:tr>
      <w:tr w:rsidR="00E378DB" w:rsidRPr="007301B3" w14:paraId="52D3F535" w14:textId="77777777" w:rsidTr="00A51FE8">
        <w:trPr>
          <w:trHeight w:val="245"/>
          <w:jc w:val="center"/>
        </w:trPr>
        <w:tc>
          <w:tcPr>
            <w:tcW w:w="1755" w:type="dxa"/>
            <w:tcBorders>
              <w:left w:val="single" w:sz="4" w:space="0" w:color="auto"/>
              <w:right w:val="single" w:sz="4" w:space="0" w:color="auto"/>
            </w:tcBorders>
            <w:shd w:val="clear" w:color="auto" w:fill="auto"/>
          </w:tcPr>
          <w:p w14:paraId="3C116688"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97565D" w14:textId="77777777" w:rsidR="00E378DB" w:rsidRPr="00E378DB" w:rsidRDefault="008548A5" w:rsidP="00E378DB">
            <w:pPr>
              <w:rPr>
                <w:sz w:val="16"/>
                <w:szCs w:val="16"/>
              </w:rPr>
            </w:pPr>
            <w:r w:rsidRPr="00E378DB">
              <w:rPr>
                <w:sz w:val="16"/>
                <w:szCs w:val="16"/>
              </w:rPr>
              <w:t>WFHS-REQ-315696/A-Request from the WifiHotspotOffBoardClient for the current SSID</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2D8D0EE" w14:textId="77777777" w:rsidR="00E378DB" w:rsidRPr="00E378DB" w:rsidRDefault="008548A5" w:rsidP="00E378DB">
            <w:pPr>
              <w:rPr>
                <w:sz w:val="16"/>
                <w:szCs w:val="16"/>
              </w:rPr>
            </w:pPr>
            <w:r w:rsidRPr="00E378DB">
              <w:rPr>
                <w:sz w:val="16"/>
                <w:szCs w:val="16"/>
              </w:rPr>
              <w:t>jshelby5: New Req.</w:t>
            </w:r>
          </w:p>
        </w:tc>
      </w:tr>
      <w:tr w:rsidR="00E378DB" w:rsidRPr="007301B3" w14:paraId="34A8EFD0" w14:textId="77777777" w:rsidTr="00A51FE8">
        <w:trPr>
          <w:trHeight w:val="245"/>
          <w:jc w:val="center"/>
        </w:trPr>
        <w:tc>
          <w:tcPr>
            <w:tcW w:w="1755" w:type="dxa"/>
            <w:tcBorders>
              <w:left w:val="single" w:sz="4" w:space="0" w:color="auto"/>
              <w:right w:val="single" w:sz="4" w:space="0" w:color="auto"/>
            </w:tcBorders>
            <w:shd w:val="clear" w:color="auto" w:fill="auto"/>
          </w:tcPr>
          <w:p w14:paraId="2872CC51"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14F7FF" w14:textId="77777777" w:rsidR="00E378DB" w:rsidRPr="00E378DB" w:rsidRDefault="008548A5" w:rsidP="00E378DB">
            <w:pPr>
              <w:rPr>
                <w:sz w:val="16"/>
                <w:szCs w:val="16"/>
              </w:rPr>
            </w:pPr>
            <w:r w:rsidRPr="00E378DB">
              <w:rPr>
                <w:sz w:val="16"/>
                <w:szCs w:val="16"/>
              </w:rPr>
              <w:t>STR-209305/B-Use Case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A7AD0CB" w14:textId="77777777" w:rsidR="00E378DB" w:rsidRPr="00E378DB" w:rsidRDefault="008548A5" w:rsidP="00E378DB">
            <w:pPr>
              <w:rPr>
                <w:sz w:val="16"/>
                <w:szCs w:val="16"/>
              </w:rPr>
            </w:pPr>
            <w:r w:rsidRPr="00E378DB">
              <w:rPr>
                <w:sz w:val="16"/>
                <w:szCs w:val="16"/>
              </w:rPr>
              <w:t>MBORREL4: Added REQ-315701-702</w:t>
            </w:r>
          </w:p>
        </w:tc>
      </w:tr>
      <w:tr w:rsidR="00E378DB" w:rsidRPr="007301B3" w14:paraId="29C07B4F" w14:textId="77777777" w:rsidTr="00A51FE8">
        <w:trPr>
          <w:trHeight w:val="245"/>
          <w:jc w:val="center"/>
        </w:trPr>
        <w:tc>
          <w:tcPr>
            <w:tcW w:w="1755" w:type="dxa"/>
            <w:tcBorders>
              <w:left w:val="single" w:sz="4" w:space="0" w:color="auto"/>
              <w:right w:val="single" w:sz="4" w:space="0" w:color="auto"/>
            </w:tcBorders>
            <w:shd w:val="clear" w:color="auto" w:fill="auto"/>
          </w:tcPr>
          <w:p w14:paraId="5004BFE6"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42C361" w14:textId="77777777" w:rsidR="00E378DB" w:rsidRPr="00E378DB" w:rsidRDefault="008548A5" w:rsidP="00E378DB">
            <w:pPr>
              <w:rPr>
                <w:sz w:val="16"/>
                <w:szCs w:val="16"/>
              </w:rPr>
            </w:pPr>
            <w:r w:rsidRPr="00E378DB">
              <w:rPr>
                <w:sz w:val="16"/>
                <w:szCs w:val="16"/>
              </w:rPr>
              <w:t>WFHSv2-UC-REQ-283780/B-User changes SSID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94E3E7F"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3A97D500" w14:textId="77777777" w:rsidTr="00A51FE8">
        <w:trPr>
          <w:trHeight w:val="245"/>
          <w:jc w:val="center"/>
        </w:trPr>
        <w:tc>
          <w:tcPr>
            <w:tcW w:w="1755" w:type="dxa"/>
            <w:tcBorders>
              <w:left w:val="single" w:sz="4" w:space="0" w:color="auto"/>
              <w:right w:val="single" w:sz="4" w:space="0" w:color="auto"/>
            </w:tcBorders>
            <w:shd w:val="clear" w:color="auto" w:fill="auto"/>
          </w:tcPr>
          <w:p w14:paraId="58475220"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2679F4" w14:textId="77777777" w:rsidR="00E378DB" w:rsidRPr="00E378DB" w:rsidRDefault="008548A5" w:rsidP="00E378DB">
            <w:pPr>
              <w:rPr>
                <w:sz w:val="16"/>
                <w:szCs w:val="16"/>
              </w:rPr>
            </w:pPr>
            <w:r w:rsidRPr="00E378DB">
              <w:rPr>
                <w:sz w:val="16"/>
                <w:szCs w:val="16"/>
              </w:rPr>
              <w:t>WFHS-UC-REQ-315701/A-User changes SSID from WifiHotspotOnBoardClient when Vehicle is Off</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62167CC" w14:textId="77777777" w:rsidR="00E378DB" w:rsidRPr="00E378DB" w:rsidRDefault="008548A5" w:rsidP="00E378DB">
            <w:pPr>
              <w:rPr>
                <w:sz w:val="16"/>
                <w:szCs w:val="16"/>
              </w:rPr>
            </w:pPr>
            <w:r w:rsidRPr="00E378DB">
              <w:rPr>
                <w:sz w:val="16"/>
                <w:szCs w:val="16"/>
              </w:rPr>
              <w:t>jshelby5: New usecase</w:t>
            </w:r>
          </w:p>
        </w:tc>
      </w:tr>
      <w:tr w:rsidR="00E378DB" w:rsidRPr="007301B3" w14:paraId="0153905E" w14:textId="77777777" w:rsidTr="00A51FE8">
        <w:trPr>
          <w:trHeight w:val="245"/>
          <w:jc w:val="center"/>
        </w:trPr>
        <w:tc>
          <w:tcPr>
            <w:tcW w:w="1755" w:type="dxa"/>
            <w:tcBorders>
              <w:left w:val="single" w:sz="4" w:space="0" w:color="auto"/>
              <w:right w:val="single" w:sz="4" w:space="0" w:color="auto"/>
            </w:tcBorders>
            <w:shd w:val="clear" w:color="auto" w:fill="auto"/>
          </w:tcPr>
          <w:p w14:paraId="6DD33D4F"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E3F782" w14:textId="77777777" w:rsidR="00E378DB" w:rsidRPr="00E378DB" w:rsidRDefault="008548A5" w:rsidP="00E378DB">
            <w:pPr>
              <w:rPr>
                <w:sz w:val="16"/>
                <w:szCs w:val="16"/>
              </w:rPr>
            </w:pPr>
            <w:r w:rsidRPr="00E378DB">
              <w:rPr>
                <w:sz w:val="16"/>
                <w:szCs w:val="16"/>
              </w:rPr>
              <w:t>WFHS-UC-REQ-315702/A-User changes SSID from WifiHotspotOffBoardClient when Vehicle is O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39B2126" w14:textId="77777777" w:rsidR="00E378DB" w:rsidRPr="00E378DB" w:rsidRDefault="008548A5" w:rsidP="00E378DB">
            <w:pPr>
              <w:rPr>
                <w:sz w:val="16"/>
                <w:szCs w:val="16"/>
              </w:rPr>
            </w:pPr>
            <w:r w:rsidRPr="00E378DB">
              <w:rPr>
                <w:sz w:val="16"/>
                <w:szCs w:val="16"/>
              </w:rPr>
              <w:t>jshelby5: New usecase</w:t>
            </w:r>
          </w:p>
        </w:tc>
      </w:tr>
      <w:tr w:rsidR="00E378DB" w:rsidRPr="007301B3" w14:paraId="5D12937E" w14:textId="77777777" w:rsidTr="00A51FE8">
        <w:trPr>
          <w:trHeight w:val="245"/>
          <w:jc w:val="center"/>
        </w:trPr>
        <w:tc>
          <w:tcPr>
            <w:tcW w:w="1755" w:type="dxa"/>
            <w:tcBorders>
              <w:left w:val="single" w:sz="4" w:space="0" w:color="auto"/>
              <w:right w:val="single" w:sz="4" w:space="0" w:color="auto"/>
            </w:tcBorders>
            <w:shd w:val="clear" w:color="auto" w:fill="auto"/>
          </w:tcPr>
          <w:p w14:paraId="7DD6064A"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6BC422B" w14:textId="77777777" w:rsidR="00E378DB" w:rsidRPr="00E378DB" w:rsidRDefault="008548A5" w:rsidP="00E378DB">
            <w:pPr>
              <w:rPr>
                <w:sz w:val="16"/>
                <w:szCs w:val="16"/>
              </w:rPr>
            </w:pPr>
            <w:r w:rsidRPr="00E378DB">
              <w:rPr>
                <w:sz w:val="16"/>
                <w:szCs w:val="16"/>
              </w:rPr>
              <w:t>STR-267749/B-Activity Diagram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F431F3F" w14:textId="77777777" w:rsidR="00E378DB" w:rsidRPr="00E378DB" w:rsidRDefault="008548A5" w:rsidP="00E378DB">
            <w:pPr>
              <w:rPr>
                <w:sz w:val="16"/>
                <w:szCs w:val="16"/>
              </w:rPr>
            </w:pPr>
            <w:r w:rsidRPr="00E378DB">
              <w:rPr>
                <w:sz w:val="16"/>
                <w:szCs w:val="16"/>
              </w:rPr>
              <w:t>MBORREL4: Replaced REQ-167121 with REQ-317273. Added REQ-317274.</w:t>
            </w:r>
          </w:p>
        </w:tc>
      </w:tr>
      <w:tr w:rsidR="00E378DB" w:rsidRPr="007301B3" w14:paraId="1620A0F7" w14:textId="77777777" w:rsidTr="00A51FE8">
        <w:trPr>
          <w:trHeight w:val="245"/>
          <w:jc w:val="center"/>
        </w:trPr>
        <w:tc>
          <w:tcPr>
            <w:tcW w:w="1755" w:type="dxa"/>
            <w:tcBorders>
              <w:left w:val="single" w:sz="4" w:space="0" w:color="auto"/>
              <w:right w:val="single" w:sz="4" w:space="0" w:color="auto"/>
            </w:tcBorders>
            <w:shd w:val="clear" w:color="auto" w:fill="auto"/>
          </w:tcPr>
          <w:p w14:paraId="2CB14049"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FBFF7F" w14:textId="77777777" w:rsidR="00E378DB" w:rsidRPr="00E378DB" w:rsidRDefault="008548A5" w:rsidP="00E378DB">
            <w:pPr>
              <w:rPr>
                <w:sz w:val="16"/>
                <w:szCs w:val="16"/>
              </w:rPr>
            </w:pPr>
            <w:r w:rsidRPr="00E378DB">
              <w:rPr>
                <w:sz w:val="16"/>
                <w:szCs w:val="16"/>
              </w:rPr>
              <w:t>WFHSv2-ACT-REQ-317273/A-User Changes SSID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C856FD9" w14:textId="77777777" w:rsidR="00E378DB" w:rsidRPr="00E378DB" w:rsidRDefault="008548A5" w:rsidP="00E378DB">
            <w:pPr>
              <w:rPr>
                <w:sz w:val="16"/>
                <w:szCs w:val="16"/>
              </w:rPr>
            </w:pPr>
            <w:r w:rsidRPr="00E378DB">
              <w:rPr>
                <w:sz w:val="16"/>
                <w:szCs w:val="16"/>
              </w:rPr>
              <w:t>MBORREL4: New req. replacing REQ-167121. Updated for backend updates.</w:t>
            </w:r>
          </w:p>
        </w:tc>
      </w:tr>
      <w:tr w:rsidR="00E378DB" w:rsidRPr="007301B3" w14:paraId="3DEBB493" w14:textId="77777777" w:rsidTr="00A51FE8">
        <w:trPr>
          <w:trHeight w:val="245"/>
          <w:jc w:val="center"/>
        </w:trPr>
        <w:tc>
          <w:tcPr>
            <w:tcW w:w="1755" w:type="dxa"/>
            <w:tcBorders>
              <w:left w:val="single" w:sz="4" w:space="0" w:color="auto"/>
              <w:right w:val="single" w:sz="4" w:space="0" w:color="auto"/>
            </w:tcBorders>
            <w:shd w:val="clear" w:color="auto" w:fill="auto"/>
          </w:tcPr>
          <w:p w14:paraId="7CCBE1FE"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A9CB4E" w14:textId="77777777" w:rsidR="00E378DB" w:rsidRPr="00E378DB" w:rsidRDefault="008548A5" w:rsidP="00E378DB">
            <w:pPr>
              <w:rPr>
                <w:sz w:val="16"/>
                <w:szCs w:val="16"/>
              </w:rPr>
            </w:pPr>
            <w:r w:rsidRPr="00E378DB">
              <w:rPr>
                <w:sz w:val="16"/>
                <w:szCs w:val="16"/>
              </w:rPr>
              <w:t>WFHSv2-ACT-REQ-317274/A-User Changes SSID from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0E936E4" w14:textId="77777777" w:rsidR="00E378DB" w:rsidRPr="00E378DB" w:rsidRDefault="008548A5" w:rsidP="00E378DB">
            <w:pPr>
              <w:rPr>
                <w:sz w:val="16"/>
                <w:szCs w:val="16"/>
              </w:rPr>
            </w:pPr>
            <w:r w:rsidRPr="00E378DB">
              <w:rPr>
                <w:sz w:val="16"/>
                <w:szCs w:val="16"/>
              </w:rPr>
              <w:t>MBORREL4: New req.</w:t>
            </w:r>
          </w:p>
        </w:tc>
      </w:tr>
      <w:tr w:rsidR="00E378DB" w:rsidRPr="007301B3" w14:paraId="65C89AE6" w14:textId="77777777" w:rsidTr="00A51FE8">
        <w:trPr>
          <w:trHeight w:val="245"/>
          <w:jc w:val="center"/>
        </w:trPr>
        <w:tc>
          <w:tcPr>
            <w:tcW w:w="1755" w:type="dxa"/>
            <w:tcBorders>
              <w:left w:val="single" w:sz="4" w:space="0" w:color="auto"/>
              <w:right w:val="single" w:sz="4" w:space="0" w:color="auto"/>
            </w:tcBorders>
            <w:shd w:val="clear" w:color="auto" w:fill="auto"/>
          </w:tcPr>
          <w:p w14:paraId="167B4D09"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471FC0" w14:textId="77777777" w:rsidR="00E378DB" w:rsidRPr="00E378DB" w:rsidRDefault="008548A5" w:rsidP="00E378DB">
            <w:pPr>
              <w:rPr>
                <w:sz w:val="16"/>
                <w:szCs w:val="16"/>
              </w:rPr>
            </w:pPr>
            <w:r w:rsidRPr="00E378DB">
              <w:rPr>
                <w:sz w:val="16"/>
                <w:szCs w:val="16"/>
              </w:rPr>
              <w:t>STR-267750/B-Sequence Diagram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A99B52F" w14:textId="77777777" w:rsidR="00E378DB" w:rsidRPr="00E378DB" w:rsidRDefault="008548A5" w:rsidP="00E378DB">
            <w:pPr>
              <w:rPr>
                <w:sz w:val="16"/>
                <w:szCs w:val="16"/>
              </w:rPr>
            </w:pPr>
            <w:r w:rsidRPr="00E378DB">
              <w:rPr>
                <w:sz w:val="16"/>
                <w:szCs w:val="16"/>
              </w:rPr>
              <w:t>MBORREL4: Replaced REQ-167136 with REQ-317511. Added REQ-317512.</w:t>
            </w:r>
          </w:p>
        </w:tc>
      </w:tr>
      <w:tr w:rsidR="00E378DB" w:rsidRPr="007301B3" w14:paraId="47C93D92" w14:textId="77777777" w:rsidTr="00A51FE8">
        <w:trPr>
          <w:trHeight w:val="245"/>
          <w:jc w:val="center"/>
        </w:trPr>
        <w:tc>
          <w:tcPr>
            <w:tcW w:w="1755" w:type="dxa"/>
            <w:tcBorders>
              <w:left w:val="single" w:sz="4" w:space="0" w:color="auto"/>
              <w:right w:val="single" w:sz="4" w:space="0" w:color="auto"/>
            </w:tcBorders>
            <w:shd w:val="clear" w:color="auto" w:fill="auto"/>
          </w:tcPr>
          <w:p w14:paraId="5BEB46B0"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03C5AC" w14:textId="77777777" w:rsidR="00E378DB" w:rsidRPr="00E378DB" w:rsidRDefault="008548A5" w:rsidP="00E378DB">
            <w:pPr>
              <w:rPr>
                <w:sz w:val="16"/>
                <w:szCs w:val="16"/>
              </w:rPr>
            </w:pPr>
            <w:r w:rsidRPr="00E378DB">
              <w:rPr>
                <w:sz w:val="16"/>
                <w:szCs w:val="16"/>
              </w:rPr>
              <w:t>WFHSv2-SD-REQ-317511/A-User Changes SSID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67C33B5D" w14:textId="77777777" w:rsidR="00E378DB" w:rsidRPr="00E378DB" w:rsidRDefault="008548A5" w:rsidP="00E378DB">
            <w:pPr>
              <w:rPr>
                <w:sz w:val="16"/>
                <w:szCs w:val="16"/>
              </w:rPr>
            </w:pPr>
            <w:r w:rsidRPr="00E378DB">
              <w:rPr>
                <w:sz w:val="16"/>
                <w:szCs w:val="16"/>
              </w:rPr>
              <w:t>MBORREL4: New req. replacing REQ-167136. Updated to include backend update</w:t>
            </w:r>
          </w:p>
        </w:tc>
      </w:tr>
      <w:tr w:rsidR="00E378DB" w:rsidRPr="007301B3" w14:paraId="4ADB6FAD" w14:textId="77777777" w:rsidTr="00A51FE8">
        <w:trPr>
          <w:trHeight w:val="245"/>
          <w:jc w:val="center"/>
        </w:trPr>
        <w:tc>
          <w:tcPr>
            <w:tcW w:w="1755" w:type="dxa"/>
            <w:tcBorders>
              <w:left w:val="single" w:sz="4" w:space="0" w:color="auto"/>
              <w:right w:val="single" w:sz="4" w:space="0" w:color="auto"/>
            </w:tcBorders>
            <w:shd w:val="clear" w:color="auto" w:fill="auto"/>
          </w:tcPr>
          <w:p w14:paraId="0E4BDB44"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276F49" w14:textId="77777777" w:rsidR="00E378DB" w:rsidRPr="00E378DB" w:rsidRDefault="008548A5" w:rsidP="00E378DB">
            <w:pPr>
              <w:rPr>
                <w:sz w:val="16"/>
                <w:szCs w:val="16"/>
              </w:rPr>
            </w:pPr>
            <w:r w:rsidRPr="00E378DB">
              <w:rPr>
                <w:sz w:val="16"/>
                <w:szCs w:val="16"/>
              </w:rPr>
              <w:t>WFHSv2-SD-REQ-317512/A-User Changes SSID from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6E5041B" w14:textId="77777777" w:rsidR="00E378DB" w:rsidRPr="00E378DB" w:rsidRDefault="008548A5" w:rsidP="00E378DB">
            <w:pPr>
              <w:rPr>
                <w:sz w:val="16"/>
                <w:szCs w:val="16"/>
              </w:rPr>
            </w:pPr>
            <w:r w:rsidRPr="00E378DB">
              <w:rPr>
                <w:sz w:val="16"/>
                <w:szCs w:val="16"/>
              </w:rPr>
              <w:t>MBORREL4: New req.</w:t>
            </w:r>
          </w:p>
        </w:tc>
      </w:tr>
      <w:tr w:rsidR="00E378DB" w:rsidRPr="007301B3" w14:paraId="363DEFE9" w14:textId="77777777" w:rsidTr="00A51FE8">
        <w:trPr>
          <w:trHeight w:val="245"/>
          <w:jc w:val="center"/>
        </w:trPr>
        <w:tc>
          <w:tcPr>
            <w:tcW w:w="1755" w:type="dxa"/>
            <w:tcBorders>
              <w:left w:val="single" w:sz="4" w:space="0" w:color="auto"/>
              <w:right w:val="single" w:sz="4" w:space="0" w:color="auto"/>
            </w:tcBorders>
            <w:shd w:val="clear" w:color="auto" w:fill="auto"/>
          </w:tcPr>
          <w:p w14:paraId="5F582107"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F7F9EF" w14:textId="77777777" w:rsidR="00E378DB" w:rsidRPr="00E378DB" w:rsidRDefault="008548A5" w:rsidP="00E378DB">
            <w:pPr>
              <w:rPr>
                <w:sz w:val="16"/>
                <w:szCs w:val="16"/>
              </w:rPr>
            </w:pPr>
            <w:r w:rsidRPr="00E378DB">
              <w:rPr>
                <w:sz w:val="16"/>
                <w:szCs w:val="16"/>
              </w:rPr>
              <w:t>WFHSv2-FUN-REQ-274798/B-Managing Password</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E3C315A"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2017D6D0" w14:textId="77777777" w:rsidTr="00A51FE8">
        <w:trPr>
          <w:trHeight w:val="245"/>
          <w:jc w:val="center"/>
        </w:trPr>
        <w:tc>
          <w:tcPr>
            <w:tcW w:w="1755" w:type="dxa"/>
            <w:tcBorders>
              <w:left w:val="single" w:sz="4" w:space="0" w:color="auto"/>
              <w:right w:val="single" w:sz="4" w:space="0" w:color="auto"/>
            </w:tcBorders>
            <w:shd w:val="clear" w:color="auto" w:fill="auto"/>
          </w:tcPr>
          <w:p w14:paraId="0129898D"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8E99C6" w14:textId="77777777" w:rsidR="00E378DB" w:rsidRPr="00E378DB" w:rsidRDefault="008548A5" w:rsidP="00E378DB">
            <w:pPr>
              <w:rPr>
                <w:sz w:val="16"/>
                <w:szCs w:val="16"/>
              </w:rPr>
            </w:pPr>
            <w:r w:rsidRPr="00E378DB">
              <w:rPr>
                <w:sz w:val="16"/>
                <w:szCs w:val="16"/>
              </w:rPr>
              <w:t>STR-209306/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6AE1992" w14:textId="77777777" w:rsidR="00E378DB" w:rsidRPr="00E378DB" w:rsidRDefault="008548A5" w:rsidP="00E378DB">
            <w:pPr>
              <w:rPr>
                <w:sz w:val="16"/>
                <w:szCs w:val="16"/>
              </w:rPr>
            </w:pPr>
            <w:r w:rsidRPr="00E378DB">
              <w:rPr>
                <w:sz w:val="16"/>
                <w:szCs w:val="16"/>
              </w:rPr>
              <w:t>MBORREL4: Added REQ-315704-710, REQ-315718</w:t>
            </w:r>
          </w:p>
        </w:tc>
      </w:tr>
      <w:tr w:rsidR="00E378DB" w:rsidRPr="007301B3" w14:paraId="10803613" w14:textId="77777777" w:rsidTr="00A51FE8">
        <w:trPr>
          <w:trHeight w:val="245"/>
          <w:jc w:val="center"/>
        </w:trPr>
        <w:tc>
          <w:tcPr>
            <w:tcW w:w="1755" w:type="dxa"/>
            <w:tcBorders>
              <w:left w:val="single" w:sz="4" w:space="0" w:color="auto"/>
              <w:right w:val="single" w:sz="4" w:space="0" w:color="auto"/>
            </w:tcBorders>
            <w:shd w:val="clear" w:color="auto" w:fill="auto"/>
          </w:tcPr>
          <w:p w14:paraId="4D98A069"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4EB47B" w14:textId="77777777" w:rsidR="00E378DB" w:rsidRPr="00E378DB" w:rsidRDefault="008548A5" w:rsidP="00E378DB">
            <w:pPr>
              <w:rPr>
                <w:sz w:val="16"/>
                <w:szCs w:val="16"/>
              </w:rPr>
            </w:pPr>
            <w:r w:rsidRPr="00E378DB">
              <w:rPr>
                <w:sz w:val="16"/>
                <w:szCs w:val="16"/>
              </w:rPr>
              <w:t>WFHSv2-REQ-283753/B-Displaying the password on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D6ED8CF" w14:textId="77777777" w:rsidR="00E378DB" w:rsidRPr="00E378DB" w:rsidRDefault="008548A5" w:rsidP="00E378DB">
            <w:pPr>
              <w:rPr>
                <w:sz w:val="16"/>
                <w:szCs w:val="16"/>
              </w:rPr>
            </w:pPr>
            <w:r w:rsidRPr="00E378DB">
              <w:rPr>
                <w:sz w:val="16"/>
                <w:szCs w:val="16"/>
              </w:rPr>
              <w:t xml:space="preserve">jshelby5: Referred to the Private Information section instead of </w:t>
            </w:r>
            <w:proofErr w:type="gramStart"/>
            <w:r w:rsidRPr="00E378DB">
              <w:rPr>
                <w:sz w:val="16"/>
                <w:szCs w:val="16"/>
              </w:rPr>
              <w:t>specify</w:t>
            </w:r>
            <w:proofErr w:type="gramEnd"/>
            <w:r w:rsidRPr="00E378DB">
              <w:rPr>
                <w:sz w:val="16"/>
                <w:szCs w:val="16"/>
              </w:rPr>
              <w:t xml:space="preserve"> how the password shall be hidden. Also, the password shall not be stored.</w:t>
            </w:r>
          </w:p>
        </w:tc>
      </w:tr>
      <w:tr w:rsidR="00E378DB" w:rsidRPr="007301B3" w14:paraId="2DEE3981" w14:textId="77777777" w:rsidTr="00A51FE8">
        <w:trPr>
          <w:trHeight w:val="245"/>
          <w:jc w:val="center"/>
        </w:trPr>
        <w:tc>
          <w:tcPr>
            <w:tcW w:w="1755" w:type="dxa"/>
            <w:tcBorders>
              <w:left w:val="single" w:sz="4" w:space="0" w:color="auto"/>
              <w:right w:val="single" w:sz="4" w:space="0" w:color="auto"/>
            </w:tcBorders>
            <w:shd w:val="clear" w:color="auto" w:fill="auto"/>
          </w:tcPr>
          <w:p w14:paraId="21A72536"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4B45D6" w14:textId="77777777" w:rsidR="00E378DB" w:rsidRPr="00E378DB" w:rsidRDefault="008548A5" w:rsidP="00E378DB">
            <w:pPr>
              <w:rPr>
                <w:sz w:val="16"/>
                <w:szCs w:val="16"/>
              </w:rPr>
            </w:pPr>
            <w:r w:rsidRPr="00E378DB">
              <w:rPr>
                <w:sz w:val="16"/>
                <w:szCs w:val="16"/>
              </w:rPr>
              <w:t>WFHS-REQ-315704/A-Informing the WifiHotspotOffBoardClient of a password change</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6C2E593" w14:textId="77777777" w:rsidR="00E378DB" w:rsidRPr="00E378DB" w:rsidRDefault="008548A5" w:rsidP="00E378DB">
            <w:pPr>
              <w:rPr>
                <w:sz w:val="16"/>
                <w:szCs w:val="16"/>
              </w:rPr>
            </w:pPr>
            <w:r w:rsidRPr="00E378DB">
              <w:rPr>
                <w:sz w:val="16"/>
                <w:szCs w:val="16"/>
              </w:rPr>
              <w:t>jshelby5: New req.</w:t>
            </w:r>
          </w:p>
        </w:tc>
      </w:tr>
      <w:tr w:rsidR="00E378DB" w:rsidRPr="007301B3" w14:paraId="344D4ADF" w14:textId="77777777" w:rsidTr="00A51FE8">
        <w:trPr>
          <w:trHeight w:val="245"/>
          <w:jc w:val="center"/>
        </w:trPr>
        <w:tc>
          <w:tcPr>
            <w:tcW w:w="1755" w:type="dxa"/>
            <w:tcBorders>
              <w:left w:val="single" w:sz="4" w:space="0" w:color="auto"/>
              <w:right w:val="single" w:sz="4" w:space="0" w:color="auto"/>
            </w:tcBorders>
            <w:shd w:val="clear" w:color="auto" w:fill="auto"/>
          </w:tcPr>
          <w:p w14:paraId="2720E281"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E4422" w14:textId="77777777" w:rsidR="00E378DB" w:rsidRPr="00E378DB" w:rsidRDefault="008548A5" w:rsidP="00E378DB">
            <w:pPr>
              <w:rPr>
                <w:sz w:val="16"/>
                <w:szCs w:val="16"/>
              </w:rPr>
            </w:pPr>
            <w:r w:rsidRPr="00E378DB">
              <w:rPr>
                <w:sz w:val="16"/>
                <w:szCs w:val="16"/>
              </w:rPr>
              <w:t>WFHS-REQ-315705/A-Password encryptio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9A89AF3" w14:textId="77777777" w:rsidR="00E378DB" w:rsidRPr="00E378DB" w:rsidRDefault="008548A5" w:rsidP="00E378DB">
            <w:pPr>
              <w:rPr>
                <w:sz w:val="16"/>
                <w:szCs w:val="16"/>
              </w:rPr>
            </w:pPr>
            <w:r w:rsidRPr="00E378DB">
              <w:rPr>
                <w:sz w:val="16"/>
                <w:szCs w:val="16"/>
              </w:rPr>
              <w:t>jshelby5: New req.</w:t>
            </w:r>
          </w:p>
        </w:tc>
      </w:tr>
      <w:tr w:rsidR="00E378DB" w:rsidRPr="007301B3" w14:paraId="32EC9867" w14:textId="77777777" w:rsidTr="00A51FE8">
        <w:trPr>
          <w:trHeight w:val="245"/>
          <w:jc w:val="center"/>
        </w:trPr>
        <w:tc>
          <w:tcPr>
            <w:tcW w:w="1755" w:type="dxa"/>
            <w:tcBorders>
              <w:left w:val="single" w:sz="4" w:space="0" w:color="auto"/>
              <w:right w:val="single" w:sz="4" w:space="0" w:color="auto"/>
            </w:tcBorders>
            <w:shd w:val="clear" w:color="auto" w:fill="auto"/>
          </w:tcPr>
          <w:p w14:paraId="143E2AC0"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FAC425" w14:textId="77777777" w:rsidR="00E378DB" w:rsidRPr="00E378DB" w:rsidRDefault="008548A5" w:rsidP="00E378DB">
            <w:pPr>
              <w:rPr>
                <w:sz w:val="16"/>
                <w:szCs w:val="16"/>
              </w:rPr>
            </w:pPr>
            <w:r w:rsidRPr="00E378DB">
              <w:rPr>
                <w:sz w:val="16"/>
                <w:szCs w:val="16"/>
              </w:rPr>
              <w:t>WFHS-REQ-315706/A-Authorization dependency on password updates from the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243825A" w14:textId="77777777" w:rsidR="00E378DB" w:rsidRPr="00E378DB" w:rsidRDefault="008548A5" w:rsidP="00E378DB">
            <w:pPr>
              <w:rPr>
                <w:sz w:val="16"/>
                <w:szCs w:val="16"/>
              </w:rPr>
            </w:pPr>
            <w:r w:rsidRPr="00E378DB">
              <w:rPr>
                <w:sz w:val="16"/>
                <w:szCs w:val="16"/>
              </w:rPr>
              <w:t>jshelby5: New req.</w:t>
            </w:r>
          </w:p>
        </w:tc>
      </w:tr>
      <w:tr w:rsidR="00E378DB" w:rsidRPr="007301B3" w14:paraId="4735C34A" w14:textId="77777777" w:rsidTr="00A51FE8">
        <w:trPr>
          <w:trHeight w:val="245"/>
          <w:jc w:val="center"/>
        </w:trPr>
        <w:tc>
          <w:tcPr>
            <w:tcW w:w="1755" w:type="dxa"/>
            <w:tcBorders>
              <w:left w:val="single" w:sz="4" w:space="0" w:color="auto"/>
              <w:right w:val="single" w:sz="4" w:space="0" w:color="auto"/>
            </w:tcBorders>
            <w:shd w:val="clear" w:color="auto" w:fill="auto"/>
          </w:tcPr>
          <w:p w14:paraId="399F7BDD"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5F9BF6" w14:textId="77777777" w:rsidR="00E378DB" w:rsidRPr="00E378DB" w:rsidRDefault="008548A5" w:rsidP="00E378DB">
            <w:pPr>
              <w:rPr>
                <w:sz w:val="16"/>
                <w:szCs w:val="16"/>
              </w:rPr>
            </w:pPr>
            <w:r w:rsidRPr="00E378DB">
              <w:rPr>
                <w:sz w:val="16"/>
                <w:szCs w:val="16"/>
              </w:rPr>
              <w:t>WFHS-REQ-191638/B-Password update request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CEEFB92"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63864319" w14:textId="77777777" w:rsidTr="00A51FE8">
        <w:trPr>
          <w:trHeight w:val="245"/>
          <w:jc w:val="center"/>
        </w:trPr>
        <w:tc>
          <w:tcPr>
            <w:tcW w:w="1755" w:type="dxa"/>
            <w:tcBorders>
              <w:left w:val="single" w:sz="4" w:space="0" w:color="auto"/>
              <w:right w:val="single" w:sz="4" w:space="0" w:color="auto"/>
            </w:tcBorders>
            <w:shd w:val="clear" w:color="auto" w:fill="auto"/>
          </w:tcPr>
          <w:p w14:paraId="7491D103"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0C45D8" w14:textId="77777777" w:rsidR="00E378DB" w:rsidRPr="00E378DB" w:rsidRDefault="008548A5" w:rsidP="00E378DB">
            <w:pPr>
              <w:rPr>
                <w:sz w:val="16"/>
                <w:szCs w:val="16"/>
              </w:rPr>
            </w:pPr>
            <w:r w:rsidRPr="00E378DB">
              <w:rPr>
                <w:sz w:val="16"/>
                <w:szCs w:val="16"/>
              </w:rPr>
              <w:t>WFHS-REQ-315707/A-Request from WifiHotspotOffBoardClient to change the password</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6E03CB9" w14:textId="77777777" w:rsidR="00E378DB" w:rsidRPr="00E378DB" w:rsidRDefault="008548A5" w:rsidP="00E378DB">
            <w:pPr>
              <w:rPr>
                <w:sz w:val="16"/>
                <w:szCs w:val="16"/>
              </w:rPr>
            </w:pPr>
            <w:r w:rsidRPr="00E378DB">
              <w:rPr>
                <w:sz w:val="16"/>
                <w:szCs w:val="16"/>
              </w:rPr>
              <w:t>jshelby5: New req.</w:t>
            </w:r>
          </w:p>
        </w:tc>
      </w:tr>
      <w:tr w:rsidR="00E378DB" w:rsidRPr="007301B3" w14:paraId="506BEEDC" w14:textId="77777777" w:rsidTr="00A51FE8">
        <w:trPr>
          <w:trHeight w:val="245"/>
          <w:jc w:val="center"/>
        </w:trPr>
        <w:tc>
          <w:tcPr>
            <w:tcW w:w="1755" w:type="dxa"/>
            <w:tcBorders>
              <w:left w:val="single" w:sz="4" w:space="0" w:color="auto"/>
              <w:right w:val="single" w:sz="4" w:space="0" w:color="auto"/>
            </w:tcBorders>
            <w:shd w:val="clear" w:color="auto" w:fill="auto"/>
          </w:tcPr>
          <w:p w14:paraId="30C8F145"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DCC015" w14:textId="77777777" w:rsidR="00E378DB" w:rsidRPr="00E378DB" w:rsidRDefault="008548A5" w:rsidP="00E378DB">
            <w:pPr>
              <w:rPr>
                <w:sz w:val="16"/>
                <w:szCs w:val="16"/>
              </w:rPr>
            </w:pPr>
            <w:r w:rsidRPr="00E378DB">
              <w:rPr>
                <w:sz w:val="16"/>
                <w:szCs w:val="16"/>
              </w:rPr>
              <w:t>WFHS-REQ-315708/A-Setting the password update bi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AC19B34" w14:textId="77777777" w:rsidR="00E378DB" w:rsidRPr="00E378DB" w:rsidRDefault="008548A5" w:rsidP="00E378DB">
            <w:pPr>
              <w:rPr>
                <w:sz w:val="16"/>
                <w:szCs w:val="16"/>
              </w:rPr>
            </w:pPr>
            <w:r w:rsidRPr="00E378DB">
              <w:rPr>
                <w:sz w:val="16"/>
                <w:szCs w:val="16"/>
              </w:rPr>
              <w:t>jshelby5: New req.</w:t>
            </w:r>
          </w:p>
        </w:tc>
      </w:tr>
      <w:tr w:rsidR="00E378DB" w:rsidRPr="007301B3" w14:paraId="658FD861" w14:textId="77777777" w:rsidTr="00A51FE8">
        <w:trPr>
          <w:trHeight w:val="245"/>
          <w:jc w:val="center"/>
        </w:trPr>
        <w:tc>
          <w:tcPr>
            <w:tcW w:w="1755" w:type="dxa"/>
            <w:tcBorders>
              <w:left w:val="single" w:sz="4" w:space="0" w:color="auto"/>
              <w:right w:val="single" w:sz="4" w:space="0" w:color="auto"/>
            </w:tcBorders>
            <w:shd w:val="clear" w:color="auto" w:fill="auto"/>
          </w:tcPr>
          <w:p w14:paraId="57B74703"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2C16CE" w14:textId="77777777" w:rsidR="00E378DB" w:rsidRPr="00E378DB" w:rsidRDefault="008548A5" w:rsidP="00E378DB">
            <w:pPr>
              <w:rPr>
                <w:sz w:val="16"/>
                <w:szCs w:val="16"/>
              </w:rPr>
            </w:pPr>
            <w:r w:rsidRPr="00E378DB">
              <w:rPr>
                <w:sz w:val="16"/>
                <w:szCs w:val="16"/>
              </w:rPr>
              <w:t>WFHS-REQ-315718/A-Updating the password while the user is in the scree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F73B913" w14:textId="77777777" w:rsidR="00E378DB" w:rsidRPr="00E378DB" w:rsidRDefault="008548A5" w:rsidP="00E378DB">
            <w:pPr>
              <w:rPr>
                <w:sz w:val="16"/>
                <w:szCs w:val="16"/>
              </w:rPr>
            </w:pPr>
            <w:r w:rsidRPr="00E378DB">
              <w:rPr>
                <w:sz w:val="16"/>
                <w:szCs w:val="16"/>
              </w:rPr>
              <w:t>jshelby5: New req.</w:t>
            </w:r>
          </w:p>
        </w:tc>
      </w:tr>
      <w:tr w:rsidR="00E378DB" w:rsidRPr="007301B3" w14:paraId="49017C2C" w14:textId="77777777" w:rsidTr="00A51FE8">
        <w:trPr>
          <w:trHeight w:val="245"/>
          <w:jc w:val="center"/>
        </w:trPr>
        <w:tc>
          <w:tcPr>
            <w:tcW w:w="1755" w:type="dxa"/>
            <w:tcBorders>
              <w:left w:val="single" w:sz="4" w:space="0" w:color="auto"/>
              <w:right w:val="single" w:sz="4" w:space="0" w:color="auto"/>
            </w:tcBorders>
            <w:shd w:val="clear" w:color="auto" w:fill="auto"/>
          </w:tcPr>
          <w:p w14:paraId="5A6CF035"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47FB78" w14:textId="77777777" w:rsidR="00E378DB" w:rsidRPr="00E378DB" w:rsidRDefault="008548A5" w:rsidP="00E378DB">
            <w:pPr>
              <w:rPr>
                <w:sz w:val="16"/>
                <w:szCs w:val="16"/>
              </w:rPr>
            </w:pPr>
            <w:r w:rsidRPr="00E378DB">
              <w:rPr>
                <w:sz w:val="16"/>
                <w:szCs w:val="16"/>
              </w:rPr>
              <w:t>WFHS-REQ-315709/A-Receiving multiple password reques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486F8BF" w14:textId="77777777" w:rsidR="00E378DB" w:rsidRPr="00E378DB" w:rsidRDefault="008548A5" w:rsidP="00E378DB">
            <w:pPr>
              <w:rPr>
                <w:sz w:val="16"/>
                <w:szCs w:val="16"/>
              </w:rPr>
            </w:pPr>
            <w:r w:rsidRPr="00E378DB">
              <w:rPr>
                <w:sz w:val="16"/>
                <w:szCs w:val="16"/>
              </w:rPr>
              <w:t>jshelby5: New req.</w:t>
            </w:r>
          </w:p>
        </w:tc>
      </w:tr>
      <w:tr w:rsidR="00E378DB" w:rsidRPr="007301B3" w14:paraId="49BDCE5D" w14:textId="77777777" w:rsidTr="00A51FE8">
        <w:trPr>
          <w:trHeight w:val="245"/>
          <w:jc w:val="center"/>
        </w:trPr>
        <w:tc>
          <w:tcPr>
            <w:tcW w:w="1755" w:type="dxa"/>
            <w:tcBorders>
              <w:left w:val="single" w:sz="4" w:space="0" w:color="auto"/>
              <w:right w:val="single" w:sz="4" w:space="0" w:color="auto"/>
            </w:tcBorders>
            <w:shd w:val="clear" w:color="auto" w:fill="auto"/>
          </w:tcPr>
          <w:p w14:paraId="59057415"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432A23" w14:textId="77777777" w:rsidR="00E378DB" w:rsidRPr="00E378DB" w:rsidRDefault="008548A5" w:rsidP="00E378DB">
            <w:pPr>
              <w:rPr>
                <w:sz w:val="16"/>
                <w:szCs w:val="16"/>
              </w:rPr>
            </w:pPr>
            <w:r w:rsidRPr="00E378DB">
              <w:rPr>
                <w:sz w:val="16"/>
                <w:szCs w:val="16"/>
              </w:rPr>
              <w:t>WFHS-REQ-315710/A-Request from the WifiHotspotOffBoardClient for the current password</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8B458C1" w14:textId="77777777" w:rsidR="00E378DB" w:rsidRPr="00E378DB" w:rsidRDefault="008548A5" w:rsidP="00E378DB">
            <w:pPr>
              <w:rPr>
                <w:sz w:val="16"/>
                <w:szCs w:val="16"/>
              </w:rPr>
            </w:pPr>
            <w:r w:rsidRPr="00E378DB">
              <w:rPr>
                <w:sz w:val="16"/>
                <w:szCs w:val="16"/>
              </w:rPr>
              <w:t>jshelby5: New req.</w:t>
            </w:r>
          </w:p>
        </w:tc>
      </w:tr>
      <w:tr w:rsidR="00E378DB" w:rsidRPr="007301B3" w14:paraId="6FC1CCB5" w14:textId="77777777" w:rsidTr="00A51FE8">
        <w:trPr>
          <w:trHeight w:val="245"/>
          <w:jc w:val="center"/>
        </w:trPr>
        <w:tc>
          <w:tcPr>
            <w:tcW w:w="1755" w:type="dxa"/>
            <w:tcBorders>
              <w:left w:val="single" w:sz="4" w:space="0" w:color="auto"/>
              <w:right w:val="single" w:sz="4" w:space="0" w:color="auto"/>
            </w:tcBorders>
            <w:shd w:val="clear" w:color="auto" w:fill="auto"/>
          </w:tcPr>
          <w:p w14:paraId="11A28EFE"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546B82" w14:textId="77777777" w:rsidR="00E378DB" w:rsidRPr="00E378DB" w:rsidRDefault="008548A5" w:rsidP="00E378DB">
            <w:pPr>
              <w:rPr>
                <w:sz w:val="16"/>
                <w:szCs w:val="16"/>
              </w:rPr>
            </w:pPr>
            <w:r w:rsidRPr="00E378DB">
              <w:rPr>
                <w:sz w:val="16"/>
                <w:szCs w:val="16"/>
              </w:rPr>
              <w:t>STR-209307/B-Use Case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5AD2DC5" w14:textId="77777777" w:rsidR="00E378DB" w:rsidRPr="00E378DB" w:rsidRDefault="008548A5" w:rsidP="00E378DB">
            <w:pPr>
              <w:rPr>
                <w:sz w:val="16"/>
                <w:szCs w:val="16"/>
              </w:rPr>
            </w:pPr>
            <w:r w:rsidRPr="00E378DB">
              <w:rPr>
                <w:sz w:val="16"/>
                <w:szCs w:val="16"/>
              </w:rPr>
              <w:t>MBORREL4: Added REQ-315719-720</w:t>
            </w:r>
          </w:p>
        </w:tc>
      </w:tr>
      <w:tr w:rsidR="00E378DB" w:rsidRPr="007301B3" w14:paraId="423AFA70" w14:textId="77777777" w:rsidTr="00A51FE8">
        <w:trPr>
          <w:trHeight w:val="245"/>
          <w:jc w:val="center"/>
        </w:trPr>
        <w:tc>
          <w:tcPr>
            <w:tcW w:w="1755" w:type="dxa"/>
            <w:tcBorders>
              <w:left w:val="single" w:sz="4" w:space="0" w:color="auto"/>
              <w:right w:val="single" w:sz="4" w:space="0" w:color="auto"/>
            </w:tcBorders>
            <w:shd w:val="clear" w:color="auto" w:fill="auto"/>
          </w:tcPr>
          <w:p w14:paraId="78D73C67"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3536F9" w14:textId="77777777" w:rsidR="00E378DB" w:rsidRPr="00E378DB" w:rsidRDefault="008548A5" w:rsidP="00E378DB">
            <w:pPr>
              <w:rPr>
                <w:sz w:val="16"/>
                <w:szCs w:val="16"/>
              </w:rPr>
            </w:pPr>
            <w:r w:rsidRPr="00E378DB">
              <w:rPr>
                <w:sz w:val="16"/>
                <w:szCs w:val="16"/>
              </w:rPr>
              <w:t>WFHSv1-UC-REQ-191939/C-User changes password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88ADC87" w14:textId="77777777" w:rsidR="00E378DB" w:rsidRPr="00E378DB" w:rsidRDefault="008548A5" w:rsidP="00E378DB">
            <w:pPr>
              <w:rPr>
                <w:sz w:val="16"/>
                <w:szCs w:val="16"/>
              </w:rPr>
            </w:pPr>
            <w:r w:rsidRPr="00E378DB">
              <w:rPr>
                <w:sz w:val="16"/>
                <w:szCs w:val="16"/>
              </w:rPr>
              <w:t>jshelby5: Included backend updates</w:t>
            </w:r>
          </w:p>
        </w:tc>
      </w:tr>
      <w:tr w:rsidR="00E378DB" w:rsidRPr="007301B3" w14:paraId="73157B6A" w14:textId="77777777" w:rsidTr="00A51FE8">
        <w:trPr>
          <w:trHeight w:val="245"/>
          <w:jc w:val="center"/>
        </w:trPr>
        <w:tc>
          <w:tcPr>
            <w:tcW w:w="1755" w:type="dxa"/>
            <w:tcBorders>
              <w:left w:val="single" w:sz="4" w:space="0" w:color="auto"/>
              <w:right w:val="single" w:sz="4" w:space="0" w:color="auto"/>
            </w:tcBorders>
            <w:shd w:val="clear" w:color="auto" w:fill="auto"/>
          </w:tcPr>
          <w:p w14:paraId="6BA67AE5"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C585B8" w14:textId="77777777" w:rsidR="00E378DB" w:rsidRPr="00E378DB" w:rsidRDefault="008548A5" w:rsidP="00E378DB">
            <w:pPr>
              <w:rPr>
                <w:sz w:val="16"/>
                <w:szCs w:val="16"/>
              </w:rPr>
            </w:pPr>
            <w:r w:rsidRPr="00E378DB">
              <w:rPr>
                <w:sz w:val="16"/>
                <w:szCs w:val="16"/>
              </w:rPr>
              <w:t>WFHS-UC-REQ-315719/A-User changes password from WifiHotspotOnBoardClient when Vehicle is Off</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0A7DEA6" w14:textId="77777777" w:rsidR="00E378DB" w:rsidRPr="00E378DB" w:rsidRDefault="008548A5" w:rsidP="00E378DB">
            <w:pPr>
              <w:rPr>
                <w:sz w:val="16"/>
                <w:szCs w:val="16"/>
              </w:rPr>
            </w:pPr>
            <w:r w:rsidRPr="00E378DB">
              <w:rPr>
                <w:sz w:val="16"/>
                <w:szCs w:val="16"/>
              </w:rPr>
              <w:t>jshelby5: New usecase</w:t>
            </w:r>
          </w:p>
        </w:tc>
      </w:tr>
      <w:tr w:rsidR="00E378DB" w:rsidRPr="007301B3" w14:paraId="1BDBA451" w14:textId="77777777" w:rsidTr="00A51FE8">
        <w:trPr>
          <w:trHeight w:val="245"/>
          <w:jc w:val="center"/>
        </w:trPr>
        <w:tc>
          <w:tcPr>
            <w:tcW w:w="1755" w:type="dxa"/>
            <w:tcBorders>
              <w:left w:val="single" w:sz="4" w:space="0" w:color="auto"/>
              <w:right w:val="single" w:sz="4" w:space="0" w:color="auto"/>
            </w:tcBorders>
            <w:shd w:val="clear" w:color="auto" w:fill="auto"/>
          </w:tcPr>
          <w:p w14:paraId="1A2C8E1E"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54CB13" w14:textId="77777777" w:rsidR="00E378DB" w:rsidRPr="00E378DB" w:rsidRDefault="008548A5" w:rsidP="00E378DB">
            <w:pPr>
              <w:rPr>
                <w:sz w:val="16"/>
                <w:szCs w:val="16"/>
              </w:rPr>
            </w:pPr>
            <w:r w:rsidRPr="00E378DB">
              <w:rPr>
                <w:sz w:val="16"/>
                <w:szCs w:val="16"/>
              </w:rPr>
              <w:t>WFHS-UC-REQ-315720/A-User changes password from WifiHotspotOffBoardClient when Vehicle is O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61FF57E4" w14:textId="77777777" w:rsidR="00E378DB" w:rsidRPr="00E378DB" w:rsidRDefault="008548A5" w:rsidP="00E378DB">
            <w:pPr>
              <w:rPr>
                <w:sz w:val="16"/>
                <w:szCs w:val="16"/>
              </w:rPr>
            </w:pPr>
            <w:r w:rsidRPr="00E378DB">
              <w:rPr>
                <w:sz w:val="16"/>
                <w:szCs w:val="16"/>
              </w:rPr>
              <w:t>jshelby5: New usecase</w:t>
            </w:r>
          </w:p>
        </w:tc>
      </w:tr>
      <w:tr w:rsidR="00E378DB" w:rsidRPr="007301B3" w14:paraId="29B39F2F" w14:textId="77777777" w:rsidTr="00A51FE8">
        <w:trPr>
          <w:trHeight w:val="245"/>
          <w:jc w:val="center"/>
        </w:trPr>
        <w:tc>
          <w:tcPr>
            <w:tcW w:w="1755" w:type="dxa"/>
            <w:tcBorders>
              <w:left w:val="single" w:sz="4" w:space="0" w:color="auto"/>
              <w:right w:val="single" w:sz="4" w:space="0" w:color="auto"/>
            </w:tcBorders>
            <w:shd w:val="clear" w:color="auto" w:fill="auto"/>
          </w:tcPr>
          <w:p w14:paraId="543B6CC6"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C8CE5C" w14:textId="77777777" w:rsidR="00E378DB" w:rsidRPr="00E378DB" w:rsidRDefault="008548A5" w:rsidP="00E378DB">
            <w:pPr>
              <w:rPr>
                <w:sz w:val="16"/>
                <w:szCs w:val="16"/>
              </w:rPr>
            </w:pPr>
            <w:r w:rsidRPr="00E378DB">
              <w:rPr>
                <w:sz w:val="16"/>
                <w:szCs w:val="16"/>
              </w:rPr>
              <w:t>STR-250186/B-Activity Diagram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60A15E83" w14:textId="77777777" w:rsidR="00E378DB" w:rsidRPr="00E378DB" w:rsidRDefault="008548A5" w:rsidP="00E378DB">
            <w:pPr>
              <w:rPr>
                <w:sz w:val="16"/>
                <w:szCs w:val="16"/>
              </w:rPr>
            </w:pPr>
            <w:r w:rsidRPr="00E378DB">
              <w:rPr>
                <w:sz w:val="16"/>
                <w:szCs w:val="16"/>
              </w:rPr>
              <w:t>MBORREL4: Replaced REQ-167117 with REQ-317271. Added REQ-317272</w:t>
            </w:r>
          </w:p>
        </w:tc>
      </w:tr>
      <w:tr w:rsidR="00E378DB" w:rsidRPr="007301B3" w14:paraId="5FD7FE4D" w14:textId="77777777" w:rsidTr="00A51FE8">
        <w:trPr>
          <w:trHeight w:val="245"/>
          <w:jc w:val="center"/>
        </w:trPr>
        <w:tc>
          <w:tcPr>
            <w:tcW w:w="1755" w:type="dxa"/>
            <w:tcBorders>
              <w:left w:val="single" w:sz="4" w:space="0" w:color="auto"/>
              <w:right w:val="single" w:sz="4" w:space="0" w:color="auto"/>
            </w:tcBorders>
            <w:shd w:val="clear" w:color="auto" w:fill="auto"/>
          </w:tcPr>
          <w:p w14:paraId="6AEE8E83"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DE1985" w14:textId="77777777" w:rsidR="00E378DB" w:rsidRPr="00E378DB" w:rsidRDefault="008548A5" w:rsidP="00E378DB">
            <w:pPr>
              <w:rPr>
                <w:sz w:val="16"/>
                <w:szCs w:val="16"/>
              </w:rPr>
            </w:pPr>
            <w:r w:rsidRPr="00E378DB">
              <w:rPr>
                <w:sz w:val="16"/>
                <w:szCs w:val="16"/>
              </w:rPr>
              <w:t>WFHSv2-ACT-REQ-317271/A-User Changes Password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F85ECBD" w14:textId="77777777" w:rsidR="00E378DB" w:rsidRPr="00E378DB" w:rsidRDefault="008548A5" w:rsidP="00E378DB">
            <w:pPr>
              <w:rPr>
                <w:sz w:val="16"/>
                <w:szCs w:val="16"/>
              </w:rPr>
            </w:pPr>
            <w:r w:rsidRPr="00E378DB">
              <w:rPr>
                <w:sz w:val="16"/>
                <w:szCs w:val="16"/>
              </w:rPr>
              <w:t>MBORREL4: New req. replacing REQ-</w:t>
            </w:r>
            <w:proofErr w:type="gramStart"/>
            <w:r w:rsidRPr="00E378DB">
              <w:rPr>
                <w:sz w:val="16"/>
                <w:szCs w:val="16"/>
              </w:rPr>
              <w:t>167117 .</w:t>
            </w:r>
            <w:proofErr w:type="gramEnd"/>
            <w:r w:rsidRPr="00E378DB">
              <w:rPr>
                <w:sz w:val="16"/>
                <w:szCs w:val="16"/>
              </w:rPr>
              <w:t xml:space="preserve"> Updated for backend updates.</w:t>
            </w:r>
          </w:p>
        </w:tc>
      </w:tr>
      <w:tr w:rsidR="00E378DB" w:rsidRPr="007301B3" w14:paraId="16F96F94" w14:textId="77777777" w:rsidTr="00A51FE8">
        <w:trPr>
          <w:trHeight w:val="245"/>
          <w:jc w:val="center"/>
        </w:trPr>
        <w:tc>
          <w:tcPr>
            <w:tcW w:w="1755" w:type="dxa"/>
            <w:tcBorders>
              <w:left w:val="single" w:sz="4" w:space="0" w:color="auto"/>
              <w:right w:val="single" w:sz="4" w:space="0" w:color="auto"/>
            </w:tcBorders>
            <w:shd w:val="clear" w:color="auto" w:fill="auto"/>
          </w:tcPr>
          <w:p w14:paraId="7C43C289"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8AF78E" w14:textId="77777777" w:rsidR="00E378DB" w:rsidRPr="00E378DB" w:rsidRDefault="008548A5" w:rsidP="00E378DB">
            <w:pPr>
              <w:rPr>
                <w:sz w:val="16"/>
                <w:szCs w:val="16"/>
              </w:rPr>
            </w:pPr>
            <w:r w:rsidRPr="00E378DB">
              <w:rPr>
                <w:sz w:val="16"/>
                <w:szCs w:val="16"/>
              </w:rPr>
              <w:t>WFHSv2-ACT-REQ-317272/A-User Changes Password from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447F11B" w14:textId="77777777" w:rsidR="00E378DB" w:rsidRPr="00E378DB" w:rsidRDefault="008548A5" w:rsidP="00E378DB">
            <w:pPr>
              <w:rPr>
                <w:sz w:val="16"/>
                <w:szCs w:val="16"/>
              </w:rPr>
            </w:pPr>
            <w:r w:rsidRPr="00E378DB">
              <w:rPr>
                <w:sz w:val="16"/>
                <w:szCs w:val="16"/>
              </w:rPr>
              <w:t>MBORREL4: New req.</w:t>
            </w:r>
          </w:p>
        </w:tc>
      </w:tr>
      <w:tr w:rsidR="00E378DB" w:rsidRPr="007301B3" w14:paraId="67193417" w14:textId="77777777" w:rsidTr="00A51FE8">
        <w:trPr>
          <w:trHeight w:val="245"/>
          <w:jc w:val="center"/>
        </w:trPr>
        <w:tc>
          <w:tcPr>
            <w:tcW w:w="1755" w:type="dxa"/>
            <w:tcBorders>
              <w:left w:val="single" w:sz="4" w:space="0" w:color="auto"/>
              <w:right w:val="single" w:sz="4" w:space="0" w:color="auto"/>
            </w:tcBorders>
            <w:shd w:val="clear" w:color="auto" w:fill="auto"/>
          </w:tcPr>
          <w:p w14:paraId="7A3A4147"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E729B2" w14:textId="77777777" w:rsidR="00E378DB" w:rsidRPr="00E378DB" w:rsidRDefault="008548A5" w:rsidP="00E378DB">
            <w:pPr>
              <w:rPr>
                <w:sz w:val="16"/>
                <w:szCs w:val="16"/>
              </w:rPr>
            </w:pPr>
            <w:r w:rsidRPr="00E378DB">
              <w:rPr>
                <w:sz w:val="16"/>
                <w:szCs w:val="16"/>
              </w:rPr>
              <w:t>STR-250187/B-Sequence Diagram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6A375087" w14:textId="77777777" w:rsidR="00E378DB" w:rsidRPr="00E378DB" w:rsidRDefault="008548A5" w:rsidP="00E378DB">
            <w:pPr>
              <w:rPr>
                <w:sz w:val="16"/>
                <w:szCs w:val="16"/>
              </w:rPr>
            </w:pPr>
            <w:r w:rsidRPr="00E378DB">
              <w:rPr>
                <w:sz w:val="16"/>
                <w:szCs w:val="16"/>
              </w:rPr>
              <w:t>MBORREL4: Replaced REQ-167132 with REQ-317509. Added REQ-317510.</w:t>
            </w:r>
          </w:p>
        </w:tc>
      </w:tr>
      <w:tr w:rsidR="00E378DB" w:rsidRPr="007301B3" w14:paraId="687D211C" w14:textId="77777777" w:rsidTr="00A51FE8">
        <w:trPr>
          <w:trHeight w:val="245"/>
          <w:jc w:val="center"/>
        </w:trPr>
        <w:tc>
          <w:tcPr>
            <w:tcW w:w="1755" w:type="dxa"/>
            <w:tcBorders>
              <w:left w:val="single" w:sz="4" w:space="0" w:color="auto"/>
              <w:right w:val="single" w:sz="4" w:space="0" w:color="auto"/>
            </w:tcBorders>
            <w:shd w:val="clear" w:color="auto" w:fill="auto"/>
          </w:tcPr>
          <w:p w14:paraId="4CF04985"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415420" w14:textId="77777777" w:rsidR="00E378DB" w:rsidRPr="00E378DB" w:rsidRDefault="008548A5" w:rsidP="00E378DB">
            <w:pPr>
              <w:rPr>
                <w:sz w:val="16"/>
                <w:szCs w:val="16"/>
              </w:rPr>
            </w:pPr>
            <w:r w:rsidRPr="00E378DB">
              <w:rPr>
                <w:sz w:val="16"/>
                <w:szCs w:val="16"/>
              </w:rPr>
              <w:t>WFHSv2-SD-REQ-317509/A-User Changes Password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1A451D2E" w14:textId="77777777" w:rsidR="00E378DB" w:rsidRPr="00E378DB" w:rsidRDefault="008548A5" w:rsidP="00E378DB">
            <w:pPr>
              <w:rPr>
                <w:sz w:val="16"/>
                <w:szCs w:val="16"/>
              </w:rPr>
            </w:pPr>
            <w:r w:rsidRPr="00E378DB">
              <w:rPr>
                <w:sz w:val="16"/>
                <w:szCs w:val="16"/>
              </w:rPr>
              <w:t>MBORREL4: New req. replacing REQ-167132. Updated to include backend update</w:t>
            </w:r>
          </w:p>
        </w:tc>
      </w:tr>
      <w:tr w:rsidR="00E378DB" w:rsidRPr="007301B3" w14:paraId="7E35DF83" w14:textId="77777777" w:rsidTr="00A51FE8">
        <w:trPr>
          <w:trHeight w:val="245"/>
          <w:jc w:val="center"/>
        </w:trPr>
        <w:tc>
          <w:tcPr>
            <w:tcW w:w="1755" w:type="dxa"/>
            <w:tcBorders>
              <w:left w:val="single" w:sz="4" w:space="0" w:color="auto"/>
              <w:right w:val="single" w:sz="4" w:space="0" w:color="auto"/>
            </w:tcBorders>
            <w:shd w:val="clear" w:color="auto" w:fill="auto"/>
          </w:tcPr>
          <w:p w14:paraId="236C203E"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1DA1AD" w14:textId="77777777" w:rsidR="00E378DB" w:rsidRPr="00E378DB" w:rsidRDefault="008548A5" w:rsidP="00E378DB">
            <w:pPr>
              <w:rPr>
                <w:sz w:val="16"/>
                <w:szCs w:val="16"/>
              </w:rPr>
            </w:pPr>
            <w:r w:rsidRPr="00E378DB">
              <w:rPr>
                <w:sz w:val="16"/>
                <w:szCs w:val="16"/>
              </w:rPr>
              <w:t>WFHSv2-SD-REQ-317510/A-User Changes Password from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9D01156" w14:textId="77777777" w:rsidR="00E378DB" w:rsidRPr="00E378DB" w:rsidRDefault="008548A5" w:rsidP="00E378DB">
            <w:pPr>
              <w:rPr>
                <w:sz w:val="16"/>
                <w:szCs w:val="16"/>
              </w:rPr>
            </w:pPr>
            <w:r w:rsidRPr="00E378DB">
              <w:rPr>
                <w:sz w:val="16"/>
                <w:szCs w:val="16"/>
              </w:rPr>
              <w:t>MBORREL4: New req.</w:t>
            </w:r>
          </w:p>
        </w:tc>
      </w:tr>
      <w:tr w:rsidR="00E378DB" w:rsidRPr="007301B3" w14:paraId="68598793" w14:textId="77777777" w:rsidTr="00A51FE8">
        <w:trPr>
          <w:trHeight w:val="245"/>
          <w:jc w:val="center"/>
        </w:trPr>
        <w:tc>
          <w:tcPr>
            <w:tcW w:w="1755" w:type="dxa"/>
            <w:tcBorders>
              <w:left w:val="single" w:sz="4" w:space="0" w:color="auto"/>
              <w:right w:val="single" w:sz="4" w:space="0" w:color="auto"/>
            </w:tcBorders>
            <w:shd w:val="clear" w:color="auto" w:fill="auto"/>
          </w:tcPr>
          <w:p w14:paraId="73CCAB88"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DD85DB" w14:textId="77777777" w:rsidR="00E378DB" w:rsidRPr="00E378DB" w:rsidRDefault="008548A5" w:rsidP="00E378DB">
            <w:pPr>
              <w:rPr>
                <w:sz w:val="16"/>
                <w:szCs w:val="16"/>
              </w:rPr>
            </w:pPr>
            <w:r w:rsidRPr="00E378DB">
              <w:rPr>
                <w:sz w:val="16"/>
                <w:szCs w:val="16"/>
              </w:rPr>
              <w:t>WFHSv2-FUN-REQ-274799/B-Changing Security Algorithm</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0664E95F" w14:textId="77777777" w:rsidR="00E378DB" w:rsidRPr="00E378DB" w:rsidRDefault="008548A5" w:rsidP="00E378DB">
            <w:pPr>
              <w:rPr>
                <w:sz w:val="16"/>
                <w:szCs w:val="16"/>
              </w:rPr>
            </w:pPr>
            <w:r w:rsidRPr="00E378DB">
              <w:rPr>
                <w:sz w:val="16"/>
                <w:szCs w:val="16"/>
              </w:rPr>
              <w:t>jshelby5: removed WPA</w:t>
            </w:r>
          </w:p>
        </w:tc>
      </w:tr>
      <w:tr w:rsidR="00E378DB" w:rsidRPr="007301B3" w14:paraId="10122534" w14:textId="77777777" w:rsidTr="00A51FE8">
        <w:trPr>
          <w:trHeight w:val="245"/>
          <w:jc w:val="center"/>
        </w:trPr>
        <w:tc>
          <w:tcPr>
            <w:tcW w:w="1755" w:type="dxa"/>
            <w:tcBorders>
              <w:left w:val="single" w:sz="4" w:space="0" w:color="auto"/>
              <w:right w:val="single" w:sz="4" w:space="0" w:color="auto"/>
            </w:tcBorders>
            <w:shd w:val="clear" w:color="auto" w:fill="auto"/>
          </w:tcPr>
          <w:p w14:paraId="4DB2F6BB"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B04616" w14:textId="77777777" w:rsidR="00E378DB" w:rsidRPr="00E378DB" w:rsidRDefault="008548A5" w:rsidP="00E378DB">
            <w:pPr>
              <w:rPr>
                <w:sz w:val="16"/>
                <w:szCs w:val="16"/>
              </w:rPr>
            </w:pPr>
            <w:r w:rsidRPr="00E378DB">
              <w:rPr>
                <w:sz w:val="16"/>
                <w:szCs w:val="16"/>
              </w:rPr>
              <w:t>STR-209309/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67DB83F" w14:textId="77777777" w:rsidR="00E378DB" w:rsidRPr="00E378DB" w:rsidRDefault="008548A5" w:rsidP="00E378DB">
            <w:pPr>
              <w:rPr>
                <w:sz w:val="16"/>
                <w:szCs w:val="16"/>
              </w:rPr>
            </w:pPr>
            <w:r w:rsidRPr="00E378DB">
              <w:rPr>
                <w:sz w:val="16"/>
                <w:szCs w:val="16"/>
              </w:rPr>
              <w:t>MBORREL4: Replaced REQ-191642 with REQ-317121</w:t>
            </w:r>
          </w:p>
        </w:tc>
      </w:tr>
      <w:tr w:rsidR="00E378DB" w:rsidRPr="007301B3" w14:paraId="0A1741BB" w14:textId="77777777" w:rsidTr="00A51FE8">
        <w:trPr>
          <w:trHeight w:val="245"/>
          <w:jc w:val="center"/>
        </w:trPr>
        <w:tc>
          <w:tcPr>
            <w:tcW w:w="1755" w:type="dxa"/>
            <w:tcBorders>
              <w:left w:val="single" w:sz="4" w:space="0" w:color="auto"/>
              <w:right w:val="single" w:sz="4" w:space="0" w:color="auto"/>
            </w:tcBorders>
            <w:shd w:val="clear" w:color="auto" w:fill="auto"/>
          </w:tcPr>
          <w:p w14:paraId="2329E6FA"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8EC94F" w14:textId="77777777" w:rsidR="00E378DB" w:rsidRPr="00E378DB" w:rsidRDefault="008548A5" w:rsidP="00E378DB">
            <w:pPr>
              <w:rPr>
                <w:sz w:val="16"/>
                <w:szCs w:val="16"/>
              </w:rPr>
            </w:pPr>
            <w:r w:rsidRPr="00E378DB">
              <w:rPr>
                <w:sz w:val="16"/>
                <w:szCs w:val="16"/>
              </w:rPr>
              <w:t>WFHSv2-REQ-317121/A-Security algorithm offerings per regio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15CD8FED" w14:textId="77777777" w:rsidR="00E378DB" w:rsidRPr="00E378DB" w:rsidRDefault="008548A5" w:rsidP="00E378DB">
            <w:pPr>
              <w:rPr>
                <w:sz w:val="16"/>
                <w:szCs w:val="16"/>
              </w:rPr>
            </w:pPr>
            <w:r w:rsidRPr="00E378DB">
              <w:rPr>
                <w:sz w:val="16"/>
                <w:szCs w:val="16"/>
              </w:rPr>
              <w:t>jshelby5: new req to replace REQ-191642, removed WPA</w:t>
            </w:r>
          </w:p>
        </w:tc>
      </w:tr>
      <w:tr w:rsidR="00E378DB" w:rsidRPr="007301B3" w14:paraId="13632ABB" w14:textId="77777777" w:rsidTr="00A51FE8">
        <w:trPr>
          <w:trHeight w:val="245"/>
          <w:jc w:val="center"/>
        </w:trPr>
        <w:tc>
          <w:tcPr>
            <w:tcW w:w="1755" w:type="dxa"/>
            <w:tcBorders>
              <w:left w:val="single" w:sz="4" w:space="0" w:color="auto"/>
              <w:right w:val="single" w:sz="4" w:space="0" w:color="auto"/>
            </w:tcBorders>
            <w:shd w:val="clear" w:color="auto" w:fill="auto"/>
          </w:tcPr>
          <w:p w14:paraId="3941531D"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1E5182" w14:textId="77777777" w:rsidR="00E378DB" w:rsidRPr="00E378DB" w:rsidRDefault="008548A5" w:rsidP="00E378DB">
            <w:pPr>
              <w:rPr>
                <w:sz w:val="16"/>
                <w:szCs w:val="16"/>
              </w:rPr>
            </w:pPr>
            <w:r w:rsidRPr="00E378DB">
              <w:rPr>
                <w:sz w:val="16"/>
                <w:szCs w:val="16"/>
              </w:rPr>
              <w:t>STR-209312/C-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1829B721" w14:textId="77777777" w:rsidR="00E378DB" w:rsidRPr="00E378DB" w:rsidRDefault="008548A5" w:rsidP="00E378DB">
            <w:pPr>
              <w:rPr>
                <w:sz w:val="16"/>
                <w:szCs w:val="16"/>
              </w:rPr>
            </w:pPr>
            <w:r w:rsidRPr="00E378DB">
              <w:rPr>
                <w:sz w:val="16"/>
                <w:szCs w:val="16"/>
              </w:rPr>
              <w:t>MBORREL4: Replaced REQ-191696 with REQ-317122</w:t>
            </w:r>
          </w:p>
        </w:tc>
      </w:tr>
      <w:tr w:rsidR="00E378DB" w:rsidRPr="007301B3" w14:paraId="54C4F267" w14:textId="77777777" w:rsidTr="00A51FE8">
        <w:trPr>
          <w:trHeight w:val="245"/>
          <w:jc w:val="center"/>
        </w:trPr>
        <w:tc>
          <w:tcPr>
            <w:tcW w:w="1755" w:type="dxa"/>
            <w:tcBorders>
              <w:left w:val="single" w:sz="4" w:space="0" w:color="auto"/>
              <w:right w:val="single" w:sz="4" w:space="0" w:color="auto"/>
            </w:tcBorders>
            <w:shd w:val="clear" w:color="auto" w:fill="auto"/>
          </w:tcPr>
          <w:p w14:paraId="5E6B152F"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189054" w14:textId="77777777" w:rsidR="00E378DB" w:rsidRPr="00E378DB" w:rsidRDefault="008548A5" w:rsidP="00E378DB">
            <w:pPr>
              <w:rPr>
                <w:sz w:val="16"/>
                <w:szCs w:val="16"/>
              </w:rPr>
            </w:pPr>
            <w:r w:rsidRPr="00E378DB">
              <w:rPr>
                <w:sz w:val="16"/>
                <w:szCs w:val="16"/>
              </w:rPr>
              <w:t>WFHSv2-REQ-288222/B-Managing the connected devices lis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265C1B4" w14:textId="77777777" w:rsidR="00E378DB" w:rsidRPr="00E378DB" w:rsidRDefault="008548A5" w:rsidP="00E378DB">
            <w:pPr>
              <w:rPr>
                <w:sz w:val="16"/>
                <w:szCs w:val="16"/>
              </w:rPr>
            </w:pPr>
            <w:r w:rsidRPr="00E378DB">
              <w:rPr>
                <w:sz w:val="16"/>
                <w:szCs w:val="16"/>
              </w:rPr>
              <w:t>jshelby5: updated default value to 10</w:t>
            </w:r>
          </w:p>
        </w:tc>
      </w:tr>
      <w:tr w:rsidR="00E378DB" w:rsidRPr="007301B3" w14:paraId="7EDC9190" w14:textId="77777777" w:rsidTr="00A51FE8">
        <w:trPr>
          <w:trHeight w:val="245"/>
          <w:jc w:val="center"/>
        </w:trPr>
        <w:tc>
          <w:tcPr>
            <w:tcW w:w="1755" w:type="dxa"/>
            <w:tcBorders>
              <w:left w:val="single" w:sz="4" w:space="0" w:color="auto"/>
              <w:right w:val="single" w:sz="4" w:space="0" w:color="auto"/>
            </w:tcBorders>
            <w:shd w:val="clear" w:color="auto" w:fill="auto"/>
          </w:tcPr>
          <w:p w14:paraId="2294355B"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CFB907" w14:textId="77777777" w:rsidR="00E378DB" w:rsidRPr="00E378DB" w:rsidRDefault="008548A5" w:rsidP="00E378DB">
            <w:pPr>
              <w:rPr>
                <w:sz w:val="16"/>
                <w:szCs w:val="16"/>
              </w:rPr>
            </w:pPr>
            <w:r w:rsidRPr="00E378DB">
              <w:rPr>
                <w:sz w:val="16"/>
                <w:szCs w:val="16"/>
              </w:rPr>
              <w:t>WFHSv2-REQ-317122/A-Managing the blocked devices list</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DFA1AA1" w14:textId="77777777" w:rsidR="00E378DB" w:rsidRPr="00E378DB" w:rsidRDefault="008548A5" w:rsidP="00E378DB">
            <w:pPr>
              <w:rPr>
                <w:sz w:val="16"/>
                <w:szCs w:val="16"/>
              </w:rPr>
            </w:pPr>
            <w:r w:rsidRPr="00E378DB">
              <w:rPr>
                <w:sz w:val="16"/>
                <w:szCs w:val="16"/>
              </w:rPr>
              <w:t>jshelby5: new req replacing REQ-191696, updated default value to 10</w:t>
            </w:r>
          </w:p>
        </w:tc>
      </w:tr>
      <w:tr w:rsidR="00E378DB" w:rsidRPr="007301B3" w14:paraId="42E9F36E" w14:textId="77777777" w:rsidTr="00A51FE8">
        <w:trPr>
          <w:trHeight w:val="245"/>
          <w:jc w:val="center"/>
        </w:trPr>
        <w:tc>
          <w:tcPr>
            <w:tcW w:w="1755" w:type="dxa"/>
            <w:tcBorders>
              <w:left w:val="single" w:sz="4" w:space="0" w:color="auto"/>
              <w:right w:val="single" w:sz="4" w:space="0" w:color="auto"/>
            </w:tcBorders>
            <w:shd w:val="clear" w:color="auto" w:fill="auto"/>
          </w:tcPr>
          <w:p w14:paraId="6EC943E9"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3F3290" w14:textId="77777777" w:rsidR="00E378DB" w:rsidRPr="00E378DB" w:rsidRDefault="008548A5" w:rsidP="00E378DB">
            <w:pPr>
              <w:rPr>
                <w:sz w:val="16"/>
                <w:szCs w:val="16"/>
              </w:rPr>
            </w:pPr>
            <w:r w:rsidRPr="00E378DB">
              <w:rPr>
                <w:sz w:val="16"/>
                <w:szCs w:val="16"/>
              </w:rPr>
              <w:t>WFHSv3-REQ-281851/B-Displaying data usage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5838DF7" w14:textId="77777777" w:rsidR="00E378DB" w:rsidRPr="00E378DB" w:rsidRDefault="008548A5" w:rsidP="00E378DB">
            <w:pPr>
              <w:rPr>
                <w:sz w:val="16"/>
                <w:szCs w:val="16"/>
              </w:rPr>
            </w:pPr>
            <w:r w:rsidRPr="00E378DB">
              <w:rPr>
                <w:sz w:val="16"/>
                <w:szCs w:val="16"/>
              </w:rPr>
              <w:t>jshelby5: Added requirement for displaying User ID</w:t>
            </w:r>
          </w:p>
        </w:tc>
      </w:tr>
      <w:tr w:rsidR="00E378DB" w:rsidRPr="007301B3" w14:paraId="171AE9D6" w14:textId="77777777" w:rsidTr="00A51FE8">
        <w:trPr>
          <w:trHeight w:val="245"/>
          <w:jc w:val="center"/>
        </w:trPr>
        <w:tc>
          <w:tcPr>
            <w:tcW w:w="1755" w:type="dxa"/>
            <w:tcBorders>
              <w:left w:val="single" w:sz="4" w:space="0" w:color="auto"/>
              <w:right w:val="single" w:sz="4" w:space="0" w:color="auto"/>
            </w:tcBorders>
            <w:shd w:val="clear" w:color="auto" w:fill="auto"/>
          </w:tcPr>
          <w:p w14:paraId="242C8D5E"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3810C9" w14:textId="77777777" w:rsidR="00E378DB" w:rsidRPr="00E378DB" w:rsidRDefault="008548A5" w:rsidP="00E378DB">
            <w:pPr>
              <w:rPr>
                <w:sz w:val="16"/>
                <w:szCs w:val="16"/>
              </w:rPr>
            </w:pPr>
            <w:r w:rsidRPr="00E378DB">
              <w:rPr>
                <w:sz w:val="16"/>
                <w:szCs w:val="16"/>
              </w:rPr>
              <w:t>WFHS-REQ-283659/C-Reporting data usage response error messages for failed Refresh request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6DE8CD5A" w14:textId="77777777" w:rsidR="00E378DB" w:rsidRPr="00E378DB" w:rsidRDefault="008548A5" w:rsidP="00E378DB">
            <w:pPr>
              <w:rPr>
                <w:sz w:val="16"/>
                <w:szCs w:val="16"/>
              </w:rPr>
            </w:pPr>
            <w:r w:rsidRPr="00E378DB">
              <w:rPr>
                <w:sz w:val="16"/>
                <w:szCs w:val="16"/>
              </w:rPr>
              <w:t>jshelby5: Updated table and content</w:t>
            </w:r>
          </w:p>
        </w:tc>
      </w:tr>
      <w:tr w:rsidR="00E378DB" w:rsidRPr="007301B3" w14:paraId="717D8748" w14:textId="77777777" w:rsidTr="00A51FE8">
        <w:trPr>
          <w:trHeight w:val="245"/>
          <w:jc w:val="center"/>
        </w:trPr>
        <w:tc>
          <w:tcPr>
            <w:tcW w:w="1755" w:type="dxa"/>
            <w:tcBorders>
              <w:left w:val="single" w:sz="4" w:space="0" w:color="auto"/>
              <w:right w:val="single" w:sz="4" w:space="0" w:color="auto"/>
            </w:tcBorders>
            <w:shd w:val="clear" w:color="auto" w:fill="auto"/>
          </w:tcPr>
          <w:p w14:paraId="7E897F32"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E193CD" w14:textId="77777777" w:rsidR="00E378DB" w:rsidRPr="00E378DB" w:rsidRDefault="008548A5" w:rsidP="00E378DB">
            <w:pPr>
              <w:rPr>
                <w:sz w:val="16"/>
                <w:szCs w:val="16"/>
              </w:rPr>
            </w:pPr>
            <w:r w:rsidRPr="00E378DB">
              <w:rPr>
                <w:sz w:val="16"/>
                <w:szCs w:val="16"/>
              </w:rPr>
              <w:t xml:space="preserve">WFHSv2-ACT-REQ-274803/B-User Refreshes Data Usage Values </w:t>
            </w:r>
            <w:proofErr w:type="gramStart"/>
            <w:r w:rsidRPr="00E378DB">
              <w:rPr>
                <w:sz w:val="16"/>
                <w:szCs w:val="16"/>
              </w:rPr>
              <w:t>From</w:t>
            </w:r>
            <w:proofErr w:type="gramEnd"/>
            <w:r w:rsidRPr="00E378DB">
              <w:rPr>
                <w:sz w:val="16"/>
                <w:szCs w:val="16"/>
              </w:rPr>
              <w:t xml:space="preserve"> Centerstack</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17F01C62" w14:textId="77777777" w:rsidR="00E378DB" w:rsidRPr="00E378DB" w:rsidRDefault="008548A5" w:rsidP="00E378DB">
            <w:pPr>
              <w:rPr>
                <w:sz w:val="16"/>
                <w:szCs w:val="16"/>
              </w:rPr>
            </w:pPr>
            <w:r w:rsidRPr="00E378DB">
              <w:rPr>
                <w:sz w:val="16"/>
                <w:szCs w:val="16"/>
              </w:rPr>
              <w:t>MBORREL4: Updated to include Error Code changes</w:t>
            </w:r>
          </w:p>
        </w:tc>
      </w:tr>
      <w:tr w:rsidR="00E378DB" w:rsidRPr="007301B3" w14:paraId="441F5F61" w14:textId="77777777" w:rsidTr="00A51FE8">
        <w:trPr>
          <w:trHeight w:val="245"/>
          <w:jc w:val="center"/>
        </w:trPr>
        <w:tc>
          <w:tcPr>
            <w:tcW w:w="1755" w:type="dxa"/>
            <w:tcBorders>
              <w:left w:val="single" w:sz="4" w:space="0" w:color="auto"/>
              <w:right w:val="single" w:sz="4" w:space="0" w:color="auto"/>
            </w:tcBorders>
            <w:shd w:val="clear" w:color="auto" w:fill="auto"/>
          </w:tcPr>
          <w:p w14:paraId="77BBD162"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5CA318" w14:textId="77777777" w:rsidR="00E378DB" w:rsidRPr="00E378DB" w:rsidRDefault="008548A5" w:rsidP="00E378DB">
            <w:pPr>
              <w:rPr>
                <w:sz w:val="16"/>
                <w:szCs w:val="16"/>
              </w:rPr>
            </w:pPr>
            <w:r w:rsidRPr="00E378DB">
              <w:rPr>
                <w:sz w:val="16"/>
                <w:szCs w:val="16"/>
              </w:rPr>
              <w:t xml:space="preserve">WFHSv2-SD-REQ-274804/B-User Refreshes Data Usage Values </w:t>
            </w:r>
            <w:proofErr w:type="gramStart"/>
            <w:r w:rsidRPr="00E378DB">
              <w:rPr>
                <w:sz w:val="16"/>
                <w:szCs w:val="16"/>
              </w:rPr>
              <w:t>From</w:t>
            </w:r>
            <w:proofErr w:type="gramEnd"/>
            <w:r w:rsidRPr="00E378DB">
              <w:rPr>
                <w:sz w:val="16"/>
                <w:szCs w:val="16"/>
              </w:rPr>
              <w:t xml:space="preserve"> Centerstack</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2BE9D1B9" w14:textId="77777777" w:rsidR="00E378DB" w:rsidRPr="00E378DB" w:rsidRDefault="008548A5" w:rsidP="00E378DB">
            <w:pPr>
              <w:rPr>
                <w:sz w:val="16"/>
                <w:szCs w:val="16"/>
              </w:rPr>
            </w:pPr>
            <w:r w:rsidRPr="00E378DB">
              <w:rPr>
                <w:sz w:val="16"/>
                <w:szCs w:val="16"/>
              </w:rPr>
              <w:t>MBORREL4: Updated to include Error Code changes</w:t>
            </w:r>
          </w:p>
        </w:tc>
      </w:tr>
      <w:tr w:rsidR="00E378DB" w:rsidRPr="007301B3" w14:paraId="4821F69B" w14:textId="77777777" w:rsidTr="00A51FE8">
        <w:trPr>
          <w:trHeight w:val="245"/>
          <w:jc w:val="center"/>
        </w:trPr>
        <w:tc>
          <w:tcPr>
            <w:tcW w:w="1755" w:type="dxa"/>
            <w:tcBorders>
              <w:left w:val="single" w:sz="4" w:space="0" w:color="auto"/>
              <w:right w:val="single" w:sz="4" w:space="0" w:color="auto"/>
            </w:tcBorders>
            <w:shd w:val="clear" w:color="auto" w:fill="auto"/>
          </w:tcPr>
          <w:p w14:paraId="029AD66C"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2099F8" w14:textId="77777777" w:rsidR="00E378DB" w:rsidRPr="00E378DB" w:rsidRDefault="008548A5" w:rsidP="00E378DB">
            <w:pPr>
              <w:rPr>
                <w:sz w:val="16"/>
                <w:szCs w:val="16"/>
              </w:rPr>
            </w:pPr>
            <w:r w:rsidRPr="00E378DB">
              <w:rPr>
                <w:sz w:val="16"/>
                <w:szCs w:val="16"/>
              </w:rPr>
              <w:t>WFHSv2-REQ-283775/B-Displaying critical data plan related popup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2BF836E" w14:textId="77777777" w:rsidR="00E378DB" w:rsidRPr="00E378DB" w:rsidRDefault="008548A5" w:rsidP="00E378DB">
            <w:pPr>
              <w:rPr>
                <w:sz w:val="16"/>
                <w:szCs w:val="16"/>
              </w:rPr>
            </w:pPr>
            <w:r w:rsidRPr="00E378DB">
              <w:rPr>
                <w:sz w:val="16"/>
                <w:szCs w:val="16"/>
              </w:rPr>
              <w:t>MBORREL4: Editorial fix</w:t>
            </w:r>
          </w:p>
        </w:tc>
      </w:tr>
      <w:tr w:rsidR="00E378DB" w:rsidRPr="007301B3" w14:paraId="74AA9966" w14:textId="77777777" w:rsidTr="00A51FE8">
        <w:trPr>
          <w:trHeight w:val="245"/>
          <w:jc w:val="center"/>
        </w:trPr>
        <w:tc>
          <w:tcPr>
            <w:tcW w:w="1755" w:type="dxa"/>
            <w:tcBorders>
              <w:left w:val="single" w:sz="4" w:space="0" w:color="auto"/>
              <w:right w:val="single" w:sz="4" w:space="0" w:color="auto"/>
            </w:tcBorders>
            <w:shd w:val="clear" w:color="auto" w:fill="auto"/>
          </w:tcPr>
          <w:p w14:paraId="59FE7931"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7C2153" w14:textId="77777777" w:rsidR="00E378DB" w:rsidRPr="00E378DB" w:rsidRDefault="008548A5" w:rsidP="00E378DB">
            <w:pPr>
              <w:rPr>
                <w:sz w:val="16"/>
                <w:szCs w:val="16"/>
              </w:rPr>
            </w:pPr>
            <w:r w:rsidRPr="00E378DB">
              <w:rPr>
                <w:sz w:val="16"/>
                <w:szCs w:val="16"/>
              </w:rPr>
              <w:t>WFHSv2-REQ-283734/B-Requesting for carrier information due to the user entering a specific scree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F171C6F" w14:textId="77777777" w:rsidR="00E378DB" w:rsidRPr="00E378DB" w:rsidRDefault="008548A5" w:rsidP="00E378DB">
            <w:pPr>
              <w:rPr>
                <w:sz w:val="16"/>
                <w:szCs w:val="16"/>
              </w:rPr>
            </w:pPr>
            <w:r w:rsidRPr="00E378DB">
              <w:rPr>
                <w:sz w:val="16"/>
                <w:szCs w:val="16"/>
              </w:rPr>
              <w:t>jshelby5: Updated content as VIN may not always be displayed with the hotline number.</w:t>
            </w:r>
          </w:p>
        </w:tc>
      </w:tr>
      <w:tr w:rsidR="00E378DB" w:rsidRPr="007301B3" w14:paraId="68112D2F" w14:textId="77777777" w:rsidTr="00A51FE8">
        <w:trPr>
          <w:trHeight w:val="245"/>
          <w:jc w:val="center"/>
        </w:trPr>
        <w:tc>
          <w:tcPr>
            <w:tcW w:w="1755" w:type="dxa"/>
            <w:tcBorders>
              <w:left w:val="single" w:sz="4" w:space="0" w:color="auto"/>
              <w:right w:val="single" w:sz="4" w:space="0" w:color="auto"/>
            </w:tcBorders>
            <w:shd w:val="clear" w:color="auto" w:fill="auto"/>
          </w:tcPr>
          <w:p w14:paraId="4FCBDE68"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201B77" w14:textId="77777777" w:rsidR="00E378DB" w:rsidRPr="00E378DB" w:rsidRDefault="008548A5" w:rsidP="00E378DB">
            <w:pPr>
              <w:rPr>
                <w:sz w:val="16"/>
                <w:szCs w:val="16"/>
              </w:rPr>
            </w:pPr>
            <w:r w:rsidRPr="00E378DB">
              <w:rPr>
                <w:sz w:val="16"/>
                <w:szCs w:val="16"/>
              </w:rPr>
              <w:t>WFHSv2-REQ-283735/B-Displaying carrier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79CA7C58" w14:textId="77777777" w:rsidR="00E378DB" w:rsidRPr="00E378DB" w:rsidRDefault="008548A5" w:rsidP="00E378DB">
            <w:pPr>
              <w:rPr>
                <w:sz w:val="16"/>
                <w:szCs w:val="16"/>
              </w:rPr>
            </w:pPr>
            <w:r w:rsidRPr="00E378DB">
              <w:rPr>
                <w:sz w:val="16"/>
                <w:szCs w:val="16"/>
              </w:rPr>
              <w:t>jshelby5: Updated image</w:t>
            </w:r>
          </w:p>
        </w:tc>
      </w:tr>
      <w:tr w:rsidR="00E378DB" w:rsidRPr="007301B3" w14:paraId="16C5F0C4" w14:textId="77777777" w:rsidTr="00A51FE8">
        <w:trPr>
          <w:trHeight w:val="245"/>
          <w:jc w:val="center"/>
        </w:trPr>
        <w:tc>
          <w:tcPr>
            <w:tcW w:w="1755" w:type="dxa"/>
            <w:tcBorders>
              <w:left w:val="single" w:sz="4" w:space="0" w:color="auto"/>
              <w:right w:val="single" w:sz="4" w:space="0" w:color="auto"/>
            </w:tcBorders>
            <w:shd w:val="clear" w:color="auto" w:fill="auto"/>
          </w:tcPr>
          <w:p w14:paraId="75FF4F98"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9D6D28" w14:textId="77777777" w:rsidR="00E378DB" w:rsidRPr="00E378DB" w:rsidRDefault="008548A5" w:rsidP="00E378DB">
            <w:pPr>
              <w:rPr>
                <w:sz w:val="16"/>
                <w:szCs w:val="16"/>
              </w:rPr>
            </w:pPr>
            <w:r w:rsidRPr="00E378DB">
              <w:rPr>
                <w:sz w:val="16"/>
                <w:szCs w:val="16"/>
              </w:rPr>
              <w:t>WFHSv2-UC-REQ-283778/C-China customer initiates a call to the carrier hotline though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587189F2" w14:textId="77777777" w:rsidR="00E378DB" w:rsidRPr="00E378DB" w:rsidRDefault="008548A5" w:rsidP="00E378DB">
            <w:pPr>
              <w:rPr>
                <w:sz w:val="16"/>
                <w:szCs w:val="16"/>
              </w:rPr>
            </w:pPr>
            <w:r w:rsidRPr="00E378DB">
              <w:rPr>
                <w:sz w:val="16"/>
                <w:szCs w:val="16"/>
              </w:rPr>
              <w:t>jshelby5: Updated pre-condition as VIN will not be displayed.</w:t>
            </w:r>
          </w:p>
        </w:tc>
      </w:tr>
      <w:tr w:rsidR="00E378DB" w:rsidRPr="007301B3" w14:paraId="7E3B6743" w14:textId="77777777" w:rsidTr="00A51FE8">
        <w:trPr>
          <w:trHeight w:val="245"/>
          <w:jc w:val="center"/>
        </w:trPr>
        <w:tc>
          <w:tcPr>
            <w:tcW w:w="1755" w:type="dxa"/>
            <w:tcBorders>
              <w:left w:val="single" w:sz="4" w:space="0" w:color="auto"/>
              <w:right w:val="single" w:sz="4" w:space="0" w:color="auto"/>
            </w:tcBorders>
            <w:shd w:val="clear" w:color="auto" w:fill="auto"/>
          </w:tcPr>
          <w:p w14:paraId="42B25F9A"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0A6CF6" w14:textId="77777777" w:rsidR="00E378DB" w:rsidRPr="00E378DB" w:rsidRDefault="008548A5" w:rsidP="00E378DB">
            <w:pPr>
              <w:rPr>
                <w:sz w:val="16"/>
                <w:szCs w:val="16"/>
              </w:rPr>
            </w:pPr>
            <w:r w:rsidRPr="00E378DB">
              <w:rPr>
                <w:sz w:val="16"/>
                <w:szCs w:val="16"/>
              </w:rPr>
              <w:t>WFHSv2-REQ-283559/B-Wi-Fi Hotspot reset setting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3B03074A" w14:textId="77777777" w:rsidR="00E378DB" w:rsidRPr="00E378DB" w:rsidRDefault="008548A5" w:rsidP="00E378DB">
            <w:pPr>
              <w:rPr>
                <w:sz w:val="16"/>
                <w:szCs w:val="16"/>
              </w:rPr>
            </w:pPr>
            <w:r w:rsidRPr="00E378DB">
              <w:rPr>
                <w:sz w:val="16"/>
                <w:szCs w:val="16"/>
              </w:rPr>
              <w:t>jshelby5: Removed WPA</w:t>
            </w:r>
          </w:p>
        </w:tc>
      </w:tr>
      <w:tr w:rsidR="00E378DB" w:rsidRPr="007301B3" w14:paraId="260C7DE4" w14:textId="77777777" w:rsidTr="00A51FE8">
        <w:trPr>
          <w:trHeight w:val="245"/>
          <w:jc w:val="center"/>
        </w:trPr>
        <w:tc>
          <w:tcPr>
            <w:tcW w:w="1755" w:type="dxa"/>
            <w:tcBorders>
              <w:left w:val="single" w:sz="4" w:space="0" w:color="auto"/>
              <w:right w:val="single" w:sz="4" w:space="0" w:color="auto"/>
            </w:tcBorders>
            <w:shd w:val="clear" w:color="auto" w:fill="auto"/>
          </w:tcPr>
          <w:p w14:paraId="47F57D2F"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FD05A0E" w14:textId="77777777" w:rsidR="00E378DB" w:rsidRPr="00E378DB" w:rsidRDefault="008548A5" w:rsidP="00E378DB">
            <w:pPr>
              <w:rPr>
                <w:sz w:val="16"/>
                <w:szCs w:val="16"/>
              </w:rPr>
            </w:pPr>
            <w:r w:rsidRPr="00E378DB">
              <w:rPr>
                <w:sz w:val="16"/>
                <w:szCs w:val="16"/>
              </w:rPr>
              <w:t>WFHSv2-FUN-REQ-274813/B-Switching Frequency Band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671B86BA" w14:textId="77777777" w:rsidR="00E378DB" w:rsidRPr="00E378DB" w:rsidRDefault="008548A5" w:rsidP="00E378DB">
            <w:pPr>
              <w:rPr>
                <w:sz w:val="16"/>
                <w:szCs w:val="16"/>
              </w:rPr>
            </w:pPr>
            <w:r w:rsidRPr="00E378DB">
              <w:rPr>
                <w:sz w:val="16"/>
                <w:szCs w:val="16"/>
              </w:rPr>
              <w:t>jshelby5: changed "location" to "region/country"</w:t>
            </w:r>
          </w:p>
        </w:tc>
      </w:tr>
      <w:tr w:rsidR="00E378DB" w:rsidRPr="007301B3" w14:paraId="6C2C5D1E" w14:textId="77777777" w:rsidTr="00A51FE8">
        <w:trPr>
          <w:trHeight w:val="245"/>
          <w:jc w:val="center"/>
        </w:trPr>
        <w:tc>
          <w:tcPr>
            <w:tcW w:w="1755" w:type="dxa"/>
            <w:tcBorders>
              <w:left w:val="single" w:sz="4" w:space="0" w:color="auto"/>
              <w:right w:val="single" w:sz="4" w:space="0" w:color="auto"/>
            </w:tcBorders>
            <w:shd w:val="clear" w:color="auto" w:fill="auto"/>
          </w:tcPr>
          <w:p w14:paraId="48465205"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CC55A84" w14:textId="77777777" w:rsidR="00E378DB" w:rsidRPr="00E378DB" w:rsidRDefault="008548A5" w:rsidP="00E378DB">
            <w:pPr>
              <w:rPr>
                <w:sz w:val="16"/>
                <w:szCs w:val="16"/>
              </w:rPr>
            </w:pPr>
            <w:r w:rsidRPr="00E378DB">
              <w:rPr>
                <w:sz w:val="16"/>
                <w:szCs w:val="16"/>
              </w:rPr>
              <w:t>WFHSv2-REQ-283736/B-Estimating current vehicle location</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A2E457B" w14:textId="77777777" w:rsidR="00E378DB" w:rsidRPr="00E378DB" w:rsidRDefault="008548A5" w:rsidP="00E378DB">
            <w:pPr>
              <w:rPr>
                <w:sz w:val="16"/>
                <w:szCs w:val="16"/>
              </w:rPr>
            </w:pPr>
            <w:r w:rsidRPr="00E378DB">
              <w:rPr>
                <w:sz w:val="16"/>
                <w:szCs w:val="16"/>
              </w:rPr>
              <w:t>jshelby5: Updated content as est. vehicle location shall be stored as country code</w:t>
            </w:r>
          </w:p>
        </w:tc>
      </w:tr>
      <w:tr w:rsidR="00E378DB" w:rsidRPr="007301B3" w14:paraId="67066475" w14:textId="77777777" w:rsidTr="00A51FE8">
        <w:trPr>
          <w:trHeight w:val="245"/>
          <w:jc w:val="center"/>
        </w:trPr>
        <w:tc>
          <w:tcPr>
            <w:tcW w:w="1755" w:type="dxa"/>
            <w:tcBorders>
              <w:left w:val="single" w:sz="4" w:space="0" w:color="auto"/>
              <w:right w:val="single" w:sz="4" w:space="0" w:color="auto"/>
            </w:tcBorders>
            <w:shd w:val="clear" w:color="auto" w:fill="auto"/>
          </w:tcPr>
          <w:p w14:paraId="7CFD3524"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EC9FFD" w14:textId="77777777" w:rsidR="00E378DB" w:rsidRPr="00E378DB" w:rsidRDefault="008548A5" w:rsidP="00E378DB">
            <w:pPr>
              <w:rPr>
                <w:sz w:val="16"/>
                <w:szCs w:val="16"/>
              </w:rPr>
            </w:pPr>
            <w:r w:rsidRPr="00E378DB">
              <w:rPr>
                <w:sz w:val="16"/>
                <w:szCs w:val="16"/>
              </w:rPr>
              <w:t>WFHSv2-REQ-283737/C-Restricting frequency channels</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8C274C4" w14:textId="77777777" w:rsidR="00E378DB" w:rsidRPr="00E378DB" w:rsidRDefault="008548A5" w:rsidP="00E378DB">
            <w:pPr>
              <w:rPr>
                <w:sz w:val="16"/>
                <w:szCs w:val="16"/>
              </w:rPr>
            </w:pPr>
            <w:r w:rsidRPr="00E378DB">
              <w:rPr>
                <w:sz w:val="16"/>
                <w:szCs w:val="16"/>
              </w:rPr>
              <w:t>jshelby5: Updated req. to enable/disable all 3 channels based on EOL config</w:t>
            </w:r>
          </w:p>
        </w:tc>
      </w:tr>
      <w:tr w:rsidR="00E378DB" w:rsidRPr="007301B3" w14:paraId="0B08FB36" w14:textId="77777777" w:rsidTr="00A51FE8">
        <w:trPr>
          <w:trHeight w:val="245"/>
          <w:jc w:val="center"/>
        </w:trPr>
        <w:tc>
          <w:tcPr>
            <w:tcW w:w="1755" w:type="dxa"/>
            <w:tcBorders>
              <w:left w:val="single" w:sz="4" w:space="0" w:color="auto"/>
              <w:bottom w:val="single" w:sz="4" w:space="0" w:color="auto"/>
              <w:right w:val="single" w:sz="4" w:space="0" w:color="auto"/>
            </w:tcBorders>
            <w:shd w:val="clear" w:color="auto" w:fill="auto"/>
          </w:tcPr>
          <w:p w14:paraId="7B48D3DD" w14:textId="77777777" w:rsidR="00E378DB" w:rsidRPr="00F07A5B" w:rsidRDefault="007E738D" w:rsidP="00E378DB">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F4ACB0" w14:textId="77777777" w:rsidR="00E378DB" w:rsidRPr="00E378DB" w:rsidRDefault="008548A5" w:rsidP="00E378DB">
            <w:pPr>
              <w:rPr>
                <w:sz w:val="16"/>
                <w:szCs w:val="16"/>
              </w:rPr>
            </w:pPr>
            <w:r w:rsidRPr="00E378DB">
              <w:rPr>
                <w:sz w:val="16"/>
                <w:szCs w:val="16"/>
              </w:rPr>
              <w:t>WFHSv2-REQ-283779/C-Displaying the frequency band</w:t>
            </w:r>
          </w:p>
        </w:tc>
        <w:tc>
          <w:tcPr>
            <w:tcW w:w="5813" w:type="dxa"/>
            <w:tcBorders>
              <w:top w:val="single" w:sz="6" w:space="0" w:color="auto"/>
              <w:left w:val="single" w:sz="4" w:space="0" w:color="auto"/>
              <w:bottom w:val="single" w:sz="6" w:space="0" w:color="auto"/>
              <w:right w:val="single" w:sz="6" w:space="0" w:color="auto"/>
            </w:tcBorders>
            <w:shd w:val="clear" w:color="auto" w:fill="auto"/>
            <w:vAlign w:val="center"/>
          </w:tcPr>
          <w:p w14:paraId="4C91A8E3" w14:textId="77777777" w:rsidR="00E378DB" w:rsidRPr="00E378DB" w:rsidRDefault="008548A5" w:rsidP="00E378DB">
            <w:pPr>
              <w:rPr>
                <w:sz w:val="16"/>
                <w:szCs w:val="16"/>
              </w:rPr>
            </w:pPr>
            <w:r w:rsidRPr="00E378DB">
              <w:rPr>
                <w:sz w:val="16"/>
                <w:szCs w:val="16"/>
              </w:rPr>
              <w:t>MBORREL4: Editorial fix</w:t>
            </w:r>
          </w:p>
        </w:tc>
      </w:tr>
      <w:tr w:rsidR="00A51FE8" w14:paraId="5C315E1C" w14:textId="77777777" w:rsidTr="00EE214A">
        <w:trPr>
          <w:trHeight w:val="245"/>
          <w:jc w:val="center"/>
        </w:trPr>
        <w:tc>
          <w:tcPr>
            <w:tcW w:w="1755" w:type="dxa"/>
            <w:tcBorders>
              <w:top w:val="single" w:sz="6" w:space="0" w:color="auto"/>
              <w:left w:val="single" w:sz="6" w:space="0" w:color="auto"/>
              <w:bottom w:val="single" w:sz="4" w:space="0" w:color="auto"/>
              <w:right w:val="nil"/>
            </w:tcBorders>
            <w:shd w:val="thinDiagCross" w:color="auto" w:fill="D9D9D9" w:themeFill="background1" w:themeFillShade="D9"/>
          </w:tcPr>
          <w:p w14:paraId="729A0BEC" w14:textId="77777777" w:rsidR="00A51FE8" w:rsidRDefault="007E738D" w:rsidP="00EE214A">
            <w:pPr>
              <w:spacing w:line="276" w:lineRule="auto"/>
              <w:rPr>
                <w:rFonts w:cs="Arial"/>
                <w:sz w:val="16"/>
                <w:lang w:val="fr-FR"/>
              </w:rPr>
            </w:pPr>
          </w:p>
        </w:tc>
        <w:tc>
          <w:tcPr>
            <w:tcW w:w="1145" w:type="dxa"/>
            <w:tcBorders>
              <w:top w:val="single" w:sz="6" w:space="0" w:color="auto"/>
              <w:left w:val="nil"/>
              <w:bottom w:val="single" w:sz="4" w:space="0" w:color="auto"/>
              <w:right w:val="nil"/>
            </w:tcBorders>
            <w:shd w:val="thinDiagCross" w:color="auto" w:fill="D9D9D9" w:themeFill="background1" w:themeFillShade="D9"/>
          </w:tcPr>
          <w:p w14:paraId="1AC85D9D" w14:textId="77777777" w:rsidR="00A51FE8" w:rsidRDefault="007E738D" w:rsidP="00EE214A">
            <w:pPr>
              <w:spacing w:line="276" w:lineRule="auto"/>
              <w:jc w:val="center"/>
              <w:rPr>
                <w:rFonts w:cs="Arial"/>
                <w:sz w:val="16"/>
                <w:lang w:val="fr-FR"/>
              </w:rPr>
            </w:pPr>
          </w:p>
        </w:tc>
        <w:tc>
          <w:tcPr>
            <w:tcW w:w="2336" w:type="dxa"/>
            <w:tcBorders>
              <w:top w:val="single" w:sz="6" w:space="0" w:color="auto"/>
              <w:left w:val="nil"/>
              <w:bottom w:val="single" w:sz="4" w:space="0" w:color="auto"/>
              <w:right w:val="nil"/>
            </w:tcBorders>
            <w:shd w:val="thinDiagCross" w:color="auto" w:fill="D9D9D9" w:themeFill="background1" w:themeFillShade="D9"/>
          </w:tcPr>
          <w:p w14:paraId="13BC13B3" w14:textId="77777777" w:rsidR="00A51FE8" w:rsidRDefault="007E738D" w:rsidP="00EE214A">
            <w:pPr>
              <w:spacing w:line="276" w:lineRule="auto"/>
              <w:rPr>
                <w:rFonts w:cs="Arial"/>
                <w:sz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14:paraId="314C6E54" w14:textId="77777777" w:rsidR="00A51FE8" w:rsidRDefault="007E738D" w:rsidP="00EE214A">
            <w:pPr>
              <w:spacing w:line="276" w:lineRule="auto"/>
              <w:rPr>
                <w:rFonts w:cs="Arial"/>
                <w:sz w:val="16"/>
              </w:rPr>
            </w:pPr>
          </w:p>
        </w:tc>
      </w:tr>
      <w:tr w:rsidR="00D50789" w:rsidRPr="00F07A5B" w14:paraId="6C9DD158" w14:textId="77777777" w:rsidTr="00670461">
        <w:trPr>
          <w:trHeight w:val="245"/>
          <w:jc w:val="center"/>
        </w:trPr>
        <w:tc>
          <w:tcPr>
            <w:tcW w:w="1755" w:type="dxa"/>
            <w:tcBorders>
              <w:top w:val="single" w:sz="4" w:space="0" w:color="auto"/>
              <w:left w:val="single" w:sz="4" w:space="0" w:color="auto"/>
              <w:bottom w:val="single" w:sz="4" w:space="0" w:color="auto"/>
              <w:right w:val="single" w:sz="4" w:space="0" w:color="auto"/>
            </w:tcBorders>
            <w:shd w:val="clear" w:color="auto" w:fill="auto"/>
          </w:tcPr>
          <w:p w14:paraId="6CF450F4" w14:textId="77777777" w:rsidR="00D50789" w:rsidRPr="00F07A5B" w:rsidRDefault="008548A5" w:rsidP="00A67F85">
            <w:pPr>
              <w:spacing w:line="276" w:lineRule="auto"/>
              <w:rPr>
                <w:rFonts w:cs="Arial"/>
                <w:b/>
                <w:sz w:val="16"/>
                <w:lang w:val="fr-FR"/>
              </w:rPr>
            </w:pPr>
            <w:r>
              <w:rPr>
                <w:rFonts w:cs="Arial"/>
                <w:b/>
                <w:sz w:val="16"/>
                <w:lang w:val="fr-FR"/>
              </w:rPr>
              <w:t>December 11</w:t>
            </w:r>
            <w:r w:rsidRPr="00F07A5B">
              <w:rPr>
                <w:rFonts w:cs="Arial"/>
                <w:b/>
                <w:sz w:val="16"/>
                <w:lang w:val="fr-FR"/>
              </w:rPr>
              <w:t>, 201</w:t>
            </w:r>
            <w:r>
              <w:rPr>
                <w:rFonts w:cs="Arial"/>
                <w:b/>
                <w:sz w:val="16"/>
                <w:lang w:val="fr-FR"/>
              </w:rPr>
              <w:t>8</w:t>
            </w:r>
          </w:p>
        </w:tc>
        <w:tc>
          <w:tcPr>
            <w:tcW w:w="1145" w:type="dxa"/>
            <w:tcBorders>
              <w:top w:val="single" w:sz="4" w:space="0" w:color="auto"/>
              <w:left w:val="single" w:sz="4" w:space="0" w:color="auto"/>
              <w:bottom w:val="single" w:sz="4" w:space="0" w:color="auto"/>
              <w:right w:val="single" w:sz="4" w:space="0" w:color="auto"/>
            </w:tcBorders>
            <w:shd w:val="clear" w:color="auto" w:fill="auto"/>
          </w:tcPr>
          <w:p w14:paraId="73D29959" w14:textId="77777777" w:rsidR="00D50789" w:rsidRPr="00F07A5B" w:rsidRDefault="008548A5" w:rsidP="00EE214A">
            <w:pPr>
              <w:spacing w:line="276" w:lineRule="auto"/>
              <w:jc w:val="center"/>
              <w:rPr>
                <w:rFonts w:cs="Arial"/>
                <w:b/>
                <w:sz w:val="16"/>
                <w:lang w:val="fr-FR"/>
              </w:rPr>
            </w:pPr>
            <w:r>
              <w:rPr>
                <w:rFonts w:cs="Arial"/>
                <w:b/>
                <w:sz w:val="16"/>
                <w:lang w:val="fr-FR"/>
              </w:rPr>
              <w:t>1.3</w:t>
            </w:r>
          </w:p>
        </w:tc>
        <w:tc>
          <w:tcPr>
            <w:tcW w:w="8149" w:type="dxa"/>
            <w:gridSpan w:val="2"/>
            <w:tcBorders>
              <w:top w:val="single" w:sz="4" w:space="0" w:color="auto"/>
              <w:left w:val="single" w:sz="4" w:space="0" w:color="auto"/>
              <w:bottom w:val="single" w:sz="4" w:space="0" w:color="auto"/>
              <w:right w:val="single" w:sz="6" w:space="0" w:color="auto"/>
            </w:tcBorders>
            <w:shd w:val="clear" w:color="auto" w:fill="auto"/>
          </w:tcPr>
          <w:p w14:paraId="7151DD25" w14:textId="77777777" w:rsidR="00D50789" w:rsidRPr="00F07A5B" w:rsidRDefault="007E738D" w:rsidP="00EE214A">
            <w:pPr>
              <w:spacing w:line="276" w:lineRule="auto"/>
              <w:rPr>
                <w:rFonts w:cs="Arial"/>
                <w:sz w:val="16"/>
              </w:rPr>
            </w:pPr>
          </w:p>
        </w:tc>
      </w:tr>
      <w:tr w:rsidR="00A67F85" w:rsidRPr="00E378DB" w14:paraId="7ACDE221" w14:textId="77777777" w:rsidTr="00CA26D9">
        <w:trPr>
          <w:trHeight w:val="245"/>
          <w:jc w:val="center"/>
        </w:trPr>
        <w:tc>
          <w:tcPr>
            <w:tcW w:w="1755" w:type="dxa"/>
            <w:tcBorders>
              <w:top w:val="single" w:sz="4" w:space="0" w:color="auto"/>
              <w:left w:val="single" w:sz="4" w:space="0" w:color="auto"/>
              <w:right w:val="single" w:sz="4" w:space="0" w:color="auto"/>
            </w:tcBorders>
            <w:shd w:val="clear" w:color="auto" w:fill="auto"/>
          </w:tcPr>
          <w:p w14:paraId="7D751560"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FC2002F" w14:textId="77777777" w:rsidR="00A67F85" w:rsidRPr="00A67F85" w:rsidRDefault="008548A5" w:rsidP="00A67F85">
            <w:pPr>
              <w:rPr>
                <w:sz w:val="16"/>
                <w:szCs w:val="16"/>
              </w:rPr>
            </w:pPr>
            <w:r w:rsidRPr="00A67F85">
              <w:rPr>
                <w:sz w:val="16"/>
                <w:szCs w:val="16"/>
              </w:rPr>
              <w:t>WFHSv2-REQ-274791/D-Logical Signal Mapping</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08DCBBD" w14:textId="77777777" w:rsidR="00A67F85" w:rsidRPr="00A67F85" w:rsidRDefault="008548A5" w:rsidP="00A67F85">
            <w:pPr>
              <w:rPr>
                <w:sz w:val="16"/>
                <w:szCs w:val="16"/>
              </w:rPr>
            </w:pPr>
            <w:r w:rsidRPr="00A67F85">
              <w:rPr>
                <w:sz w:val="16"/>
                <w:szCs w:val="16"/>
              </w:rPr>
              <w:t>MBORREL4: Updated table</w:t>
            </w:r>
          </w:p>
        </w:tc>
      </w:tr>
      <w:tr w:rsidR="00A67F85" w:rsidRPr="00E378DB" w14:paraId="1DEF52F7" w14:textId="77777777" w:rsidTr="00CA26D9">
        <w:trPr>
          <w:trHeight w:val="245"/>
          <w:jc w:val="center"/>
        </w:trPr>
        <w:tc>
          <w:tcPr>
            <w:tcW w:w="1755" w:type="dxa"/>
            <w:tcBorders>
              <w:left w:val="single" w:sz="4" w:space="0" w:color="auto"/>
              <w:right w:val="single" w:sz="4" w:space="0" w:color="auto"/>
            </w:tcBorders>
            <w:shd w:val="clear" w:color="auto" w:fill="auto"/>
          </w:tcPr>
          <w:p w14:paraId="47690F56"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47E401E" w14:textId="77777777" w:rsidR="00A67F85" w:rsidRPr="00A67F85" w:rsidRDefault="008548A5" w:rsidP="00A67F85">
            <w:pPr>
              <w:rPr>
                <w:sz w:val="16"/>
                <w:szCs w:val="16"/>
              </w:rPr>
            </w:pPr>
            <w:r w:rsidRPr="00A67F85">
              <w:rPr>
                <w:sz w:val="16"/>
                <w:szCs w:val="16"/>
              </w:rPr>
              <w:t>WFHS-REQ-315639/B-Wi-Fi Hotspot feature dependency on the Vehicle Connectivity stat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A6E8BA1" w14:textId="77777777" w:rsidR="00A67F85" w:rsidRPr="00A67F85" w:rsidRDefault="008548A5" w:rsidP="00A67F85">
            <w:pPr>
              <w:rPr>
                <w:sz w:val="16"/>
                <w:szCs w:val="16"/>
              </w:rPr>
            </w:pPr>
            <w:r w:rsidRPr="00A67F85">
              <w:rPr>
                <w:sz w:val="16"/>
                <w:szCs w:val="16"/>
              </w:rPr>
              <w:t>jshelby5: Clarification</w:t>
            </w:r>
          </w:p>
        </w:tc>
      </w:tr>
      <w:tr w:rsidR="00A67F85" w:rsidRPr="00E378DB" w14:paraId="5D7876D0" w14:textId="77777777" w:rsidTr="00CA26D9">
        <w:trPr>
          <w:trHeight w:val="245"/>
          <w:jc w:val="center"/>
        </w:trPr>
        <w:tc>
          <w:tcPr>
            <w:tcW w:w="1755" w:type="dxa"/>
            <w:tcBorders>
              <w:left w:val="single" w:sz="4" w:space="0" w:color="auto"/>
              <w:right w:val="single" w:sz="4" w:space="0" w:color="auto"/>
            </w:tcBorders>
            <w:shd w:val="clear" w:color="auto" w:fill="auto"/>
          </w:tcPr>
          <w:p w14:paraId="014E9F68"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0460BCF" w14:textId="77777777" w:rsidR="00A67F85" w:rsidRPr="00A67F85" w:rsidRDefault="008548A5" w:rsidP="00A67F85">
            <w:pPr>
              <w:rPr>
                <w:sz w:val="16"/>
                <w:szCs w:val="16"/>
              </w:rPr>
            </w:pPr>
            <w:r w:rsidRPr="00A67F85">
              <w:rPr>
                <w:sz w:val="16"/>
                <w:szCs w:val="16"/>
              </w:rPr>
              <w:t>WFHS-REQ-283630/C-ECU Reboot FTCP 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A3FD26D" w14:textId="77777777" w:rsidR="00A67F85" w:rsidRPr="00A67F85" w:rsidRDefault="008548A5" w:rsidP="00A67F85">
            <w:pPr>
              <w:rPr>
                <w:sz w:val="16"/>
                <w:szCs w:val="16"/>
              </w:rPr>
            </w:pPr>
            <w:r w:rsidRPr="00A67F85">
              <w:rPr>
                <w:sz w:val="16"/>
                <w:szCs w:val="16"/>
              </w:rPr>
              <w:t>jshelby5: clarification: changed 'reset' to 'reboot'</w:t>
            </w:r>
          </w:p>
        </w:tc>
      </w:tr>
      <w:tr w:rsidR="00A67F85" w:rsidRPr="00E378DB" w14:paraId="6693D0F6" w14:textId="77777777" w:rsidTr="00CA26D9">
        <w:trPr>
          <w:trHeight w:val="245"/>
          <w:jc w:val="center"/>
        </w:trPr>
        <w:tc>
          <w:tcPr>
            <w:tcW w:w="1755" w:type="dxa"/>
            <w:tcBorders>
              <w:left w:val="single" w:sz="4" w:space="0" w:color="auto"/>
              <w:right w:val="single" w:sz="4" w:space="0" w:color="auto"/>
            </w:tcBorders>
            <w:shd w:val="clear" w:color="auto" w:fill="auto"/>
          </w:tcPr>
          <w:p w14:paraId="7172F3E2"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2031BA3" w14:textId="77777777" w:rsidR="00A67F85" w:rsidRPr="00A67F85" w:rsidRDefault="008548A5" w:rsidP="00A67F85">
            <w:pPr>
              <w:rPr>
                <w:sz w:val="16"/>
                <w:szCs w:val="16"/>
              </w:rPr>
            </w:pPr>
            <w:r w:rsidRPr="00A67F85">
              <w:rPr>
                <w:sz w:val="16"/>
                <w:szCs w:val="16"/>
              </w:rPr>
              <w:t>STR-209298/C-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C4823D8" w14:textId="77777777" w:rsidR="00A67F85" w:rsidRPr="00A67F85" w:rsidRDefault="008548A5" w:rsidP="00A67F85">
            <w:pPr>
              <w:rPr>
                <w:sz w:val="16"/>
                <w:szCs w:val="16"/>
              </w:rPr>
            </w:pPr>
            <w:r w:rsidRPr="00A67F85">
              <w:rPr>
                <w:sz w:val="16"/>
                <w:szCs w:val="16"/>
              </w:rPr>
              <w:t>MBORREL4: Added REQ-336814 &amp; REQ-336938. Removed REQ-191707. Replaced REQ-191707 with REQ-336938</w:t>
            </w:r>
          </w:p>
        </w:tc>
      </w:tr>
      <w:tr w:rsidR="00A67F85" w:rsidRPr="00E378DB" w14:paraId="614EBEC0" w14:textId="77777777" w:rsidTr="00CA26D9">
        <w:trPr>
          <w:trHeight w:val="245"/>
          <w:jc w:val="center"/>
        </w:trPr>
        <w:tc>
          <w:tcPr>
            <w:tcW w:w="1755" w:type="dxa"/>
            <w:tcBorders>
              <w:left w:val="single" w:sz="4" w:space="0" w:color="auto"/>
              <w:right w:val="single" w:sz="4" w:space="0" w:color="auto"/>
            </w:tcBorders>
            <w:shd w:val="clear" w:color="auto" w:fill="auto"/>
          </w:tcPr>
          <w:p w14:paraId="4FC44FBF"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9343F2F" w14:textId="77777777" w:rsidR="00A67F85" w:rsidRPr="00A67F85" w:rsidRDefault="008548A5" w:rsidP="00A67F85">
            <w:pPr>
              <w:rPr>
                <w:sz w:val="16"/>
                <w:szCs w:val="16"/>
              </w:rPr>
            </w:pPr>
            <w:r w:rsidRPr="00A67F85">
              <w:rPr>
                <w:sz w:val="16"/>
                <w:szCs w:val="16"/>
              </w:rPr>
              <w:t>WFHS-REQ-336814/A-Configurable Non-Correlated Enablement Aler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468BE06" w14:textId="77777777" w:rsidR="00A67F85" w:rsidRPr="00A67F85" w:rsidRDefault="008548A5" w:rsidP="00A67F85">
            <w:pPr>
              <w:rPr>
                <w:sz w:val="16"/>
                <w:szCs w:val="16"/>
              </w:rPr>
            </w:pPr>
            <w:r w:rsidRPr="00A67F85">
              <w:rPr>
                <w:sz w:val="16"/>
                <w:szCs w:val="16"/>
              </w:rPr>
              <w:t>MBORREL4: New req</w:t>
            </w:r>
          </w:p>
        </w:tc>
      </w:tr>
      <w:tr w:rsidR="00A67F85" w:rsidRPr="00E378DB" w14:paraId="7B7E610F" w14:textId="77777777" w:rsidTr="00CA26D9">
        <w:trPr>
          <w:trHeight w:val="245"/>
          <w:jc w:val="center"/>
        </w:trPr>
        <w:tc>
          <w:tcPr>
            <w:tcW w:w="1755" w:type="dxa"/>
            <w:tcBorders>
              <w:left w:val="single" w:sz="4" w:space="0" w:color="auto"/>
              <w:right w:val="single" w:sz="4" w:space="0" w:color="auto"/>
            </w:tcBorders>
            <w:shd w:val="clear" w:color="auto" w:fill="auto"/>
          </w:tcPr>
          <w:p w14:paraId="24F8AC09"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2EC9867" w14:textId="77777777" w:rsidR="00A67F85" w:rsidRPr="00A67F85" w:rsidRDefault="008548A5" w:rsidP="00A67F85">
            <w:pPr>
              <w:rPr>
                <w:sz w:val="16"/>
                <w:szCs w:val="16"/>
              </w:rPr>
            </w:pPr>
            <w:r w:rsidRPr="00A67F85">
              <w:rPr>
                <w:sz w:val="16"/>
                <w:szCs w:val="16"/>
              </w:rPr>
              <w:t>WFHS-REQ-315657/B-Informing the WifiHotspotOffBoardClient of a Wi-Fi Hotspot Enablement chang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99F9E07" w14:textId="77777777" w:rsidR="00A67F85" w:rsidRPr="00A67F85" w:rsidRDefault="008548A5" w:rsidP="00A67F85">
            <w:pPr>
              <w:rPr>
                <w:sz w:val="16"/>
                <w:szCs w:val="16"/>
              </w:rPr>
            </w:pPr>
            <w:r w:rsidRPr="00A67F85">
              <w:rPr>
                <w:sz w:val="16"/>
                <w:szCs w:val="16"/>
              </w:rPr>
              <w:t>jshelby5: added alert type</w:t>
            </w:r>
          </w:p>
        </w:tc>
      </w:tr>
      <w:tr w:rsidR="00A67F85" w:rsidRPr="00E378DB" w14:paraId="476704A4" w14:textId="77777777" w:rsidTr="00CA26D9">
        <w:trPr>
          <w:trHeight w:val="245"/>
          <w:jc w:val="center"/>
        </w:trPr>
        <w:tc>
          <w:tcPr>
            <w:tcW w:w="1755" w:type="dxa"/>
            <w:tcBorders>
              <w:left w:val="single" w:sz="4" w:space="0" w:color="auto"/>
              <w:right w:val="single" w:sz="4" w:space="0" w:color="auto"/>
            </w:tcBorders>
            <w:shd w:val="clear" w:color="auto" w:fill="auto"/>
          </w:tcPr>
          <w:p w14:paraId="3A5E79A8"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56DE996" w14:textId="77777777" w:rsidR="00A67F85" w:rsidRPr="00A67F85" w:rsidRDefault="008548A5" w:rsidP="00A67F85">
            <w:pPr>
              <w:rPr>
                <w:sz w:val="16"/>
                <w:szCs w:val="16"/>
              </w:rPr>
            </w:pPr>
            <w:r w:rsidRPr="00A67F85">
              <w:rPr>
                <w:sz w:val="16"/>
                <w:szCs w:val="16"/>
              </w:rPr>
              <w:t>WFHS-REQ-336938/A-Request from WifiHotspotOnBoardClient to turn the Wi-Fi Hotspot on or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4A70B3C" w14:textId="77777777" w:rsidR="00A67F85" w:rsidRPr="00A67F85" w:rsidRDefault="008548A5" w:rsidP="00A67F85">
            <w:pPr>
              <w:rPr>
                <w:sz w:val="16"/>
                <w:szCs w:val="16"/>
              </w:rPr>
            </w:pPr>
            <w:r w:rsidRPr="00A67F85">
              <w:rPr>
                <w:sz w:val="16"/>
                <w:szCs w:val="16"/>
              </w:rPr>
              <w:t>MBORREL4: New req to replace REQ-191707, added alert type</w:t>
            </w:r>
          </w:p>
        </w:tc>
      </w:tr>
      <w:tr w:rsidR="00A67F85" w:rsidRPr="00E378DB" w14:paraId="2295FB8A" w14:textId="77777777" w:rsidTr="00CA26D9">
        <w:trPr>
          <w:trHeight w:val="245"/>
          <w:jc w:val="center"/>
        </w:trPr>
        <w:tc>
          <w:tcPr>
            <w:tcW w:w="1755" w:type="dxa"/>
            <w:tcBorders>
              <w:left w:val="single" w:sz="4" w:space="0" w:color="auto"/>
              <w:right w:val="single" w:sz="4" w:space="0" w:color="auto"/>
            </w:tcBorders>
            <w:shd w:val="clear" w:color="auto" w:fill="auto"/>
          </w:tcPr>
          <w:p w14:paraId="5629ED8E"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18B4298" w14:textId="77777777" w:rsidR="00A67F85" w:rsidRPr="00A67F85" w:rsidRDefault="008548A5" w:rsidP="00A67F85">
            <w:pPr>
              <w:rPr>
                <w:sz w:val="16"/>
                <w:szCs w:val="16"/>
              </w:rPr>
            </w:pPr>
            <w:r w:rsidRPr="00A67F85">
              <w:rPr>
                <w:sz w:val="16"/>
                <w:szCs w:val="16"/>
              </w:rPr>
              <w:t>WFHS-REQ-315659/B-Request from WifiHotspotOffBoardClient to turn the Wi-Fi Hotspot on or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6868B2C" w14:textId="77777777" w:rsidR="00A67F85" w:rsidRPr="00A67F85" w:rsidRDefault="008548A5" w:rsidP="00A67F85">
            <w:pPr>
              <w:rPr>
                <w:sz w:val="16"/>
                <w:szCs w:val="16"/>
              </w:rPr>
            </w:pPr>
            <w:r w:rsidRPr="00A67F85">
              <w:rPr>
                <w:sz w:val="16"/>
                <w:szCs w:val="16"/>
              </w:rPr>
              <w:t>jshelby5: added alert type</w:t>
            </w:r>
          </w:p>
        </w:tc>
      </w:tr>
      <w:tr w:rsidR="00A67F85" w:rsidRPr="00E378DB" w14:paraId="36F97DE0" w14:textId="77777777" w:rsidTr="00CA26D9">
        <w:trPr>
          <w:trHeight w:val="245"/>
          <w:jc w:val="center"/>
        </w:trPr>
        <w:tc>
          <w:tcPr>
            <w:tcW w:w="1755" w:type="dxa"/>
            <w:tcBorders>
              <w:left w:val="single" w:sz="4" w:space="0" w:color="auto"/>
              <w:right w:val="single" w:sz="4" w:space="0" w:color="auto"/>
            </w:tcBorders>
            <w:shd w:val="clear" w:color="auto" w:fill="auto"/>
          </w:tcPr>
          <w:p w14:paraId="6EDFADFA"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6224FA7" w14:textId="77777777" w:rsidR="00A67F85" w:rsidRPr="00A67F85" w:rsidRDefault="008548A5" w:rsidP="00A67F85">
            <w:pPr>
              <w:rPr>
                <w:sz w:val="16"/>
                <w:szCs w:val="16"/>
              </w:rPr>
            </w:pPr>
            <w:r w:rsidRPr="00A67F85">
              <w:rPr>
                <w:sz w:val="16"/>
                <w:szCs w:val="16"/>
              </w:rPr>
              <w:t>STR-209300/C-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D5668A6" w14:textId="77777777" w:rsidR="00A67F85" w:rsidRPr="00A67F85" w:rsidRDefault="008548A5" w:rsidP="00A67F85">
            <w:pPr>
              <w:rPr>
                <w:sz w:val="16"/>
                <w:szCs w:val="16"/>
              </w:rPr>
            </w:pPr>
            <w:r w:rsidRPr="00A67F85">
              <w:rPr>
                <w:sz w:val="16"/>
                <w:szCs w:val="16"/>
              </w:rPr>
              <w:t>MBORREL4: Added REQ-336815-816. Removed REQ-191628. Replaced REQ-191628 with REQ-336816.</w:t>
            </w:r>
          </w:p>
        </w:tc>
      </w:tr>
      <w:tr w:rsidR="00A67F85" w:rsidRPr="00E378DB" w14:paraId="3AB47DF3" w14:textId="77777777" w:rsidTr="00CA26D9">
        <w:trPr>
          <w:trHeight w:val="245"/>
          <w:jc w:val="center"/>
        </w:trPr>
        <w:tc>
          <w:tcPr>
            <w:tcW w:w="1755" w:type="dxa"/>
            <w:tcBorders>
              <w:left w:val="single" w:sz="4" w:space="0" w:color="auto"/>
              <w:right w:val="single" w:sz="4" w:space="0" w:color="auto"/>
            </w:tcBorders>
            <w:shd w:val="clear" w:color="auto" w:fill="auto"/>
          </w:tcPr>
          <w:p w14:paraId="1C5EBE7D"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9BE7927" w14:textId="77777777" w:rsidR="00A67F85" w:rsidRPr="00A67F85" w:rsidRDefault="008548A5" w:rsidP="00A67F85">
            <w:pPr>
              <w:rPr>
                <w:sz w:val="16"/>
                <w:szCs w:val="16"/>
              </w:rPr>
            </w:pPr>
            <w:r w:rsidRPr="00A67F85">
              <w:rPr>
                <w:sz w:val="16"/>
                <w:szCs w:val="16"/>
              </w:rPr>
              <w:t>WFHS-REQ-336815/A-Configurable Non-Correlated SSID Aler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B3AD2C5" w14:textId="77777777" w:rsidR="00A67F85" w:rsidRPr="00A67F85" w:rsidRDefault="008548A5" w:rsidP="00A67F85">
            <w:pPr>
              <w:rPr>
                <w:sz w:val="16"/>
                <w:szCs w:val="16"/>
              </w:rPr>
            </w:pPr>
            <w:r w:rsidRPr="00A67F85">
              <w:rPr>
                <w:sz w:val="16"/>
                <w:szCs w:val="16"/>
              </w:rPr>
              <w:t>MBORREL4: New req.</w:t>
            </w:r>
          </w:p>
        </w:tc>
      </w:tr>
      <w:tr w:rsidR="00A67F85" w:rsidRPr="00E378DB" w14:paraId="5A938296" w14:textId="77777777" w:rsidTr="00CA26D9">
        <w:trPr>
          <w:trHeight w:val="245"/>
          <w:jc w:val="center"/>
        </w:trPr>
        <w:tc>
          <w:tcPr>
            <w:tcW w:w="1755" w:type="dxa"/>
            <w:tcBorders>
              <w:left w:val="single" w:sz="4" w:space="0" w:color="auto"/>
              <w:right w:val="single" w:sz="4" w:space="0" w:color="auto"/>
            </w:tcBorders>
            <w:shd w:val="clear" w:color="auto" w:fill="auto"/>
          </w:tcPr>
          <w:p w14:paraId="39509776"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3CF6EF2" w14:textId="77777777" w:rsidR="00A67F85" w:rsidRPr="00A67F85" w:rsidRDefault="008548A5" w:rsidP="00A67F85">
            <w:pPr>
              <w:rPr>
                <w:sz w:val="16"/>
                <w:szCs w:val="16"/>
              </w:rPr>
            </w:pPr>
            <w:r w:rsidRPr="00A67F85">
              <w:rPr>
                <w:sz w:val="16"/>
                <w:szCs w:val="16"/>
              </w:rPr>
              <w:t>WFHS-REQ-315689/B-Informing the WifiHotspotOffBoardClient of an SSID chang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7E01507" w14:textId="77777777" w:rsidR="00A67F85" w:rsidRPr="00A67F85" w:rsidRDefault="008548A5" w:rsidP="00A67F85">
            <w:pPr>
              <w:rPr>
                <w:sz w:val="16"/>
                <w:szCs w:val="16"/>
              </w:rPr>
            </w:pPr>
            <w:r w:rsidRPr="00A67F85">
              <w:rPr>
                <w:sz w:val="16"/>
                <w:szCs w:val="16"/>
              </w:rPr>
              <w:t>jshelby5: added alert type</w:t>
            </w:r>
          </w:p>
        </w:tc>
      </w:tr>
      <w:tr w:rsidR="00A67F85" w:rsidRPr="00E378DB" w14:paraId="13486C18" w14:textId="77777777" w:rsidTr="00CA26D9">
        <w:trPr>
          <w:trHeight w:val="245"/>
          <w:jc w:val="center"/>
        </w:trPr>
        <w:tc>
          <w:tcPr>
            <w:tcW w:w="1755" w:type="dxa"/>
            <w:tcBorders>
              <w:left w:val="single" w:sz="4" w:space="0" w:color="auto"/>
              <w:right w:val="single" w:sz="4" w:space="0" w:color="auto"/>
            </w:tcBorders>
            <w:shd w:val="clear" w:color="auto" w:fill="auto"/>
          </w:tcPr>
          <w:p w14:paraId="6805948C"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920B9D1" w14:textId="77777777" w:rsidR="00A67F85" w:rsidRPr="00A67F85" w:rsidRDefault="008548A5" w:rsidP="00A67F85">
            <w:pPr>
              <w:rPr>
                <w:sz w:val="16"/>
                <w:szCs w:val="16"/>
              </w:rPr>
            </w:pPr>
            <w:r w:rsidRPr="00A67F85">
              <w:rPr>
                <w:sz w:val="16"/>
                <w:szCs w:val="16"/>
              </w:rPr>
              <w:t>WFHSv2-REQ-336816/A-SSID update request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785638A" w14:textId="77777777" w:rsidR="00A67F85" w:rsidRPr="00A67F85" w:rsidRDefault="008548A5" w:rsidP="00A67F85">
            <w:pPr>
              <w:rPr>
                <w:sz w:val="16"/>
                <w:szCs w:val="16"/>
              </w:rPr>
            </w:pPr>
            <w:r w:rsidRPr="00A67F85">
              <w:rPr>
                <w:sz w:val="16"/>
                <w:szCs w:val="16"/>
              </w:rPr>
              <w:t>MBORREL4: New req to replace REQ-191628, added alert type</w:t>
            </w:r>
          </w:p>
        </w:tc>
      </w:tr>
      <w:tr w:rsidR="00A67F85" w:rsidRPr="00E378DB" w14:paraId="36E625FF" w14:textId="77777777" w:rsidTr="00CA26D9">
        <w:trPr>
          <w:trHeight w:val="245"/>
          <w:jc w:val="center"/>
        </w:trPr>
        <w:tc>
          <w:tcPr>
            <w:tcW w:w="1755" w:type="dxa"/>
            <w:tcBorders>
              <w:left w:val="single" w:sz="4" w:space="0" w:color="auto"/>
              <w:right w:val="single" w:sz="4" w:space="0" w:color="auto"/>
            </w:tcBorders>
            <w:shd w:val="clear" w:color="auto" w:fill="auto"/>
          </w:tcPr>
          <w:p w14:paraId="5C6788B8"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AF4D6EF" w14:textId="77777777" w:rsidR="00A67F85" w:rsidRPr="00A67F85" w:rsidRDefault="008548A5" w:rsidP="00A67F85">
            <w:pPr>
              <w:rPr>
                <w:sz w:val="16"/>
                <w:szCs w:val="16"/>
              </w:rPr>
            </w:pPr>
            <w:r w:rsidRPr="00A67F85">
              <w:rPr>
                <w:sz w:val="16"/>
                <w:szCs w:val="16"/>
              </w:rPr>
              <w:t>WFHS-REQ-315692/B-Request from WifiHotspotOffBoardClient to change the SSI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DE64B5D" w14:textId="77777777" w:rsidR="00A67F85" w:rsidRPr="00A67F85" w:rsidRDefault="008548A5" w:rsidP="00A67F85">
            <w:pPr>
              <w:rPr>
                <w:sz w:val="16"/>
                <w:szCs w:val="16"/>
              </w:rPr>
            </w:pPr>
            <w:r w:rsidRPr="00A67F85">
              <w:rPr>
                <w:sz w:val="16"/>
                <w:szCs w:val="16"/>
              </w:rPr>
              <w:t>jshelby5: added alert type</w:t>
            </w:r>
          </w:p>
        </w:tc>
      </w:tr>
      <w:tr w:rsidR="00A67F85" w:rsidRPr="00E378DB" w14:paraId="0D2FD22D" w14:textId="77777777" w:rsidTr="00CA26D9">
        <w:trPr>
          <w:trHeight w:val="245"/>
          <w:jc w:val="center"/>
        </w:trPr>
        <w:tc>
          <w:tcPr>
            <w:tcW w:w="1755" w:type="dxa"/>
            <w:tcBorders>
              <w:left w:val="single" w:sz="4" w:space="0" w:color="auto"/>
              <w:right w:val="single" w:sz="4" w:space="0" w:color="auto"/>
            </w:tcBorders>
            <w:shd w:val="clear" w:color="auto" w:fill="auto"/>
          </w:tcPr>
          <w:p w14:paraId="364C812D"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0047783" w14:textId="77777777" w:rsidR="00A67F85" w:rsidRPr="00A67F85" w:rsidRDefault="008548A5" w:rsidP="00A67F85">
            <w:pPr>
              <w:rPr>
                <w:sz w:val="16"/>
                <w:szCs w:val="16"/>
              </w:rPr>
            </w:pPr>
            <w:r w:rsidRPr="00A67F85">
              <w:rPr>
                <w:sz w:val="16"/>
                <w:szCs w:val="16"/>
              </w:rPr>
              <w:t>WFHS-UC-REQ-315701/B-User changes SSID from WifiHotspotOffBoardClient when Vehicle is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669A01A" w14:textId="77777777" w:rsidR="00A67F85" w:rsidRPr="00A67F85" w:rsidRDefault="008548A5" w:rsidP="00A67F85">
            <w:pPr>
              <w:rPr>
                <w:sz w:val="16"/>
                <w:szCs w:val="16"/>
              </w:rPr>
            </w:pPr>
            <w:r w:rsidRPr="00A67F85">
              <w:rPr>
                <w:sz w:val="16"/>
                <w:szCs w:val="16"/>
              </w:rPr>
              <w:t>jshelby5: clarification: fixed the title from OnBoard to OffBoard</w:t>
            </w:r>
          </w:p>
        </w:tc>
      </w:tr>
      <w:tr w:rsidR="00A67F85" w:rsidRPr="00E378DB" w14:paraId="04F27E77" w14:textId="77777777" w:rsidTr="00CA26D9">
        <w:trPr>
          <w:trHeight w:val="245"/>
          <w:jc w:val="center"/>
        </w:trPr>
        <w:tc>
          <w:tcPr>
            <w:tcW w:w="1755" w:type="dxa"/>
            <w:tcBorders>
              <w:left w:val="single" w:sz="4" w:space="0" w:color="auto"/>
              <w:right w:val="single" w:sz="4" w:space="0" w:color="auto"/>
            </w:tcBorders>
            <w:shd w:val="clear" w:color="auto" w:fill="auto"/>
          </w:tcPr>
          <w:p w14:paraId="7E9EBBD2"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A985F53" w14:textId="77777777" w:rsidR="00A67F85" w:rsidRPr="00A67F85" w:rsidRDefault="008548A5" w:rsidP="00A67F85">
            <w:pPr>
              <w:rPr>
                <w:sz w:val="16"/>
                <w:szCs w:val="16"/>
              </w:rPr>
            </w:pPr>
            <w:r w:rsidRPr="00A67F85">
              <w:rPr>
                <w:sz w:val="16"/>
                <w:szCs w:val="16"/>
              </w:rPr>
              <w:t>STR-209306/C-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28DCCB1" w14:textId="77777777" w:rsidR="00A67F85" w:rsidRPr="00A67F85" w:rsidRDefault="008548A5" w:rsidP="00A67F85">
            <w:pPr>
              <w:rPr>
                <w:sz w:val="16"/>
                <w:szCs w:val="16"/>
              </w:rPr>
            </w:pPr>
            <w:r w:rsidRPr="00A67F85">
              <w:rPr>
                <w:sz w:val="16"/>
                <w:szCs w:val="16"/>
              </w:rPr>
              <w:t>MBORREL4: Added REQ-336825-826. Removed REQ-191638. Replaced REQ-191638 with REQ-336826.</w:t>
            </w:r>
          </w:p>
        </w:tc>
      </w:tr>
      <w:tr w:rsidR="00A67F85" w:rsidRPr="00E378DB" w14:paraId="7E383899" w14:textId="77777777" w:rsidTr="00CA26D9">
        <w:trPr>
          <w:trHeight w:val="245"/>
          <w:jc w:val="center"/>
        </w:trPr>
        <w:tc>
          <w:tcPr>
            <w:tcW w:w="1755" w:type="dxa"/>
            <w:tcBorders>
              <w:left w:val="single" w:sz="4" w:space="0" w:color="auto"/>
              <w:right w:val="single" w:sz="4" w:space="0" w:color="auto"/>
            </w:tcBorders>
            <w:shd w:val="clear" w:color="auto" w:fill="auto"/>
          </w:tcPr>
          <w:p w14:paraId="65EA5EBD"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B416BBF" w14:textId="77777777" w:rsidR="00A67F85" w:rsidRPr="00A67F85" w:rsidRDefault="008548A5" w:rsidP="00A67F85">
            <w:pPr>
              <w:rPr>
                <w:sz w:val="16"/>
                <w:szCs w:val="16"/>
              </w:rPr>
            </w:pPr>
            <w:r w:rsidRPr="00A67F85">
              <w:rPr>
                <w:sz w:val="16"/>
                <w:szCs w:val="16"/>
              </w:rPr>
              <w:t>WFHS-REQ-336825/A-Configurable Non-Correlated Password Aler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7CF7E97" w14:textId="77777777" w:rsidR="00A67F85" w:rsidRPr="00A67F85" w:rsidRDefault="008548A5" w:rsidP="00A67F85">
            <w:pPr>
              <w:rPr>
                <w:sz w:val="16"/>
                <w:szCs w:val="16"/>
              </w:rPr>
            </w:pPr>
            <w:r w:rsidRPr="00A67F85">
              <w:rPr>
                <w:sz w:val="16"/>
                <w:szCs w:val="16"/>
              </w:rPr>
              <w:t>MBORREL4: New req.</w:t>
            </w:r>
          </w:p>
        </w:tc>
      </w:tr>
      <w:tr w:rsidR="00A67F85" w:rsidRPr="00E378DB" w14:paraId="7E3AB5F2" w14:textId="77777777" w:rsidTr="00CA26D9">
        <w:trPr>
          <w:trHeight w:val="245"/>
          <w:jc w:val="center"/>
        </w:trPr>
        <w:tc>
          <w:tcPr>
            <w:tcW w:w="1755" w:type="dxa"/>
            <w:tcBorders>
              <w:left w:val="single" w:sz="4" w:space="0" w:color="auto"/>
              <w:right w:val="single" w:sz="4" w:space="0" w:color="auto"/>
            </w:tcBorders>
            <w:shd w:val="clear" w:color="auto" w:fill="auto"/>
          </w:tcPr>
          <w:p w14:paraId="4DE04C4D"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0DC1697" w14:textId="77777777" w:rsidR="00A67F85" w:rsidRPr="00A67F85" w:rsidRDefault="008548A5" w:rsidP="00A67F85">
            <w:pPr>
              <w:rPr>
                <w:sz w:val="16"/>
                <w:szCs w:val="16"/>
              </w:rPr>
            </w:pPr>
            <w:r w:rsidRPr="00A67F85">
              <w:rPr>
                <w:sz w:val="16"/>
                <w:szCs w:val="16"/>
              </w:rPr>
              <w:t>WFHS-REQ-315704/B-Informing the WifiHotspotOffBoardClient of a password chang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65B78EC" w14:textId="77777777" w:rsidR="00A67F85" w:rsidRPr="00A67F85" w:rsidRDefault="008548A5" w:rsidP="00A67F85">
            <w:pPr>
              <w:rPr>
                <w:sz w:val="16"/>
                <w:szCs w:val="16"/>
              </w:rPr>
            </w:pPr>
            <w:r w:rsidRPr="00A67F85">
              <w:rPr>
                <w:sz w:val="16"/>
                <w:szCs w:val="16"/>
              </w:rPr>
              <w:t>jshelby5: added alert type</w:t>
            </w:r>
          </w:p>
        </w:tc>
      </w:tr>
      <w:tr w:rsidR="00A67F85" w:rsidRPr="00E378DB" w14:paraId="00DC3284" w14:textId="77777777" w:rsidTr="00CA26D9">
        <w:trPr>
          <w:trHeight w:val="245"/>
          <w:jc w:val="center"/>
        </w:trPr>
        <w:tc>
          <w:tcPr>
            <w:tcW w:w="1755" w:type="dxa"/>
            <w:tcBorders>
              <w:left w:val="single" w:sz="4" w:space="0" w:color="auto"/>
              <w:right w:val="single" w:sz="4" w:space="0" w:color="auto"/>
            </w:tcBorders>
            <w:shd w:val="clear" w:color="auto" w:fill="auto"/>
          </w:tcPr>
          <w:p w14:paraId="2D62F84E"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8DC97AF" w14:textId="77777777" w:rsidR="00A67F85" w:rsidRPr="00A67F85" w:rsidRDefault="008548A5" w:rsidP="00A67F85">
            <w:pPr>
              <w:rPr>
                <w:sz w:val="16"/>
                <w:szCs w:val="16"/>
              </w:rPr>
            </w:pPr>
            <w:r w:rsidRPr="00A67F85">
              <w:rPr>
                <w:sz w:val="16"/>
                <w:szCs w:val="16"/>
              </w:rPr>
              <w:t>WFHSv2-REQ-336826/A-Password update request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1B3FC20" w14:textId="77777777" w:rsidR="00A67F85" w:rsidRPr="00A67F85" w:rsidRDefault="008548A5" w:rsidP="00A67F85">
            <w:pPr>
              <w:rPr>
                <w:sz w:val="16"/>
                <w:szCs w:val="16"/>
              </w:rPr>
            </w:pPr>
            <w:r w:rsidRPr="00A67F85">
              <w:rPr>
                <w:sz w:val="16"/>
                <w:szCs w:val="16"/>
              </w:rPr>
              <w:t>MBORREL4: New req replaces REQ-191638, added alert type</w:t>
            </w:r>
          </w:p>
        </w:tc>
      </w:tr>
      <w:tr w:rsidR="00A67F85" w:rsidRPr="00E378DB" w14:paraId="5CE49520" w14:textId="77777777" w:rsidTr="00CA26D9">
        <w:trPr>
          <w:trHeight w:val="245"/>
          <w:jc w:val="center"/>
        </w:trPr>
        <w:tc>
          <w:tcPr>
            <w:tcW w:w="1755" w:type="dxa"/>
            <w:tcBorders>
              <w:left w:val="single" w:sz="4" w:space="0" w:color="auto"/>
              <w:right w:val="single" w:sz="4" w:space="0" w:color="auto"/>
            </w:tcBorders>
            <w:shd w:val="clear" w:color="auto" w:fill="auto"/>
          </w:tcPr>
          <w:p w14:paraId="1A8AB218"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5DF08C7" w14:textId="77777777" w:rsidR="00A67F85" w:rsidRPr="00A67F85" w:rsidRDefault="008548A5" w:rsidP="00A67F85">
            <w:pPr>
              <w:rPr>
                <w:sz w:val="16"/>
                <w:szCs w:val="16"/>
              </w:rPr>
            </w:pPr>
            <w:r w:rsidRPr="00A67F85">
              <w:rPr>
                <w:sz w:val="16"/>
                <w:szCs w:val="16"/>
              </w:rPr>
              <w:t>WFHS-REQ-315707/B-Request from WifiHotspotOffBoardClient to change the passwor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8609943" w14:textId="77777777" w:rsidR="00A67F85" w:rsidRPr="00A67F85" w:rsidRDefault="008548A5" w:rsidP="00A67F85">
            <w:pPr>
              <w:rPr>
                <w:sz w:val="16"/>
                <w:szCs w:val="16"/>
              </w:rPr>
            </w:pPr>
            <w:r w:rsidRPr="00A67F85">
              <w:rPr>
                <w:sz w:val="16"/>
                <w:szCs w:val="16"/>
              </w:rPr>
              <w:t>jshelby5: added alert type</w:t>
            </w:r>
          </w:p>
        </w:tc>
      </w:tr>
      <w:tr w:rsidR="00A67F85" w:rsidRPr="00E378DB" w14:paraId="18B68BF7" w14:textId="77777777" w:rsidTr="00CA26D9">
        <w:trPr>
          <w:trHeight w:val="245"/>
          <w:jc w:val="center"/>
        </w:trPr>
        <w:tc>
          <w:tcPr>
            <w:tcW w:w="1755" w:type="dxa"/>
            <w:tcBorders>
              <w:left w:val="single" w:sz="4" w:space="0" w:color="auto"/>
              <w:right w:val="single" w:sz="4" w:space="0" w:color="auto"/>
            </w:tcBorders>
            <w:shd w:val="clear" w:color="auto" w:fill="auto"/>
          </w:tcPr>
          <w:p w14:paraId="4839DB25"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E98F135" w14:textId="77777777" w:rsidR="00A67F85" w:rsidRPr="00A67F85" w:rsidRDefault="008548A5" w:rsidP="00A67F85">
            <w:pPr>
              <w:rPr>
                <w:sz w:val="16"/>
                <w:szCs w:val="16"/>
              </w:rPr>
            </w:pPr>
            <w:r w:rsidRPr="00A67F85">
              <w:rPr>
                <w:sz w:val="16"/>
                <w:szCs w:val="16"/>
              </w:rPr>
              <w:t>WFHSv1-UC-REQ-191939/D-User changes password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C6A6521" w14:textId="77777777" w:rsidR="00A67F85" w:rsidRPr="00A67F85" w:rsidRDefault="008548A5" w:rsidP="00A67F85">
            <w:pPr>
              <w:rPr>
                <w:sz w:val="16"/>
                <w:szCs w:val="16"/>
              </w:rPr>
            </w:pPr>
            <w:r w:rsidRPr="00A67F85">
              <w:rPr>
                <w:sz w:val="16"/>
                <w:szCs w:val="16"/>
              </w:rPr>
              <w:t>jshelby5: Revert to RevB content</w:t>
            </w:r>
          </w:p>
        </w:tc>
      </w:tr>
      <w:tr w:rsidR="00A67F85" w:rsidRPr="00E378DB" w14:paraId="5C3FC484" w14:textId="77777777" w:rsidTr="00CA26D9">
        <w:trPr>
          <w:trHeight w:val="245"/>
          <w:jc w:val="center"/>
        </w:trPr>
        <w:tc>
          <w:tcPr>
            <w:tcW w:w="1755" w:type="dxa"/>
            <w:tcBorders>
              <w:left w:val="single" w:sz="4" w:space="0" w:color="auto"/>
              <w:right w:val="single" w:sz="4" w:space="0" w:color="auto"/>
            </w:tcBorders>
            <w:shd w:val="clear" w:color="auto" w:fill="auto"/>
          </w:tcPr>
          <w:p w14:paraId="2E2448A4"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103811D" w14:textId="77777777" w:rsidR="00A67F85" w:rsidRPr="00A67F85" w:rsidRDefault="008548A5" w:rsidP="00A67F85">
            <w:pPr>
              <w:rPr>
                <w:sz w:val="16"/>
                <w:szCs w:val="16"/>
              </w:rPr>
            </w:pPr>
            <w:r w:rsidRPr="00A67F85">
              <w:rPr>
                <w:sz w:val="16"/>
                <w:szCs w:val="16"/>
              </w:rPr>
              <w:t>WFHS-UC-REQ-315719/B-User changes password from WifiHotspotOffBoardClient when Vehicle is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E7CFE97" w14:textId="77777777" w:rsidR="00A67F85" w:rsidRPr="00A67F85" w:rsidRDefault="008548A5" w:rsidP="00A67F85">
            <w:pPr>
              <w:rPr>
                <w:sz w:val="16"/>
                <w:szCs w:val="16"/>
              </w:rPr>
            </w:pPr>
            <w:r w:rsidRPr="00A67F85">
              <w:rPr>
                <w:sz w:val="16"/>
                <w:szCs w:val="16"/>
              </w:rPr>
              <w:t>jshelby5: clarification: changed title from OnBoard to OffBoard</w:t>
            </w:r>
          </w:p>
        </w:tc>
      </w:tr>
      <w:tr w:rsidR="00A67F85" w:rsidRPr="00E378DB" w14:paraId="083325D7" w14:textId="77777777" w:rsidTr="00CA26D9">
        <w:trPr>
          <w:trHeight w:val="245"/>
          <w:jc w:val="center"/>
        </w:trPr>
        <w:tc>
          <w:tcPr>
            <w:tcW w:w="1755" w:type="dxa"/>
            <w:tcBorders>
              <w:left w:val="single" w:sz="4" w:space="0" w:color="auto"/>
              <w:right w:val="single" w:sz="4" w:space="0" w:color="auto"/>
            </w:tcBorders>
            <w:shd w:val="clear" w:color="auto" w:fill="auto"/>
          </w:tcPr>
          <w:p w14:paraId="1562D7BE"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BFB5B0F" w14:textId="77777777" w:rsidR="00A67F85" w:rsidRPr="00A67F85" w:rsidRDefault="008548A5" w:rsidP="00A67F85">
            <w:pPr>
              <w:rPr>
                <w:sz w:val="16"/>
                <w:szCs w:val="16"/>
              </w:rPr>
            </w:pPr>
            <w:r w:rsidRPr="00A67F85">
              <w:rPr>
                <w:sz w:val="16"/>
                <w:szCs w:val="16"/>
              </w:rPr>
              <w:t>WFHSv2-UC-REQ-281865/B-User refreshes the data usage values on the mobile app while in the Wi-Fi Hotspot screen on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4E1096B" w14:textId="77777777" w:rsidR="00A67F85" w:rsidRPr="00A67F85" w:rsidRDefault="008548A5" w:rsidP="00A67F85">
            <w:pPr>
              <w:rPr>
                <w:sz w:val="16"/>
                <w:szCs w:val="16"/>
              </w:rPr>
            </w:pPr>
            <w:r w:rsidRPr="00A67F85">
              <w:rPr>
                <w:sz w:val="16"/>
                <w:szCs w:val="16"/>
              </w:rPr>
              <w:t>MBORREL4: Repalced WifiHotspotServer with WifiHotspotOnBoardClient in the Actor section</w:t>
            </w:r>
          </w:p>
        </w:tc>
      </w:tr>
      <w:tr w:rsidR="00A67F85" w:rsidRPr="00E378DB" w14:paraId="231CEC23" w14:textId="77777777" w:rsidTr="00CA26D9">
        <w:trPr>
          <w:trHeight w:val="245"/>
          <w:jc w:val="center"/>
        </w:trPr>
        <w:tc>
          <w:tcPr>
            <w:tcW w:w="1755" w:type="dxa"/>
            <w:tcBorders>
              <w:left w:val="single" w:sz="4" w:space="0" w:color="auto"/>
              <w:right w:val="single" w:sz="4" w:space="0" w:color="auto"/>
            </w:tcBorders>
            <w:shd w:val="clear" w:color="auto" w:fill="auto"/>
          </w:tcPr>
          <w:p w14:paraId="2D3F6606"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439C181" w14:textId="77777777" w:rsidR="00A67F85" w:rsidRPr="00A67F85" w:rsidRDefault="008548A5" w:rsidP="00A67F85">
            <w:pPr>
              <w:rPr>
                <w:sz w:val="16"/>
                <w:szCs w:val="16"/>
              </w:rPr>
            </w:pPr>
            <w:r w:rsidRPr="00A67F85">
              <w:rPr>
                <w:sz w:val="16"/>
                <w:szCs w:val="16"/>
              </w:rPr>
              <w:t>STR-209318/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6C15D15" w14:textId="77777777" w:rsidR="00A67F85" w:rsidRPr="00A67F85" w:rsidRDefault="008548A5" w:rsidP="00A67F85">
            <w:pPr>
              <w:rPr>
                <w:sz w:val="16"/>
                <w:szCs w:val="16"/>
              </w:rPr>
            </w:pPr>
            <w:r w:rsidRPr="00A67F85">
              <w:rPr>
                <w:sz w:val="16"/>
                <w:szCs w:val="16"/>
              </w:rPr>
              <w:t>MBORREL4; Added REQ-336918</w:t>
            </w:r>
          </w:p>
        </w:tc>
      </w:tr>
      <w:tr w:rsidR="00A67F85" w:rsidRPr="00E378DB" w14:paraId="3D8CB44F" w14:textId="77777777" w:rsidTr="00CA26D9">
        <w:trPr>
          <w:trHeight w:val="245"/>
          <w:jc w:val="center"/>
        </w:trPr>
        <w:tc>
          <w:tcPr>
            <w:tcW w:w="1755" w:type="dxa"/>
            <w:tcBorders>
              <w:left w:val="single" w:sz="4" w:space="0" w:color="auto"/>
              <w:bottom w:val="single" w:sz="4" w:space="0" w:color="auto"/>
              <w:right w:val="single" w:sz="4" w:space="0" w:color="auto"/>
            </w:tcBorders>
            <w:shd w:val="clear" w:color="auto" w:fill="auto"/>
          </w:tcPr>
          <w:p w14:paraId="279BB7B5" w14:textId="77777777" w:rsidR="00A67F85" w:rsidRPr="00F07A5B" w:rsidRDefault="007E738D" w:rsidP="00A67F85">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BE36F0D" w14:textId="77777777" w:rsidR="00A67F85" w:rsidRPr="00A67F85" w:rsidRDefault="008548A5" w:rsidP="00A67F85">
            <w:pPr>
              <w:rPr>
                <w:sz w:val="16"/>
                <w:szCs w:val="16"/>
              </w:rPr>
            </w:pPr>
            <w:r w:rsidRPr="00A67F85">
              <w:rPr>
                <w:sz w:val="16"/>
                <w:szCs w:val="16"/>
              </w:rPr>
              <w:t>WFHS-REQ-336918/A-Informing the WifiHotspotOffBoardClient of a Wi-Fi Hotspot rese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F280675" w14:textId="77777777" w:rsidR="00A67F85" w:rsidRPr="00A67F85" w:rsidRDefault="008548A5" w:rsidP="00A67F85">
            <w:pPr>
              <w:rPr>
                <w:sz w:val="16"/>
                <w:szCs w:val="16"/>
              </w:rPr>
            </w:pPr>
            <w:r w:rsidRPr="00A67F85">
              <w:rPr>
                <w:sz w:val="16"/>
                <w:szCs w:val="16"/>
              </w:rPr>
              <w:t>MBORREL4: New req.</w:t>
            </w:r>
          </w:p>
        </w:tc>
      </w:tr>
      <w:tr w:rsidR="00E94FAF" w14:paraId="4CAC80EF" w14:textId="77777777" w:rsidTr="00DC7CD1">
        <w:trPr>
          <w:trHeight w:val="245"/>
          <w:jc w:val="center"/>
        </w:trPr>
        <w:tc>
          <w:tcPr>
            <w:tcW w:w="1755" w:type="dxa"/>
            <w:tcBorders>
              <w:top w:val="single" w:sz="6" w:space="0" w:color="auto"/>
              <w:left w:val="single" w:sz="6" w:space="0" w:color="auto"/>
              <w:bottom w:val="single" w:sz="4" w:space="0" w:color="auto"/>
              <w:right w:val="nil"/>
            </w:tcBorders>
            <w:shd w:val="thinDiagCross" w:color="auto" w:fill="D9D9D9" w:themeFill="background1" w:themeFillShade="D9"/>
          </w:tcPr>
          <w:p w14:paraId="59EE13A3" w14:textId="77777777" w:rsidR="00E94FAF" w:rsidRDefault="007E738D" w:rsidP="00DC7CD1">
            <w:pPr>
              <w:spacing w:line="276" w:lineRule="auto"/>
              <w:rPr>
                <w:rFonts w:cs="Arial"/>
                <w:sz w:val="16"/>
                <w:lang w:val="fr-FR"/>
              </w:rPr>
            </w:pPr>
          </w:p>
        </w:tc>
        <w:tc>
          <w:tcPr>
            <w:tcW w:w="1145" w:type="dxa"/>
            <w:tcBorders>
              <w:top w:val="single" w:sz="6" w:space="0" w:color="auto"/>
              <w:left w:val="nil"/>
              <w:bottom w:val="single" w:sz="4" w:space="0" w:color="auto"/>
              <w:right w:val="nil"/>
            </w:tcBorders>
            <w:shd w:val="thinDiagCross" w:color="auto" w:fill="D9D9D9" w:themeFill="background1" w:themeFillShade="D9"/>
          </w:tcPr>
          <w:p w14:paraId="1D74455C" w14:textId="77777777" w:rsidR="00E94FAF" w:rsidRDefault="007E738D" w:rsidP="00DC7CD1">
            <w:pPr>
              <w:spacing w:line="276" w:lineRule="auto"/>
              <w:jc w:val="center"/>
              <w:rPr>
                <w:rFonts w:cs="Arial"/>
                <w:sz w:val="16"/>
                <w:lang w:val="fr-FR"/>
              </w:rPr>
            </w:pPr>
          </w:p>
        </w:tc>
        <w:tc>
          <w:tcPr>
            <w:tcW w:w="2336" w:type="dxa"/>
            <w:tcBorders>
              <w:top w:val="single" w:sz="6" w:space="0" w:color="auto"/>
              <w:left w:val="nil"/>
              <w:bottom w:val="single" w:sz="4" w:space="0" w:color="auto"/>
              <w:right w:val="nil"/>
            </w:tcBorders>
            <w:shd w:val="thinDiagCross" w:color="auto" w:fill="D9D9D9" w:themeFill="background1" w:themeFillShade="D9"/>
          </w:tcPr>
          <w:p w14:paraId="1095988A" w14:textId="77777777" w:rsidR="00E94FAF" w:rsidRDefault="007E738D" w:rsidP="00DC7CD1">
            <w:pPr>
              <w:spacing w:line="276" w:lineRule="auto"/>
              <w:rPr>
                <w:rFonts w:cs="Arial"/>
                <w:sz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14:paraId="5609AFDC" w14:textId="77777777" w:rsidR="00E94FAF" w:rsidRDefault="007E738D" w:rsidP="00DC7CD1">
            <w:pPr>
              <w:spacing w:line="276" w:lineRule="auto"/>
              <w:rPr>
                <w:rFonts w:cs="Arial"/>
                <w:sz w:val="16"/>
              </w:rPr>
            </w:pPr>
          </w:p>
        </w:tc>
      </w:tr>
      <w:tr w:rsidR="00D50789" w:rsidRPr="00F07A5B" w14:paraId="13B959A4" w14:textId="77777777" w:rsidTr="001B7C57">
        <w:trPr>
          <w:trHeight w:val="245"/>
          <w:jc w:val="center"/>
        </w:trPr>
        <w:tc>
          <w:tcPr>
            <w:tcW w:w="1755" w:type="dxa"/>
            <w:tcBorders>
              <w:top w:val="single" w:sz="4" w:space="0" w:color="auto"/>
              <w:left w:val="single" w:sz="4" w:space="0" w:color="auto"/>
              <w:bottom w:val="single" w:sz="4" w:space="0" w:color="auto"/>
              <w:right w:val="single" w:sz="4" w:space="0" w:color="auto"/>
            </w:tcBorders>
            <w:shd w:val="clear" w:color="auto" w:fill="auto"/>
          </w:tcPr>
          <w:p w14:paraId="10DB2DE3" w14:textId="77777777" w:rsidR="00D50789" w:rsidRPr="00F07A5B" w:rsidRDefault="008548A5" w:rsidP="00465789">
            <w:pPr>
              <w:spacing w:line="276" w:lineRule="auto"/>
              <w:rPr>
                <w:rFonts w:cs="Arial"/>
                <w:b/>
                <w:sz w:val="16"/>
                <w:lang w:val="fr-FR"/>
              </w:rPr>
            </w:pPr>
            <w:r>
              <w:rPr>
                <w:rFonts w:cs="Arial"/>
                <w:b/>
                <w:sz w:val="16"/>
                <w:lang w:val="fr-FR"/>
              </w:rPr>
              <w:t>July 15, 2019</w:t>
            </w:r>
          </w:p>
        </w:tc>
        <w:tc>
          <w:tcPr>
            <w:tcW w:w="1145" w:type="dxa"/>
            <w:tcBorders>
              <w:top w:val="single" w:sz="4" w:space="0" w:color="auto"/>
              <w:left w:val="single" w:sz="4" w:space="0" w:color="auto"/>
              <w:bottom w:val="single" w:sz="4" w:space="0" w:color="auto"/>
              <w:right w:val="single" w:sz="4" w:space="0" w:color="auto"/>
            </w:tcBorders>
            <w:shd w:val="clear" w:color="auto" w:fill="auto"/>
          </w:tcPr>
          <w:p w14:paraId="437C27DE" w14:textId="77777777" w:rsidR="00D50789" w:rsidRPr="00F07A5B" w:rsidRDefault="008548A5" w:rsidP="00E94FAF">
            <w:pPr>
              <w:spacing w:line="276" w:lineRule="auto"/>
              <w:jc w:val="center"/>
              <w:rPr>
                <w:rFonts w:cs="Arial"/>
                <w:b/>
                <w:sz w:val="16"/>
                <w:lang w:val="fr-FR"/>
              </w:rPr>
            </w:pPr>
            <w:r>
              <w:rPr>
                <w:rFonts w:cs="Arial"/>
                <w:b/>
                <w:sz w:val="16"/>
                <w:lang w:val="fr-FR"/>
              </w:rPr>
              <w:t>1.4</w:t>
            </w:r>
          </w:p>
        </w:tc>
        <w:tc>
          <w:tcPr>
            <w:tcW w:w="8149" w:type="dxa"/>
            <w:gridSpan w:val="2"/>
            <w:tcBorders>
              <w:top w:val="single" w:sz="4" w:space="0" w:color="auto"/>
              <w:left w:val="single" w:sz="4" w:space="0" w:color="auto"/>
              <w:bottom w:val="single" w:sz="4" w:space="0" w:color="auto"/>
              <w:right w:val="single" w:sz="6" w:space="0" w:color="auto"/>
            </w:tcBorders>
            <w:shd w:val="clear" w:color="auto" w:fill="auto"/>
          </w:tcPr>
          <w:p w14:paraId="0D1257A7" w14:textId="77777777" w:rsidR="00D50789" w:rsidRPr="00F07A5B" w:rsidRDefault="007E738D" w:rsidP="00DC7CD1">
            <w:pPr>
              <w:spacing w:line="276" w:lineRule="auto"/>
              <w:rPr>
                <w:rFonts w:cs="Arial"/>
                <w:sz w:val="16"/>
              </w:rPr>
            </w:pPr>
          </w:p>
        </w:tc>
      </w:tr>
      <w:tr w:rsidR="00465789" w:rsidRPr="00A67F85" w14:paraId="08B72F0C" w14:textId="77777777" w:rsidTr="00DC7CD1">
        <w:trPr>
          <w:trHeight w:val="245"/>
          <w:jc w:val="center"/>
        </w:trPr>
        <w:tc>
          <w:tcPr>
            <w:tcW w:w="1755" w:type="dxa"/>
            <w:tcBorders>
              <w:top w:val="single" w:sz="4" w:space="0" w:color="auto"/>
              <w:left w:val="single" w:sz="4" w:space="0" w:color="auto"/>
              <w:right w:val="single" w:sz="4" w:space="0" w:color="auto"/>
            </w:tcBorders>
            <w:shd w:val="clear" w:color="auto" w:fill="auto"/>
          </w:tcPr>
          <w:p w14:paraId="48B0B65A"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E50895D" w14:textId="77777777" w:rsidR="00465789" w:rsidRPr="00465789" w:rsidRDefault="008548A5" w:rsidP="00465789">
            <w:pPr>
              <w:rPr>
                <w:sz w:val="16"/>
              </w:rPr>
            </w:pPr>
            <w:r w:rsidRPr="00465789">
              <w:rPr>
                <w:sz w:val="16"/>
              </w:rPr>
              <w:t>DOC-460201/C-Physical Mapping of Class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2B2997D" w14:textId="77777777" w:rsidR="00465789" w:rsidRPr="00465789" w:rsidRDefault="008548A5" w:rsidP="00465789">
            <w:pPr>
              <w:rPr>
                <w:sz w:val="16"/>
              </w:rPr>
            </w:pPr>
            <w:r w:rsidRPr="00465789">
              <w:rPr>
                <w:sz w:val="16"/>
              </w:rPr>
              <w:t>MBORREL4: Removed SubSYNC</w:t>
            </w:r>
          </w:p>
        </w:tc>
      </w:tr>
      <w:tr w:rsidR="00465789" w:rsidRPr="00A67F85" w14:paraId="00164470" w14:textId="77777777" w:rsidTr="00DC7CD1">
        <w:trPr>
          <w:trHeight w:val="245"/>
          <w:jc w:val="center"/>
        </w:trPr>
        <w:tc>
          <w:tcPr>
            <w:tcW w:w="1755" w:type="dxa"/>
            <w:tcBorders>
              <w:left w:val="single" w:sz="4" w:space="0" w:color="auto"/>
              <w:right w:val="single" w:sz="4" w:space="0" w:color="auto"/>
            </w:tcBorders>
            <w:shd w:val="clear" w:color="auto" w:fill="auto"/>
          </w:tcPr>
          <w:p w14:paraId="7694A2A4"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F307220" w14:textId="77777777" w:rsidR="00465789" w:rsidRPr="00465789" w:rsidRDefault="008548A5" w:rsidP="00465789">
            <w:pPr>
              <w:rPr>
                <w:sz w:val="16"/>
              </w:rPr>
            </w:pPr>
            <w:r w:rsidRPr="00465789">
              <w:rPr>
                <w:sz w:val="16"/>
              </w:rPr>
              <w:t>WFHSv2-REQ-274791/E-Logical Signal Mapping</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0971BE7" w14:textId="77777777" w:rsidR="00465789" w:rsidRPr="00465789" w:rsidRDefault="008548A5" w:rsidP="00465789">
            <w:pPr>
              <w:rPr>
                <w:sz w:val="16"/>
              </w:rPr>
            </w:pPr>
            <w:r w:rsidRPr="00465789">
              <w:rPr>
                <w:sz w:val="16"/>
              </w:rPr>
              <w:t>MBORREL4: Removed TelematicService_St</w:t>
            </w:r>
          </w:p>
        </w:tc>
      </w:tr>
      <w:tr w:rsidR="00465789" w:rsidRPr="00A67F85" w14:paraId="46D2F4D9" w14:textId="77777777" w:rsidTr="00DC7CD1">
        <w:trPr>
          <w:trHeight w:val="245"/>
          <w:jc w:val="center"/>
        </w:trPr>
        <w:tc>
          <w:tcPr>
            <w:tcW w:w="1755" w:type="dxa"/>
            <w:tcBorders>
              <w:left w:val="single" w:sz="4" w:space="0" w:color="auto"/>
              <w:right w:val="single" w:sz="4" w:space="0" w:color="auto"/>
            </w:tcBorders>
            <w:shd w:val="clear" w:color="auto" w:fill="auto"/>
          </w:tcPr>
          <w:p w14:paraId="714C3628"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3C68297" w14:textId="77777777" w:rsidR="00465789" w:rsidRPr="00465789" w:rsidRDefault="008548A5" w:rsidP="00465789">
            <w:pPr>
              <w:rPr>
                <w:sz w:val="16"/>
              </w:rPr>
            </w:pPr>
            <w:r w:rsidRPr="00465789">
              <w:rPr>
                <w:sz w:val="16"/>
              </w:rPr>
              <w:t>WFHSv2-IIR-REQ-274792/C-WifiHotspotServer_Tx</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18C84E4" w14:textId="77777777" w:rsidR="00465789" w:rsidRPr="00465789" w:rsidRDefault="008548A5" w:rsidP="00465789">
            <w:pPr>
              <w:rPr>
                <w:sz w:val="16"/>
              </w:rPr>
            </w:pPr>
            <w:r w:rsidRPr="00465789">
              <w:rPr>
                <w:sz w:val="16"/>
              </w:rPr>
              <w:t>MBORREL4: Removed REQ-028115</w:t>
            </w:r>
          </w:p>
        </w:tc>
      </w:tr>
      <w:tr w:rsidR="00465789" w:rsidRPr="00A67F85" w14:paraId="7573377B" w14:textId="77777777" w:rsidTr="00E94FAF">
        <w:trPr>
          <w:trHeight w:val="245"/>
          <w:jc w:val="center"/>
        </w:trPr>
        <w:tc>
          <w:tcPr>
            <w:tcW w:w="1755" w:type="dxa"/>
            <w:tcBorders>
              <w:left w:val="single" w:sz="4" w:space="0" w:color="auto"/>
              <w:right w:val="single" w:sz="4" w:space="0" w:color="auto"/>
            </w:tcBorders>
            <w:shd w:val="clear" w:color="auto" w:fill="auto"/>
          </w:tcPr>
          <w:p w14:paraId="2607F064"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99DF1B7" w14:textId="77777777" w:rsidR="00465789" w:rsidRPr="00465789" w:rsidRDefault="008548A5" w:rsidP="00465789">
            <w:pPr>
              <w:rPr>
                <w:sz w:val="16"/>
              </w:rPr>
            </w:pPr>
            <w:r w:rsidRPr="00465789">
              <w:rPr>
                <w:sz w:val="16"/>
              </w:rPr>
              <w:t>STR-285950/D-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B4EB499" w14:textId="77777777" w:rsidR="00465789" w:rsidRPr="00465789" w:rsidRDefault="008548A5" w:rsidP="00465789">
            <w:pPr>
              <w:rPr>
                <w:sz w:val="16"/>
              </w:rPr>
            </w:pPr>
            <w:r w:rsidRPr="00465789">
              <w:rPr>
                <w:sz w:val="16"/>
              </w:rPr>
              <w:t>MBORREL4: Added REQ-358564-566. Removed REQ-194010. Replaced REQ-194010 with REQ-358568</w:t>
            </w:r>
          </w:p>
        </w:tc>
      </w:tr>
      <w:tr w:rsidR="00465789" w:rsidRPr="00A67F85" w14:paraId="36C11252" w14:textId="77777777" w:rsidTr="00465789">
        <w:trPr>
          <w:trHeight w:val="245"/>
          <w:jc w:val="center"/>
        </w:trPr>
        <w:tc>
          <w:tcPr>
            <w:tcW w:w="1755" w:type="dxa"/>
            <w:tcBorders>
              <w:left w:val="single" w:sz="4" w:space="0" w:color="auto"/>
              <w:right w:val="single" w:sz="4" w:space="0" w:color="auto"/>
            </w:tcBorders>
            <w:shd w:val="clear" w:color="auto" w:fill="auto"/>
          </w:tcPr>
          <w:p w14:paraId="60246B15"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02CF924" w14:textId="77777777" w:rsidR="00465789" w:rsidRPr="00465789" w:rsidRDefault="008548A5" w:rsidP="00465789">
            <w:pPr>
              <w:rPr>
                <w:sz w:val="16"/>
              </w:rPr>
            </w:pPr>
            <w:r w:rsidRPr="00465789">
              <w:rPr>
                <w:sz w:val="16"/>
              </w:rPr>
              <w:t>WFHS-REQ-358564/A-WifiHotspotServer detects the Customer Connectivity Setting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85EC53B" w14:textId="77777777" w:rsidR="00465789" w:rsidRPr="00465789" w:rsidRDefault="008548A5" w:rsidP="00465789">
            <w:pPr>
              <w:rPr>
                <w:sz w:val="16"/>
              </w:rPr>
            </w:pPr>
            <w:r w:rsidRPr="00465789">
              <w:rPr>
                <w:sz w:val="16"/>
              </w:rPr>
              <w:t>MBORREL4: New req.</w:t>
            </w:r>
          </w:p>
        </w:tc>
      </w:tr>
      <w:tr w:rsidR="00465789" w:rsidRPr="00A67F85" w14:paraId="7F6B27AF" w14:textId="77777777" w:rsidTr="00465789">
        <w:trPr>
          <w:trHeight w:val="245"/>
          <w:jc w:val="center"/>
        </w:trPr>
        <w:tc>
          <w:tcPr>
            <w:tcW w:w="1755" w:type="dxa"/>
            <w:tcBorders>
              <w:left w:val="single" w:sz="4" w:space="0" w:color="auto"/>
              <w:right w:val="single" w:sz="4" w:space="0" w:color="auto"/>
            </w:tcBorders>
            <w:shd w:val="clear" w:color="auto" w:fill="auto"/>
          </w:tcPr>
          <w:p w14:paraId="27E89BDF"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1B089D0" w14:textId="77777777" w:rsidR="00465789" w:rsidRPr="00465789" w:rsidRDefault="008548A5" w:rsidP="00465789">
            <w:pPr>
              <w:rPr>
                <w:sz w:val="16"/>
              </w:rPr>
            </w:pPr>
            <w:r w:rsidRPr="00465789">
              <w:rPr>
                <w:sz w:val="16"/>
              </w:rPr>
              <w:t>WFHS-REQ-358565/A-WifiHotspotOnBoardClient detects the Customer Connectivity Setting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CA3B533" w14:textId="77777777" w:rsidR="00465789" w:rsidRPr="00465789" w:rsidRDefault="008548A5" w:rsidP="00465789">
            <w:pPr>
              <w:rPr>
                <w:sz w:val="16"/>
              </w:rPr>
            </w:pPr>
            <w:r w:rsidRPr="00465789">
              <w:rPr>
                <w:sz w:val="16"/>
              </w:rPr>
              <w:t>MBORREL4: New req.</w:t>
            </w:r>
          </w:p>
        </w:tc>
      </w:tr>
      <w:tr w:rsidR="00465789" w:rsidRPr="00A67F85" w14:paraId="6624D79E" w14:textId="77777777" w:rsidTr="00465789">
        <w:trPr>
          <w:trHeight w:val="245"/>
          <w:jc w:val="center"/>
        </w:trPr>
        <w:tc>
          <w:tcPr>
            <w:tcW w:w="1755" w:type="dxa"/>
            <w:tcBorders>
              <w:left w:val="single" w:sz="4" w:space="0" w:color="auto"/>
              <w:right w:val="single" w:sz="4" w:space="0" w:color="auto"/>
            </w:tcBorders>
            <w:shd w:val="clear" w:color="auto" w:fill="auto"/>
          </w:tcPr>
          <w:p w14:paraId="4CDE73B0"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D08FE62" w14:textId="77777777" w:rsidR="00465789" w:rsidRPr="00465789" w:rsidRDefault="008548A5" w:rsidP="00465789">
            <w:pPr>
              <w:rPr>
                <w:sz w:val="16"/>
              </w:rPr>
            </w:pPr>
            <w:r w:rsidRPr="00465789">
              <w:rPr>
                <w:sz w:val="16"/>
              </w:rPr>
              <w:t>WFHS-REQ-315639/C-Wi-Fi Hotspot feature dependency on the Vehicle Connectivity stat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D13A81B" w14:textId="77777777" w:rsidR="00465789" w:rsidRPr="00465789" w:rsidRDefault="008548A5" w:rsidP="00465789">
            <w:pPr>
              <w:rPr>
                <w:sz w:val="16"/>
              </w:rPr>
            </w:pPr>
            <w:r w:rsidRPr="00465789">
              <w:rPr>
                <w:sz w:val="16"/>
              </w:rPr>
              <w:t>MBORREL4: Updated req.</w:t>
            </w:r>
          </w:p>
        </w:tc>
      </w:tr>
      <w:tr w:rsidR="00465789" w:rsidRPr="00A67F85" w14:paraId="5B20C6BC" w14:textId="77777777" w:rsidTr="00465789">
        <w:trPr>
          <w:trHeight w:val="245"/>
          <w:jc w:val="center"/>
        </w:trPr>
        <w:tc>
          <w:tcPr>
            <w:tcW w:w="1755" w:type="dxa"/>
            <w:tcBorders>
              <w:left w:val="single" w:sz="4" w:space="0" w:color="auto"/>
              <w:right w:val="single" w:sz="4" w:space="0" w:color="auto"/>
            </w:tcBorders>
            <w:shd w:val="clear" w:color="auto" w:fill="auto"/>
          </w:tcPr>
          <w:p w14:paraId="2E70B100"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443165B" w14:textId="77777777" w:rsidR="00465789" w:rsidRPr="00465789" w:rsidRDefault="008548A5" w:rsidP="00465789">
            <w:pPr>
              <w:rPr>
                <w:sz w:val="16"/>
              </w:rPr>
            </w:pPr>
            <w:r w:rsidRPr="00465789">
              <w:rPr>
                <w:sz w:val="16"/>
              </w:rPr>
              <w:t>WFHS-REQ-358566/A-Wi-Fi Hotspot feature dependency on the Cellular Connectivity stat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CBD743C" w14:textId="77777777" w:rsidR="00465789" w:rsidRPr="00465789" w:rsidRDefault="008548A5" w:rsidP="00465789">
            <w:pPr>
              <w:rPr>
                <w:sz w:val="16"/>
              </w:rPr>
            </w:pPr>
            <w:r w:rsidRPr="00465789">
              <w:rPr>
                <w:sz w:val="16"/>
              </w:rPr>
              <w:t>MBORREL4: New req.</w:t>
            </w:r>
          </w:p>
        </w:tc>
      </w:tr>
      <w:tr w:rsidR="00465789" w:rsidRPr="00A67F85" w14:paraId="11CE6144" w14:textId="77777777" w:rsidTr="00465789">
        <w:trPr>
          <w:trHeight w:val="245"/>
          <w:jc w:val="center"/>
        </w:trPr>
        <w:tc>
          <w:tcPr>
            <w:tcW w:w="1755" w:type="dxa"/>
            <w:tcBorders>
              <w:left w:val="single" w:sz="4" w:space="0" w:color="auto"/>
              <w:right w:val="single" w:sz="4" w:space="0" w:color="auto"/>
            </w:tcBorders>
            <w:shd w:val="clear" w:color="auto" w:fill="auto"/>
          </w:tcPr>
          <w:p w14:paraId="13750932"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BEE700D" w14:textId="77777777" w:rsidR="00465789" w:rsidRPr="00465789" w:rsidRDefault="008548A5" w:rsidP="00465789">
            <w:pPr>
              <w:rPr>
                <w:sz w:val="16"/>
              </w:rPr>
            </w:pPr>
            <w:r w:rsidRPr="00465789">
              <w:rPr>
                <w:sz w:val="16"/>
              </w:rPr>
              <w:t>WFHSv2-REQ-281701/B-Wi-Fi Hotspot feature dependency on the vehicle authorization stat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54D4EA1" w14:textId="77777777" w:rsidR="00465789" w:rsidRPr="00465789" w:rsidRDefault="008548A5" w:rsidP="00465789">
            <w:pPr>
              <w:rPr>
                <w:sz w:val="16"/>
              </w:rPr>
            </w:pPr>
            <w:r w:rsidRPr="00465789">
              <w:rPr>
                <w:sz w:val="16"/>
              </w:rPr>
              <w:t>MBORREL4: Updated req.</w:t>
            </w:r>
          </w:p>
        </w:tc>
      </w:tr>
      <w:tr w:rsidR="00465789" w:rsidRPr="00A67F85" w14:paraId="1A93D0AC" w14:textId="77777777" w:rsidTr="00465789">
        <w:trPr>
          <w:trHeight w:val="245"/>
          <w:jc w:val="center"/>
        </w:trPr>
        <w:tc>
          <w:tcPr>
            <w:tcW w:w="1755" w:type="dxa"/>
            <w:tcBorders>
              <w:left w:val="single" w:sz="4" w:space="0" w:color="auto"/>
              <w:right w:val="single" w:sz="4" w:space="0" w:color="auto"/>
            </w:tcBorders>
            <w:shd w:val="clear" w:color="auto" w:fill="auto"/>
          </w:tcPr>
          <w:p w14:paraId="35761AF6"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EF51E1F" w14:textId="77777777" w:rsidR="00465789" w:rsidRPr="00465789" w:rsidRDefault="008548A5" w:rsidP="00465789">
            <w:pPr>
              <w:rPr>
                <w:sz w:val="16"/>
              </w:rPr>
            </w:pPr>
            <w:r w:rsidRPr="00465789">
              <w:rPr>
                <w:sz w:val="16"/>
              </w:rPr>
              <w:t>WFHSv2-REQ-281705/C-Wi-Fi Chipset AP and STA mod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C913B10" w14:textId="77777777" w:rsidR="00465789" w:rsidRPr="00465789" w:rsidRDefault="008548A5" w:rsidP="00465789">
            <w:pPr>
              <w:rPr>
                <w:sz w:val="16"/>
              </w:rPr>
            </w:pPr>
            <w:r w:rsidRPr="00465789">
              <w:rPr>
                <w:sz w:val="16"/>
              </w:rPr>
              <w:t>MBORREL4: Updated req.</w:t>
            </w:r>
          </w:p>
        </w:tc>
      </w:tr>
      <w:tr w:rsidR="00465789" w:rsidRPr="00A67F85" w14:paraId="531557C3" w14:textId="77777777" w:rsidTr="00465789">
        <w:trPr>
          <w:trHeight w:val="245"/>
          <w:jc w:val="center"/>
        </w:trPr>
        <w:tc>
          <w:tcPr>
            <w:tcW w:w="1755" w:type="dxa"/>
            <w:tcBorders>
              <w:left w:val="single" w:sz="4" w:space="0" w:color="auto"/>
              <w:right w:val="single" w:sz="4" w:space="0" w:color="auto"/>
            </w:tcBorders>
            <w:shd w:val="clear" w:color="auto" w:fill="auto"/>
          </w:tcPr>
          <w:p w14:paraId="33B913B4"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E35A33A" w14:textId="77777777" w:rsidR="00465789" w:rsidRPr="00465789" w:rsidRDefault="008548A5" w:rsidP="00465789">
            <w:pPr>
              <w:rPr>
                <w:sz w:val="16"/>
              </w:rPr>
            </w:pPr>
            <w:r w:rsidRPr="00465789">
              <w:rPr>
                <w:sz w:val="16"/>
              </w:rPr>
              <w:t>WFHSv2-REQ-358568/A-Wi-Fi Hotspot parameters transmitted during provisioning</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AC3C2CF" w14:textId="77777777" w:rsidR="00465789" w:rsidRPr="00465789" w:rsidRDefault="008548A5" w:rsidP="00465789">
            <w:pPr>
              <w:rPr>
                <w:sz w:val="16"/>
              </w:rPr>
            </w:pPr>
            <w:r w:rsidRPr="00465789">
              <w:rPr>
                <w:sz w:val="16"/>
              </w:rPr>
              <w:t>MBORREL4: New req. to replace REQ-194010</w:t>
            </w:r>
          </w:p>
        </w:tc>
      </w:tr>
      <w:tr w:rsidR="00465789" w:rsidRPr="00A67F85" w14:paraId="3126B897" w14:textId="77777777" w:rsidTr="00465789">
        <w:trPr>
          <w:trHeight w:val="245"/>
          <w:jc w:val="center"/>
        </w:trPr>
        <w:tc>
          <w:tcPr>
            <w:tcW w:w="1755" w:type="dxa"/>
            <w:tcBorders>
              <w:left w:val="single" w:sz="4" w:space="0" w:color="auto"/>
              <w:right w:val="single" w:sz="4" w:space="0" w:color="auto"/>
            </w:tcBorders>
            <w:shd w:val="clear" w:color="auto" w:fill="auto"/>
          </w:tcPr>
          <w:p w14:paraId="74D4C880"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21CCF96" w14:textId="77777777" w:rsidR="00465789" w:rsidRPr="00465789" w:rsidRDefault="008548A5" w:rsidP="00465789">
            <w:pPr>
              <w:rPr>
                <w:sz w:val="16"/>
              </w:rPr>
            </w:pPr>
            <w:r w:rsidRPr="00465789">
              <w:rPr>
                <w:sz w:val="16"/>
              </w:rPr>
              <w:t>WFHS-REQ-315658/B-Authorization dependency on enablement updates from the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6547559" w14:textId="77777777" w:rsidR="00465789" w:rsidRPr="00465789" w:rsidRDefault="008548A5" w:rsidP="00465789">
            <w:pPr>
              <w:rPr>
                <w:sz w:val="16"/>
              </w:rPr>
            </w:pPr>
            <w:r w:rsidRPr="00465789">
              <w:rPr>
                <w:sz w:val="16"/>
              </w:rPr>
              <w:t>MBORREL4: Updated req.</w:t>
            </w:r>
          </w:p>
        </w:tc>
      </w:tr>
      <w:tr w:rsidR="00465789" w:rsidRPr="00A67F85" w14:paraId="3DE6F127" w14:textId="77777777" w:rsidTr="00465789">
        <w:trPr>
          <w:trHeight w:val="245"/>
          <w:jc w:val="center"/>
        </w:trPr>
        <w:tc>
          <w:tcPr>
            <w:tcW w:w="1755" w:type="dxa"/>
            <w:tcBorders>
              <w:left w:val="single" w:sz="4" w:space="0" w:color="auto"/>
              <w:right w:val="single" w:sz="4" w:space="0" w:color="auto"/>
            </w:tcBorders>
            <w:shd w:val="clear" w:color="auto" w:fill="auto"/>
          </w:tcPr>
          <w:p w14:paraId="358449DB"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F121799" w14:textId="77777777" w:rsidR="00465789" w:rsidRPr="00465789" w:rsidRDefault="008548A5" w:rsidP="00465789">
            <w:pPr>
              <w:rPr>
                <w:sz w:val="16"/>
              </w:rPr>
            </w:pPr>
            <w:r w:rsidRPr="00465789">
              <w:rPr>
                <w:sz w:val="16"/>
              </w:rPr>
              <w:t>WFHS-REQ-315691/B-Authorization dependency on SSID updates from the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4201588" w14:textId="77777777" w:rsidR="00465789" w:rsidRPr="00465789" w:rsidRDefault="008548A5" w:rsidP="00465789">
            <w:pPr>
              <w:rPr>
                <w:sz w:val="16"/>
              </w:rPr>
            </w:pPr>
            <w:r w:rsidRPr="00465789">
              <w:rPr>
                <w:sz w:val="16"/>
              </w:rPr>
              <w:t>MBORREL4: New Req.</w:t>
            </w:r>
          </w:p>
        </w:tc>
      </w:tr>
      <w:tr w:rsidR="00465789" w:rsidRPr="00A67F85" w14:paraId="55162F15" w14:textId="77777777" w:rsidTr="00465789">
        <w:trPr>
          <w:trHeight w:val="245"/>
          <w:jc w:val="center"/>
        </w:trPr>
        <w:tc>
          <w:tcPr>
            <w:tcW w:w="1755" w:type="dxa"/>
            <w:tcBorders>
              <w:left w:val="single" w:sz="4" w:space="0" w:color="auto"/>
              <w:right w:val="single" w:sz="4" w:space="0" w:color="auto"/>
            </w:tcBorders>
            <w:shd w:val="clear" w:color="auto" w:fill="auto"/>
          </w:tcPr>
          <w:p w14:paraId="5FBE2A7A"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D7064D6" w14:textId="77777777" w:rsidR="00465789" w:rsidRPr="00465789" w:rsidRDefault="008548A5" w:rsidP="00465789">
            <w:pPr>
              <w:rPr>
                <w:sz w:val="16"/>
              </w:rPr>
            </w:pPr>
            <w:r w:rsidRPr="00465789">
              <w:rPr>
                <w:sz w:val="16"/>
              </w:rPr>
              <w:t>WFHS-REQ-315706/B-Authorization dependency on password updates from the WifiHotspotOff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BD92966" w14:textId="77777777" w:rsidR="00465789" w:rsidRPr="00465789" w:rsidRDefault="008548A5" w:rsidP="00465789">
            <w:pPr>
              <w:rPr>
                <w:sz w:val="16"/>
              </w:rPr>
            </w:pPr>
            <w:r w:rsidRPr="00465789">
              <w:rPr>
                <w:sz w:val="16"/>
              </w:rPr>
              <w:t>MBORREL4: Updated req.</w:t>
            </w:r>
          </w:p>
        </w:tc>
      </w:tr>
      <w:tr w:rsidR="00465789" w:rsidRPr="00A67F85" w14:paraId="6CCE820B" w14:textId="77777777" w:rsidTr="00465789">
        <w:trPr>
          <w:trHeight w:val="245"/>
          <w:jc w:val="center"/>
        </w:trPr>
        <w:tc>
          <w:tcPr>
            <w:tcW w:w="1755" w:type="dxa"/>
            <w:tcBorders>
              <w:left w:val="single" w:sz="4" w:space="0" w:color="auto"/>
              <w:right w:val="single" w:sz="4" w:space="0" w:color="auto"/>
            </w:tcBorders>
            <w:shd w:val="clear" w:color="auto" w:fill="auto"/>
          </w:tcPr>
          <w:p w14:paraId="4F190A60"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EAFE53C" w14:textId="77777777" w:rsidR="00465789" w:rsidRPr="00465789" w:rsidRDefault="008548A5" w:rsidP="00465789">
            <w:pPr>
              <w:rPr>
                <w:sz w:val="16"/>
              </w:rPr>
            </w:pPr>
            <w:r w:rsidRPr="00465789">
              <w:rPr>
                <w:sz w:val="16"/>
              </w:rPr>
              <w:t>WFHSv2-FUN-REQ-274802/B-Reporting Data Use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CF9F8E8" w14:textId="77777777" w:rsidR="00465789" w:rsidRPr="00465789" w:rsidRDefault="008548A5" w:rsidP="00465789">
            <w:pPr>
              <w:rPr>
                <w:sz w:val="16"/>
              </w:rPr>
            </w:pPr>
            <w:r w:rsidRPr="00465789">
              <w:rPr>
                <w:sz w:val="16"/>
              </w:rPr>
              <w:t>MBORREL4: Updated function description (removed table)</w:t>
            </w:r>
          </w:p>
        </w:tc>
      </w:tr>
      <w:tr w:rsidR="00465789" w:rsidRPr="00A67F85" w14:paraId="4B5B2F98" w14:textId="77777777" w:rsidTr="00465789">
        <w:trPr>
          <w:trHeight w:val="245"/>
          <w:jc w:val="center"/>
        </w:trPr>
        <w:tc>
          <w:tcPr>
            <w:tcW w:w="1755" w:type="dxa"/>
            <w:tcBorders>
              <w:left w:val="single" w:sz="4" w:space="0" w:color="auto"/>
              <w:right w:val="single" w:sz="4" w:space="0" w:color="auto"/>
            </w:tcBorders>
            <w:shd w:val="clear" w:color="auto" w:fill="auto"/>
          </w:tcPr>
          <w:p w14:paraId="495FCED1"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B8DF446" w14:textId="77777777" w:rsidR="00465789" w:rsidRPr="00465789" w:rsidRDefault="008548A5" w:rsidP="00465789">
            <w:pPr>
              <w:rPr>
                <w:sz w:val="16"/>
              </w:rPr>
            </w:pPr>
            <w:r w:rsidRPr="00465789">
              <w:rPr>
                <w:sz w:val="16"/>
              </w:rPr>
              <w:t>WFHSv3-REQ-281851/C-Displaying data usage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FE12528" w14:textId="77777777" w:rsidR="00465789" w:rsidRPr="00465789" w:rsidRDefault="008548A5" w:rsidP="00465789">
            <w:pPr>
              <w:rPr>
                <w:sz w:val="16"/>
              </w:rPr>
            </w:pPr>
            <w:r w:rsidRPr="00465789">
              <w:rPr>
                <w:sz w:val="16"/>
              </w:rPr>
              <w:t>MBORREL4: Updated req.</w:t>
            </w:r>
          </w:p>
        </w:tc>
      </w:tr>
      <w:tr w:rsidR="00465789" w:rsidRPr="00A67F85" w14:paraId="3B9F0753" w14:textId="77777777" w:rsidTr="00E94FAF">
        <w:trPr>
          <w:trHeight w:val="245"/>
          <w:jc w:val="center"/>
        </w:trPr>
        <w:tc>
          <w:tcPr>
            <w:tcW w:w="1755" w:type="dxa"/>
            <w:tcBorders>
              <w:left w:val="single" w:sz="4" w:space="0" w:color="auto"/>
              <w:bottom w:val="single" w:sz="4" w:space="0" w:color="auto"/>
              <w:right w:val="single" w:sz="4" w:space="0" w:color="auto"/>
            </w:tcBorders>
            <w:shd w:val="clear" w:color="auto" w:fill="auto"/>
          </w:tcPr>
          <w:p w14:paraId="043DBFAD" w14:textId="77777777" w:rsidR="00465789" w:rsidRPr="00F07A5B" w:rsidRDefault="007E738D" w:rsidP="00465789">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FEF0113" w14:textId="77777777" w:rsidR="00465789" w:rsidRPr="00465789" w:rsidRDefault="008548A5" w:rsidP="00465789">
            <w:pPr>
              <w:rPr>
                <w:sz w:val="16"/>
              </w:rPr>
            </w:pPr>
            <w:r w:rsidRPr="00465789">
              <w:rPr>
                <w:sz w:val="16"/>
              </w:rPr>
              <w:t>WFHSv2-UC-REQ-281878/B-Dealer replaces WifiHotspotServer while a Wi-Fi Hotspot data plan is activ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F091CB5" w14:textId="77777777" w:rsidR="00465789" w:rsidRPr="00465789" w:rsidRDefault="008548A5" w:rsidP="00465789">
            <w:pPr>
              <w:rPr>
                <w:sz w:val="16"/>
              </w:rPr>
            </w:pPr>
            <w:r w:rsidRPr="00465789">
              <w:rPr>
                <w:sz w:val="16"/>
              </w:rPr>
              <w:t>MBORREL4: Updated scenario</w:t>
            </w:r>
          </w:p>
        </w:tc>
      </w:tr>
      <w:tr w:rsidR="008C6581" w14:paraId="533BCC85" w14:textId="77777777" w:rsidTr="008A3E86">
        <w:trPr>
          <w:trHeight w:val="245"/>
          <w:jc w:val="center"/>
        </w:trPr>
        <w:tc>
          <w:tcPr>
            <w:tcW w:w="1755" w:type="dxa"/>
            <w:tcBorders>
              <w:top w:val="single" w:sz="6" w:space="0" w:color="auto"/>
              <w:left w:val="single" w:sz="6" w:space="0" w:color="auto"/>
              <w:bottom w:val="single" w:sz="4" w:space="0" w:color="auto"/>
              <w:right w:val="nil"/>
            </w:tcBorders>
            <w:shd w:val="thinDiagCross" w:color="auto" w:fill="D9D9D9" w:themeFill="background1" w:themeFillShade="D9"/>
          </w:tcPr>
          <w:p w14:paraId="5EE8BE23" w14:textId="77777777" w:rsidR="008C6581" w:rsidRDefault="007E738D" w:rsidP="008A3E86">
            <w:pPr>
              <w:spacing w:line="276" w:lineRule="auto"/>
              <w:rPr>
                <w:rFonts w:cs="Arial"/>
                <w:sz w:val="16"/>
                <w:lang w:val="fr-FR"/>
              </w:rPr>
            </w:pPr>
          </w:p>
        </w:tc>
        <w:tc>
          <w:tcPr>
            <w:tcW w:w="1145" w:type="dxa"/>
            <w:tcBorders>
              <w:top w:val="single" w:sz="6" w:space="0" w:color="auto"/>
              <w:left w:val="nil"/>
              <w:bottom w:val="single" w:sz="4" w:space="0" w:color="auto"/>
              <w:right w:val="nil"/>
            </w:tcBorders>
            <w:shd w:val="thinDiagCross" w:color="auto" w:fill="D9D9D9" w:themeFill="background1" w:themeFillShade="D9"/>
          </w:tcPr>
          <w:p w14:paraId="21D32D64" w14:textId="77777777" w:rsidR="008C6581" w:rsidRDefault="007E738D" w:rsidP="008A3E86">
            <w:pPr>
              <w:spacing w:line="276" w:lineRule="auto"/>
              <w:jc w:val="center"/>
              <w:rPr>
                <w:rFonts w:cs="Arial"/>
                <w:sz w:val="16"/>
                <w:lang w:val="fr-FR"/>
              </w:rPr>
            </w:pPr>
          </w:p>
        </w:tc>
        <w:tc>
          <w:tcPr>
            <w:tcW w:w="2336" w:type="dxa"/>
            <w:tcBorders>
              <w:top w:val="single" w:sz="6" w:space="0" w:color="auto"/>
              <w:left w:val="nil"/>
              <w:bottom w:val="single" w:sz="4" w:space="0" w:color="auto"/>
              <w:right w:val="nil"/>
            </w:tcBorders>
            <w:shd w:val="thinDiagCross" w:color="auto" w:fill="D9D9D9" w:themeFill="background1" w:themeFillShade="D9"/>
          </w:tcPr>
          <w:p w14:paraId="3D8125A7" w14:textId="77777777" w:rsidR="008C6581" w:rsidRDefault="007E738D" w:rsidP="008A3E86">
            <w:pPr>
              <w:spacing w:line="276" w:lineRule="auto"/>
              <w:rPr>
                <w:rFonts w:cs="Arial"/>
                <w:sz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14:paraId="1E8E46B8" w14:textId="77777777" w:rsidR="008C6581" w:rsidRDefault="007E738D" w:rsidP="008A3E86">
            <w:pPr>
              <w:spacing w:line="276" w:lineRule="auto"/>
              <w:rPr>
                <w:rFonts w:cs="Arial"/>
                <w:sz w:val="16"/>
              </w:rPr>
            </w:pPr>
          </w:p>
        </w:tc>
      </w:tr>
      <w:tr w:rsidR="008C6581" w:rsidRPr="00F07A5B" w14:paraId="59CF3FD4" w14:textId="77777777" w:rsidTr="008A3E86">
        <w:trPr>
          <w:trHeight w:val="245"/>
          <w:jc w:val="center"/>
        </w:trPr>
        <w:tc>
          <w:tcPr>
            <w:tcW w:w="1755" w:type="dxa"/>
            <w:tcBorders>
              <w:top w:val="single" w:sz="4" w:space="0" w:color="auto"/>
              <w:left w:val="single" w:sz="4" w:space="0" w:color="auto"/>
              <w:bottom w:val="single" w:sz="4" w:space="0" w:color="auto"/>
              <w:right w:val="single" w:sz="4" w:space="0" w:color="auto"/>
            </w:tcBorders>
            <w:shd w:val="clear" w:color="auto" w:fill="auto"/>
          </w:tcPr>
          <w:p w14:paraId="3821F5B0" w14:textId="77777777" w:rsidR="008C6581" w:rsidRPr="00F07A5B" w:rsidRDefault="008548A5" w:rsidP="008A3E86">
            <w:pPr>
              <w:spacing w:line="276" w:lineRule="auto"/>
              <w:rPr>
                <w:rFonts w:cs="Arial"/>
                <w:b/>
                <w:sz w:val="16"/>
                <w:lang w:val="fr-FR"/>
              </w:rPr>
            </w:pPr>
            <w:r>
              <w:rPr>
                <w:rFonts w:cs="Arial"/>
                <w:b/>
                <w:sz w:val="16"/>
                <w:lang w:val="fr-FR"/>
              </w:rPr>
              <w:t>September 22, 2020</w:t>
            </w:r>
          </w:p>
        </w:tc>
        <w:tc>
          <w:tcPr>
            <w:tcW w:w="1145" w:type="dxa"/>
            <w:tcBorders>
              <w:top w:val="single" w:sz="4" w:space="0" w:color="auto"/>
              <w:left w:val="single" w:sz="4" w:space="0" w:color="auto"/>
              <w:bottom w:val="single" w:sz="4" w:space="0" w:color="auto"/>
              <w:right w:val="single" w:sz="4" w:space="0" w:color="auto"/>
            </w:tcBorders>
            <w:shd w:val="clear" w:color="auto" w:fill="auto"/>
          </w:tcPr>
          <w:p w14:paraId="09DB45F2" w14:textId="77777777" w:rsidR="008C6581" w:rsidRPr="00F07A5B" w:rsidRDefault="008548A5" w:rsidP="008A3E86">
            <w:pPr>
              <w:spacing w:line="276" w:lineRule="auto"/>
              <w:jc w:val="center"/>
              <w:rPr>
                <w:rFonts w:cs="Arial"/>
                <w:b/>
                <w:sz w:val="16"/>
                <w:lang w:val="fr-FR"/>
              </w:rPr>
            </w:pPr>
            <w:r>
              <w:rPr>
                <w:rFonts w:cs="Arial"/>
                <w:b/>
                <w:sz w:val="16"/>
                <w:lang w:val="fr-FR"/>
              </w:rPr>
              <w:t>1.5</w:t>
            </w:r>
          </w:p>
        </w:tc>
        <w:tc>
          <w:tcPr>
            <w:tcW w:w="8149" w:type="dxa"/>
            <w:gridSpan w:val="2"/>
            <w:tcBorders>
              <w:top w:val="single" w:sz="4" w:space="0" w:color="auto"/>
              <w:left w:val="single" w:sz="4" w:space="0" w:color="auto"/>
              <w:bottom w:val="single" w:sz="4" w:space="0" w:color="auto"/>
              <w:right w:val="single" w:sz="6" w:space="0" w:color="auto"/>
            </w:tcBorders>
            <w:shd w:val="clear" w:color="auto" w:fill="auto"/>
          </w:tcPr>
          <w:p w14:paraId="3C1702B2" w14:textId="77777777" w:rsidR="008C6581" w:rsidRPr="00F07A5B" w:rsidRDefault="007E738D" w:rsidP="008A3E86">
            <w:pPr>
              <w:spacing w:line="276" w:lineRule="auto"/>
              <w:rPr>
                <w:rFonts w:cs="Arial"/>
                <w:sz w:val="16"/>
              </w:rPr>
            </w:pPr>
          </w:p>
        </w:tc>
      </w:tr>
      <w:tr w:rsidR="00D71AC3" w:rsidRPr="00465789" w14:paraId="02744CB3" w14:textId="77777777" w:rsidTr="008A3E86">
        <w:trPr>
          <w:trHeight w:val="245"/>
          <w:jc w:val="center"/>
        </w:trPr>
        <w:tc>
          <w:tcPr>
            <w:tcW w:w="1755" w:type="dxa"/>
            <w:tcBorders>
              <w:top w:val="single" w:sz="4" w:space="0" w:color="auto"/>
              <w:left w:val="single" w:sz="4" w:space="0" w:color="auto"/>
              <w:right w:val="single" w:sz="4" w:space="0" w:color="auto"/>
            </w:tcBorders>
            <w:shd w:val="clear" w:color="auto" w:fill="auto"/>
          </w:tcPr>
          <w:p w14:paraId="7ED087B2"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0F2B625" w14:textId="77777777" w:rsidR="00D71AC3" w:rsidRPr="00D71AC3" w:rsidRDefault="008548A5" w:rsidP="00D71AC3">
            <w:pPr>
              <w:rPr>
                <w:sz w:val="16"/>
                <w:szCs w:val="16"/>
              </w:rPr>
            </w:pPr>
            <w:r w:rsidRPr="00D71AC3">
              <w:rPr>
                <w:sz w:val="16"/>
                <w:szCs w:val="16"/>
              </w:rPr>
              <w:t>STR-285950/E-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A42744C" w14:textId="77777777" w:rsidR="00D71AC3" w:rsidRPr="00D71AC3" w:rsidRDefault="008548A5" w:rsidP="00D71AC3">
            <w:pPr>
              <w:rPr>
                <w:sz w:val="16"/>
                <w:szCs w:val="16"/>
              </w:rPr>
            </w:pPr>
            <w:r w:rsidRPr="00D71AC3">
              <w:rPr>
                <w:sz w:val="16"/>
                <w:szCs w:val="16"/>
              </w:rPr>
              <w:t>MBORREL4: Removed REQ-191896. Replaced REQ-191896 with REQ-398697</w:t>
            </w:r>
          </w:p>
        </w:tc>
      </w:tr>
      <w:tr w:rsidR="00D71AC3" w:rsidRPr="00465789" w14:paraId="7BD691AB" w14:textId="77777777" w:rsidTr="008A3E86">
        <w:trPr>
          <w:trHeight w:val="245"/>
          <w:jc w:val="center"/>
        </w:trPr>
        <w:tc>
          <w:tcPr>
            <w:tcW w:w="1755" w:type="dxa"/>
            <w:tcBorders>
              <w:left w:val="single" w:sz="4" w:space="0" w:color="auto"/>
              <w:right w:val="single" w:sz="4" w:space="0" w:color="auto"/>
            </w:tcBorders>
            <w:shd w:val="clear" w:color="auto" w:fill="auto"/>
          </w:tcPr>
          <w:p w14:paraId="42AF0E46"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0C36374" w14:textId="77777777" w:rsidR="00D71AC3" w:rsidRPr="00D71AC3" w:rsidRDefault="008548A5" w:rsidP="00D71AC3">
            <w:pPr>
              <w:rPr>
                <w:sz w:val="16"/>
                <w:szCs w:val="16"/>
              </w:rPr>
            </w:pPr>
            <w:r w:rsidRPr="00D71AC3">
              <w:rPr>
                <w:sz w:val="16"/>
                <w:szCs w:val="16"/>
              </w:rPr>
              <w:t>WFHSv2-REQ-283727/B-WifiHotspotOnBoardClient identifies the vehicle reg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2CB49AE" w14:textId="77777777" w:rsidR="00D71AC3" w:rsidRPr="00D71AC3" w:rsidRDefault="008548A5" w:rsidP="00D71AC3">
            <w:pPr>
              <w:rPr>
                <w:sz w:val="16"/>
                <w:szCs w:val="16"/>
              </w:rPr>
            </w:pPr>
            <w:r w:rsidRPr="00D71AC3">
              <w:rPr>
                <w:sz w:val="16"/>
                <w:szCs w:val="16"/>
              </w:rPr>
              <w:t>jshelby5: added Brazil market</w:t>
            </w:r>
          </w:p>
        </w:tc>
      </w:tr>
      <w:tr w:rsidR="00D71AC3" w:rsidRPr="00465789" w14:paraId="612345FD" w14:textId="77777777" w:rsidTr="008A3E86">
        <w:trPr>
          <w:trHeight w:val="245"/>
          <w:jc w:val="center"/>
        </w:trPr>
        <w:tc>
          <w:tcPr>
            <w:tcW w:w="1755" w:type="dxa"/>
            <w:tcBorders>
              <w:left w:val="single" w:sz="4" w:space="0" w:color="auto"/>
              <w:right w:val="single" w:sz="4" w:space="0" w:color="auto"/>
            </w:tcBorders>
            <w:shd w:val="clear" w:color="auto" w:fill="auto"/>
          </w:tcPr>
          <w:p w14:paraId="719F37E4"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4301FE4" w14:textId="77777777" w:rsidR="00D71AC3" w:rsidRPr="00D71AC3" w:rsidRDefault="008548A5" w:rsidP="00D71AC3">
            <w:pPr>
              <w:rPr>
                <w:sz w:val="16"/>
                <w:szCs w:val="16"/>
              </w:rPr>
            </w:pPr>
            <w:r w:rsidRPr="00D71AC3">
              <w:rPr>
                <w:sz w:val="16"/>
                <w:szCs w:val="16"/>
              </w:rPr>
              <w:t>WFHSv2-REQ-283728/B-WifiHotspotServer identifies the vehicle reg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5441D42" w14:textId="77777777" w:rsidR="00D71AC3" w:rsidRPr="00D71AC3" w:rsidRDefault="008548A5" w:rsidP="00D71AC3">
            <w:pPr>
              <w:rPr>
                <w:sz w:val="16"/>
                <w:szCs w:val="16"/>
              </w:rPr>
            </w:pPr>
            <w:r w:rsidRPr="00D71AC3">
              <w:rPr>
                <w:sz w:val="16"/>
                <w:szCs w:val="16"/>
              </w:rPr>
              <w:t>jshelby5: added RoW market</w:t>
            </w:r>
          </w:p>
        </w:tc>
      </w:tr>
      <w:tr w:rsidR="00D71AC3" w:rsidRPr="00465789" w14:paraId="3155F545" w14:textId="77777777" w:rsidTr="008A3E86">
        <w:trPr>
          <w:trHeight w:val="245"/>
          <w:jc w:val="center"/>
        </w:trPr>
        <w:tc>
          <w:tcPr>
            <w:tcW w:w="1755" w:type="dxa"/>
            <w:tcBorders>
              <w:left w:val="single" w:sz="4" w:space="0" w:color="auto"/>
              <w:right w:val="single" w:sz="4" w:space="0" w:color="auto"/>
            </w:tcBorders>
            <w:shd w:val="clear" w:color="auto" w:fill="auto"/>
          </w:tcPr>
          <w:p w14:paraId="2140F306"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3B7E72C" w14:textId="77777777" w:rsidR="00D71AC3" w:rsidRPr="00D71AC3" w:rsidRDefault="008548A5" w:rsidP="00D71AC3">
            <w:pPr>
              <w:rPr>
                <w:sz w:val="16"/>
                <w:szCs w:val="16"/>
              </w:rPr>
            </w:pPr>
            <w:r w:rsidRPr="00D71AC3">
              <w:rPr>
                <w:sz w:val="16"/>
                <w:szCs w:val="16"/>
              </w:rPr>
              <w:t>WFHSv2-REQ-398697/A-FCC and international radio regulatory 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12C7373" w14:textId="77777777" w:rsidR="00D71AC3" w:rsidRPr="00D71AC3" w:rsidRDefault="008548A5" w:rsidP="00D71AC3">
            <w:pPr>
              <w:rPr>
                <w:sz w:val="16"/>
                <w:szCs w:val="16"/>
              </w:rPr>
            </w:pPr>
            <w:r w:rsidRPr="00D71AC3">
              <w:rPr>
                <w:sz w:val="16"/>
                <w:szCs w:val="16"/>
              </w:rPr>
              <w:t>MBORREL4: New req. to replace REQ-191896</w:t>
            </w:r>
          </w:p>
        </w:tc>
      </w:tr>
      <w:tr w:rsidR="00D71AC3" w:rsidRPr="00465789" w14:paraId="2AA5C617" w14:textId="77777777" w:rsidTr="008A3E86">
        <w:trPr>
          <w:trHeight w:val="245"/>
          <w:jc w:val="center"/>
        </w:trPr>
        <w:tc>
          <w:tcPr>
            <w:tcW w:w="1755" w:type="dxa"/>
            <w:tcBorders>
              <w:left w:val="single" w:sz="4" w:space="0" w:color="auto"/>
              <w:right w:val="single" w:sz="4" w:space="0" w:color="auto"/>
            </w:tcBorders>
            <w:shd w:val="clear" w:color="auto" w:fill="auto"/>
          </w:tcPr>
          <w:p w14:paraId="49AF2086"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E7F80F5" w14:textId="77777777" w:rsidR="00D71AC3" w:rsidRPr="00D71AC3" w:rsidRDefault="008548A5" w:rsidP="00D71AC3">
            <w:pPr>
              <w:rPr>
                <w:sz w:val="16"/>
                <w:szCs w:val="16"/>
              </w:rPr>
            </w:pPr>
            <w:r w:rsidRPr="00D71AC3">
              <w:rPr>
                <w:sz w:val="16"/>
                <w:szCs w:val="16"/>
              </w:rPr>
              <w:t>WFHSv2-REQ-283628/D-Reporting out diagnostic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C830D65" w14:textId="77777777" w:rsidR="00D71AC3" w:rsidRPr="00D71AC3" w:rsidRDefault="008548A5" w:rsidP="00D71AC3">
            <w:pPr>
              <w:rPr>
                <w:sz w:val="16"/>
                <w:szCs w:val="16"/>
              </w:rPr>
            </w:pPr>
            <w:r w:rsidRPr="00D71AC3">
              <w:rPr>
                <w:sz w:val="16"/>
                <w:szCs w:val="16"/>
              </w:rPr>
              <w:t xml:space="preserve">OVEGAMAR: Remove DTCs 0x9D5611 (B1D56-11) WLAN Primary Antenna (Antenna #3 Circuit) Circuit Short </w:t>
            </w:r>
            <w:proofErr w:type="gramStart"/>
            <w:r w:rsidRPr="00D71AC3">
              <w:rPr>
                <w:sz w:val="16"/>
                <w:szCs w:val="16"/>
              </w:rPr>
              <w:t>To</w:t>
            </w:r>
            <w:proofErr w:type="gramEnd"/>
            <w:r w:rsidRPr="00D71AC3">
              <w:rPr>
                <w:sz w:val="16"/>
                <w:szCs w:val="16"/>
              </w:rPr>
              <w:t xml:space="preserve"> Ground Permanent and 0x9D5613 (B1D56-13) WLAN Primary Antenna (Antenna #3 Circuit) Circuit Open Permanent</w:t>
            </w:r>
          </w:p>
        </w:tc>
      </w:tr>
      <w:tr w:rsidR="00D71AC3" w:rsidRPr="00465789" w14:paraId="0B81275B" w14:textId="77777777" w:rsidTr="008A3E86">
        <w:trPr>
          <w:trHeight w:val="245"/>
          <w:jc w:val="center"/>
        </w:trPr>
        <w:tc>
          <w:tcPr>
            <w:tcW w:w="1755" w:type="dxa"/>
            <w:tcBorders>
              <w:left w:val="single" w:sz="4" w:space="0" w:color="auto"/>
              <w:right w:val="single" w:sz="4" w:space="0" w:color="auto"/>
            </w:tcBorders>
            <w:shd w:val="clear" w:color="auto" w:fill="auto"/>
          </w:tcPr>
          <w:p w14:paraId="34AD3780"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436E67D" w14:textId="77777777" w:rsidR="00D71AC3" w:rsidRPr="00D71AC3" w:rsidRDefault="008548A5" w:rsidP="00D71AC3">
            <w:pPr>
              <w:rPr>
                <w:sz w:val="16"/>
                <w:szCs w:val="16"/>
              </w:rPr>
            </w:pPr>
            <w:r w:rsidRPr="00D71AC3">
              <w:rPr>
                <w:sz w:val="16"/>
                <w:szCs w:val="16"/>
              </w:rPr>
              <w:t>WFHSv2-REQ-283648/C-APN connection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9354411" w14:textId="77777777" w:rsidR="00D71AC3" w:rsidRPr="00D71AC3" w:rsidRDefault="008548A5" w:rsidP="00D71AC3">
            <w:pPr>
              <w:rPr>
                <w:sz w:val="16"/>
                <w:szCs w:val="16"/>
              </w:rPr>
            </w:pPr>
            <w:r w:rsidRPr="00D71AC3">
              <w:rPr>
                <w:sz w:val="16"/>
                <w:szCs w:val="16"/>
              </w:rPr>
              <w:t>jshelby5: added RoW market</w:t>
            </w:r>
          </w:p>
        </w:tc>
      </w:tr>
      <w:tr w:rsidR="00D71AC3" w:rsidRPr="00465789" w14:paraId="37D437D9" w14:textId="77777777" w:rsidTr="008A3E86">
        <w:trPr>
          <w:trHeight w:val="245"/>
          <w:jc w:val="center"/>
        </w:trPr>
        <w:tc>
          <w:tcPr>
            <w:tcW w:w="1755" w:type="dxa"/>
            <w:tcBorders>
              <w:left w:val="single" w:sz="4" w:space="0" w:color="auto"/>
              <w:right w:val="single" w:sz="4" w:space="0" w:color="auto"/>
            </w:tcBorders>
            <w:shd w:val="clear" w:color="auto" w:fill="auto"/>
          </w:tcPr>
          <w:p w14:paraId="74CF862D"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85B6E6C" w14:textId="77777777" w:rsidR="00D71AC3" w:rsidRPr="00D71AC3" w:rsidRDefault="008548A5" w:rsidP="00D71AC3">
            <w:pPr>
              <w:rPr>
                <w:sz w:val="16"/>
                <w:szCs w:val="16"/>
              </w:rPr>
            </w:pPr>
            <w:r w:rsidRPr="00D71AC3">
              <w:rPr>
                <w:sz w:val="16"/>
                <w:szCs w:val="16"/>
              </w:rPr>
              <w:t>WFHS-REQ-358566/B-Wi-Fi Hotspot feature dependency on the Cellular Connectivity stat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6A80BA9" w14:textId="77777777" w:rsidR="00D71AC3" w:rsidRPr="00D71AC3" w:rsidRDefault="008548A5" w:rsidP="00D71AC3">
            <w:pPr>
              <w:rPr>
                <w:sz w:val="16"/>
                <w:szCs w:val="16"/>
              </w:rPr>
            </w:pPr>
            <w:r w:rsidRPr="00D71AC3">
              <w:rPr>
                <w:sz w:val="16"/>
                <w:szCs w:val="16"/>
              </w:rPr>
              <w:t>OVEGAMAR: Change Vehicle connectivity to Cellular connectivity in requirements</w:t>
            </w:r>
          </w:p>
        </w:tc>
      </w:tr>
      <w:tr w:rsidR="00D71AC3" w:rsidRPr="00465789" w14:paraId="5B3AF5E0" w14:textId="77777777" w:rsidTr="008A3E86">
        <w:trPr>
          <w:trHeight w:val="245"/>
          <w:jc w:val="center"/>
        </w:trPr>
        <w:tc>
          <w:tcPr>
            <w:tcW w:w="1755" w:type="dxa"/>
            <w:tcBorders>
              <w:left w:val="single" w:sz="4" w:space="0" w:color="auto"/>
              <w:right w:val="single" w:sz="4" w:space="0" w:color="auto"/>
            </w:tcBorders>
            <w:shd w:val="clear" w:color="auto" w:fill="auto"/>
          </w:tcPr>
          <w:p w14:paraId="636F576C"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179B109" w14:textId="77777777" w:rsidR="00D71AC3" w:rsidRPr="00D71AC3" w:rsidRDefault="008548A5" w:rsidP="00D71AC3">
            <w:pPr>
              <w:rPr>
                <w:sz w:val="16"/>
                <w:szCs w:val="16"/>
              </w:rPr>
            </w:pPr>
            <w:r w:rsidRPr="00D71AC3">
              <w:rPr>
                <w:sz w:val="16"/>
                <w:szCs w:val="16"/>
              </w:rPr>
              <w:t>STR-285783/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4898833" w14:textId="77777777" w:rsidR="00D71AC3" w:rsidRPr="00D71AC3" w:rsidRDefault="008548A5" w:rsidP="00D71AC3">
            <w:pPr>
              <w:rPr>
                <w:sz w:val="16"/>
                <w:szCs w:val="16"/>
              </w:rPr>
            </w:pPr>
            <w:r w:rsidRPr="00D71AC3">
              <w:rPr>
                <w:sz w:val="16"/>
                <w:szCs w:val="16"/>
              </w:rPr>
              <w:t>MBORREL4: Removed REQ-191713. Replaced REQ-191713 with REQ-398394</w:t>
            </w:r>
          </w:p>
        </w:tc>
      </w:tr>
      <w:tr w:rsidR="00D71AC3" w:rsidRPr="00465789" w14:paraId="7B86B8F7" w14:textId="77777777" w:rsidTr="008C6581">
        <w:trPr>
          <w:trHeight w:val="245"/>
          <w:jc w:val="center"/>
        </w:trPr>
        <w:tc>
          <w:tcPr>
            <w:tcW w:w="1755" w:type="dxa"/>
            <w:tcBorders>
              <w:left w:val="single" w:sz="4" w:space="0" w:color="auto"/>
              <w:right w:val="single" w:sz="4" w:space="0" w:color="auto"/>
            </w:tcBorders>
            <w:shd w:val="clear" w:color="auto" w:fill="auto"/>
          </w:tcPr>
          <w:p w14:paraId="7FF77B32"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43E31C9" w14:textId="77777777" w:rsidR="00D71AC3" w:rsidRPr="00D71AC3" w:rsidRDefault="008548A5" w:rsidP="00D71AC3">
            <w:pPr>
              <w:rPr>
                <w:sz w:val="16"/>
                <w:szCs w:val="16"/>
              </w:rPr>
            </w:pPr>
            <w:r w:rsidRPr="00D71AC3">
              <w:rPr>
                <w:sz w:val="16"/>
                <w:szCs w:val="16"/>
              </w:rPr>
              <w:t>WFHSv2-REQ-398394/A-Reporting out technology used to connect to the cellular network</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108D956" w14:textId="77777777" w:rsidR="00D71AC3" w:rsidRPr="00D71AC3" w:rsidRDefault="008548A5" w:rsidP="00D71AC3">
            <w:pPr>
              <w:rPr>
                <w:sz w:val="16"/>
                <w:szCs w:val="16"/>
              </w:rPr>
            </w:pPr>
            <w:r w:rsidRPr="00D71AC3">
              <w:rPr>
                <w:sz w:val="16"/>
                <w:szCs w:val="16"/>
              </w:rPr>
              <w:t>MBORREL4: New req. to replace REQ-191713</w:t>
            </w:r>
          </w:p>
        </w:tc>
      </w:tr>
      <w:tr w:rsidR="00D71AC3" w:rsidRPr="00465789" w14:paraId="480E8F85" w14:textId="77777777" w:rsidTr="00D71AC3">
        <w:trPr>
          <w:trHeight w:val="245"/>
          <w:jc w:val="center"/>
        </w:trPr>
        <w:tc>
          <w:tcPr>
            <w:tcW w:w="1755" w:type="dxa"/>
            <w:tcBorders>
              <w:left w:val="single" w:sz="4" w:space="0" w:color="auto"/>
              <w:right w:val="single" w:sz="4" w:space="0" w:color="auto"/>
            </w:tcBorders>
            <w:shd w:val="clear" w:color="auto" w:fill="auto"/>
          </w:tcPr>
          <w:p w14:paraId="7A72DE54"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3C82D6F" w14:textId="77777777" w:rsidR="00D71AC3" w:rsidRPr="00D71AC3" w:rsidRDefault="008548A5" w:rsidP="00D71AC3">
            <w:pPr>
              <w:rPr>
                <w:sz w:val="16"/>
                <w:szCs w:val="16"/>
              </w:rPr>
            </w:pPr>
            <w:r w:rsidRPr="00D71AC3">
              <w:rPr>
                <w:sz w:val="16"/>
                <w:szCs w:val="16"/>
              </w:rPr>
              <w:t>WFHSv2-REQ-283741/B-Displaying the dedicated WifiHotspotServer icon on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183CAF9" w14:textId="77777777" w:rsidR="00D71AC3" w:rsidRPr="00D71AC3" w:rsidRDefault="008548A5" w:rsidP="00D71AC3">
            <w:pPr>
              <w:rPr>
                <w:sz w:val="16"/>
                <w:szCs w:val="16"/>
              </w:rPr>
            </w:pPr>
            <w:r w:rsidRPr="00D71AC3">
              <w:rPr>
                <w:sz w:val="16"/>
                <w:szCs w:val="16"/>
              </w:rPr>
              <w:t>jshelby5: Updated req. as icons may be different per region</w:t>
            </w:r>
          </w:p>
        </w:tc>
      </w:tr>
      <w:tr w:rsidR="00D71AC3" w:rsidRPr="00465789" w14:paraId="3B2B999D" w14:textId="77777777" w:rsidTr="00D71AC3">
        <w:trPr>
          <w:trHeight w:val="245"/>
          <w:jc w:val="center"/>
        </w:trPr>
        <w:tc>
          <w:tcPr>
            <w:tcW w:w="1755" w:type="dxa"/>
            <w:tcBorders>
              <w:left w:val="single" w:sz="4" w:space="0" w:color="auto"/>
              <w:right w:val="single" w:sz="4" w:space="0" w:color="auto"/>
            </w:tcBorders>
            <w:shd w:val="clear" w:color="auto" w:fill="auto"/>
          </w:tcPr>
          <w:p w14:paraId="71A4ABB8"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55C99D8" w14:textId="77777777" w:rsidR="00D71AC3" w:rsidRPr="00D71AC3" w:rsidRDefault="008548A5" w:rsidP="00D71AC3">
            <w:pPr>
              <w:rPr>
                <w:sz w:val="16"/>
                <w:szCs w:val="16"/>
              </w:rPr>
            </w:pPr>
            <w:r w:rsidRPr="00D71AC3">
              <w:rPr>
                <w:sz w:val="16"/>
                <w:szCs w:val="16"/>
              </w:rPr>
              <w:t>STR-209300/D-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C86D1CD" w14:textId="77777777" w:rsidR="00D71AC3" w:rsidRPr="00D71AC3" w:rsidRDefault="008548A5" w:rsidP="00D71AC3">
            <w:pPr>
              <w:rPr>
                <w:sz w:val="16"/>
                <w:szCs w:val="16"/>
              </w:rPr>
            </w:pPr>
            <w:r w:rsidRPr="00D71AC3">
              <w:rPr>
                <w:sz w:val="16"/>
                <w:szCs w:val="16"/>
              </w:rPr>
              <w:t>MBORREL4: Removed REQ-191596. Replaced REQ-191596 with REQ-399815</w:t>
            </w:r>
          </w:p>
        </w:tc>
      </w:tr>
      <w:tr w:rsidR="00D71AC3" w:rsidRPr="00465789" w14:paraId="1797B988" w14:textId="77777777" w:rsidTr="00D71AC3">
        <w:trPr>
          <w:trHeight w:val="245"/>
          <w:jc w:val="center"/>
        </w:trPr>
        <w:tc>
          <w:tcPr>
            <w:tcW w:w="1755" w:type="dxa"/>
            <w:tcBorders>
              <w:left w:val="single" w:sz="4" w:space="0" w:color="auto"/>
              <w:right w:val="single" w:sz="4" w:space="0" w:color="auto"/>
            </w:tcBorders>
            <w:shd w:val="clear" w:color="auto" w:fill="auto"/>
          </w:tcPr>
          <w:p w14:paraId="12B0E458"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734C250" w14:textId="77777777" w:rsidR="00D71AC3" w:rsidRPr="00D71AC3" w:rsidRDefault="008548A5" w:rsidP="00D71AC3">
            <w:pPr>
              <w:rPr>
                <w:sz w:val="16"/>
                <w:szCs w:val="16"/>
              </w:rPr>
            </w:pPr>
            <w:r w:rsidRPr="00D71AC3">
              <w:rPr>
                <w:sz w:val="16"/>
                <w:szCs w:val="16"/>
              </w:rPr>
              <w:t>WFHSv2-REQ-399815/A-Generating the default SSI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E0F2F56" w14:textId="77777777" w:rsidR="00D71AC3" w:rsidRPr="00D71AC3" w:rsidRDefault="008548A5" w:rsidP="00D71AC3">
            <w:pPr>
              <w:rPr>
                <w:sz w:val="16"/>
                <w:szCs w:val="16"/>
              </w:rPr>
            </w:pPr>
            <w:r w:rsidRPr="00D71AC3">
              <w:rPr>
                <w:sz w:val="16"/>
                <w:szCs w:val="16"/>
              </w:rPr>
              <w:t>MBORREL4: New req. to replace REQ-191596, updated req to replace REQ-191610 with REQ-399814</w:t>
            </w:r>
          </w:p>
        </w:tc>
      </w:tr>
      <w:tr w:rsidR="00D71AC3" w:rsidRPr="00465789" w14:paraId="320068DA" w14:textId="77777777" w:rsidTr="00D71AC3">
        <w:trPr>
          <w:trHeight w:val="245"/>
          <w:jc w:val="center"/>
        </w:trPr>
        <w:tc>
          <w:tcPr>
            <w:tcW w:w="1755" w:type="dxa"/>
            <w:tcBorders>
              <w:left w:val="single" w:sz="4" w:space="0" w:color="auto"/>
              <w:right w:val="single" w:sz="4" w:space="0" w:color="auto"/>
            </w:tcBorders>
            <w:shd w:val="clear" w:color="auto" w:fill="auto"/>
          </w:tcPr>
          <w:p w14:paraId="32B54E3B"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086ED45" w14:textId="77777777" w:rsidR="00D71AC3" w:rsidRPr="00D71AC3" w:rsidRDefault="008548A5" w:rsidP="00D71AC3">
            <w:pPr>
              <w:rPr>
                <w:sz w:val="16"/>
                <w:szCs w:val="16"/>
              </w:rPr>
            </w:pPr>
            <w:r w:rsidRPr="00D71AC3">
              <w:rPr>
                <w:sz w:val="16"/>
                <w:szCs w:val="16"/>
              </w:rPr>
              <w:t>WFHSv2-REQ-283748/B-Keyboard used to edit the SSID through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34966FB" w14:textId="77777777" w:rsidR="00D71AC3" w:rsidRPr="00D71AC3" w:rsidRDefault="008548A5" w:rsidP="00D71AC3">
            <w:pPr>
              <w:rPr>
                <w:sz w:val="16"/>
                <w:szCs w:val="16"/>
              </w:rPr>
            </w:pPr>
            <w:r w:rsidRPr="00D71AC3">
              <w:rPr>
                <w:sz w:val="16"/>
                <w:szCs w:val="16"/>
              </w:rPr>
              <w:t>jshelby5: Updated to include all regions</w:t>
            </w:r>
          </w:p>
        </w:tc>
      </w:tr>
      <w:tr w:rsidR="00D71AC3" w:rsidRPr="00465789" w14:paraId="5E3AFC49" w14:textId="77777777" w:rsidTr="00D71AC3">
        <w:trPr>
          <w:trHeight w:val="245"/>
          <w:jc w:val="center"/>
        </w:trPr>
        <w:tc>
          <w:tcPr>
            <w:tcW w:w="1755" w:type="dxa"/>
            <w:tcBorders>
              <w:left w:val="single" w:sz="4" w:space="0" w:color="auto"/>
              <w:right w:val="single" w:sz="4" w:space="0" w:color="auto"/>
            </w:tcBorders>
            <w:shd w:val="clear" w:color="auto" w:fill="auto"/>
          </w:tcPr>
          <w:p w14:paraId="54C3397B"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080FCB2" w14:textId="77777777" w:rsidR="00D71AC3" w:rsidRPr="00D71AC3" w:rsidRDefault="008548A5" w:rsidP="00D71AC3">
            <w:pPr>
              <w:rPr>
                <w:sz w:val="16"/>
                <w:szCs w:val="16"/>
              </w:rPr>
            </w:pPr>
            <w:r w:rsidRPr="00D71AC3">
              <w:rPr>
                <w:sz w:val="16"/>
                <w:szCs w:val="16"/>
              </w:rPr>
              <w:t>WFHSv2-UC-REQ-283751/B-E5 User attempts to view SSID/password through WifiHotspotOnBoardClient while under driver restric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F6B30C6" w14:textId="77777777" w:rsidR="00D71AC3" w:rsidRPr="00D71AC3" w:rsidRDefault="008548A5" w:rsidP="00D71AC3">
            <w:pPr>
              <w:rPr>
                <w:sz w:val="16"/>
                <w:szCs w:val="16"/>
              </w:rPr>
            </w:pPr>
            <w:r w:rsidRPr="00D71AC3">
              <w:rPr>
                <w:sz w:val="16"/>
                <w:szCs w:val="16"/>
              </w:rPr>
              <w:t>OVEGAMAR: Updated to reflect changes of H21j driver restriction</w:t>
            </w:r>
          </w:p>
        </w:tc>
      </w:tr>
      <w:tr w:rsidR="00D71AC3" w:rsidRPr="00465789" w14:paraId="1B2268A3" w14:textId="77777777" w:rsidTr="00D71AC3">
        <w:trPr>
          <w:trHeight w:val="245"/>
          <w:jc w:val="center"/>
        </w:trPr>
        <w:tc>
          <w:tcPr>
            <w:tcW w:w="1755" w:type="dxa"/>
            <w:tcBorders>
              <w:left w:val="single" w:sz="4" w:space="0" w:color="auto"/>
              <w:right w:val="single" w:sz="4" w:space="0" w:color="auto"/>
            </w:tcBorders>
            <w:shd w:val="clear" w:color="auto" w:fill="auto"/>
          </w:tcPr>
          <w:p w14:paraId="17ED6CFD"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A7AF20A" w14:textId="77777777" w:rsidR="00D71AC3" w:rsidRPr="00D71AC3" w:rsidRDefault="008548A5" w:rsidP="00D71AC3">
            <w:pPr>
              <w:rPr>
                <w:sz w:val="16"/>
                <w:szCs w:val="16"/>
              </w:rPr>
            </w:pPr>
            <w:r w:rsidRPr="00D71AC3">
              <w:rPr>
                <w:sz w:val="16"/>
                <w:szCs w:val="16"/>
              </w:rPr>
              <w:t>STR-209306/D-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9A43217" w14:textId="77777777" w:rsidR="00D71AC3" w:rsidRPr="00D71AC3" w:rsidRDefault="008548A5" w:rsidP="00D71AC3">
            <w:pPr>
              <w:rPr>
                <w:sz w:val="16"/>
                <w:szCs w:val="16"/>
              </w:rPr>
            </w:pPr>
            <w:r w:rsidRPr="00D71AC3">
              <w:rPr>
                <w:sz w:val="16"/>
                <w:szCs w:val="16"/>
              </w:rPr>
              <w:t>MBORREL4: Removed REQ-191610. Replaced REQ-191610 with REQ-399814</w:t>
            </w:r>
          </w:p>
        </w:tc>
      </w:tr>
      <w:tr w:rsidR="00D71AC3" w:rsidRPr="00465789" w14:paraId="048CA5BC" w14:textId="77777777" w:rsidTr="00D71AC3">
        <w:trPr>
          <w:trHeight w:val="245"/>
          <w:jc w:val="center"/>
        </w:trPr>
        <w:tc>
          <w:tcPr>
            <w:tcW w:w="1755" w:type="dxa"/>
            <w:tcBorders>
              <w:left w:val="single" w:sz="4" w:space="0" w:color="auto"/>
              <w:right w:val="single" w:sz="4" w:space="0" w:color="auto"/>
            </w:tcBorders>
            <w:shd w:val="clear" w:color="auto" w:fill="auto"/>
          </w:tcPr>
          <w:p w14:paraId="1214E53F"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6AB65EC" w14:textId="77777777" w:rsidR="00D71AC3" w:rsidRPr="00D71AC3" w:rsidRDefault="008548A5" w:rsidP="00D71AC3">
            <w:pPr>
              <w:rPr>
                <w:sz w:val="16"/>
                <w:szCs w:val="16"/>
              </w:rPr>
            </w:pPr>
            <w:r w:rsidRPr="00D71AC3">
              <w:rPr>
                <w:sz w:val="16"/>
                <w:szCs w:val="16"/>
              </w:rPr>
              <w:t>WFHSv2-REQ-399814/A-Generating the initial passwor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871E5E0" w14:textId="77777777" w:rsidR="00D71AC3" w:rsidRPr="00D71AC3" w:rsidRDefault="008548A5" w:rsidP="00D71AC3">
            <w:pPr>
              <w:rPr>
                <w:sz w:val="16"/>
                <w:szCs w:val="16"/>
              </w:rPr>
            </w:pPr>
            <w:r w:rsidRPr="00D71AC3">
              <w:rPr>
                <w:sz w:val="16"/>
                <w:szCs w:val="16"/>
              </w:rPr>
              <w:t>MBORREL4: New req. to replace REQ-191610</w:t>
            </w:r>
          </w:p>
        </w:tc>
      </w:tr>
      <w:tr w:rsidR="00D71AC3" w:rsidRPr="00465789" w14:paraId="7E24D076" w14:textId="77777777" w:rsidTr="00D71AC3">
        <w:trPr>
          <w:trHeight w:val="245"/>
          <w:jc w:val="center"/>
        </w:trPr>
        <w:tc>
          <w:tcPr>
            <w:tcW w:w="1755" w:type="dxa"/>
            <w:tcBorders>
              <w:left w:val="single" w:sz="4" w:space="0" w:color="auto"/>
              <w:right w:val="single" w:sz="4" w:space="0" w:color="auto"/>
            </w:tcBorders>
            <w:shd w:val="clear" w:color="auto" w:fill="auto"/>
          </w:tcPr>
          <w:p w14:paraId="22BECB3B"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C87572D" w14:textId="77777777" w:rsidR="00D71AC3" w:rsidRPr="00D71AC3" w:rsidRDefault="008548A5" w:rsidP="00D71AC3">
            <w:pPr>
              <w:rPr>
                <w:sz w:val="16"/>
                <w:szCs w:val="16"/>
              </w:rPr>
            </w:pPr>
            <w:r w:rsidRPr="00D71AC3">
              <w:rPr>
                <w:sz w:val="16"/>
                <w:szCs w:val="16"/>
              </w:rPr>
              <w:t>WFHSv2-REQ-283755/B-Keyboard used to edit the password through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F280A6D" w14:textId="77777777" w:rsidR="00D71AC3" w:rsidRPr="00D71AC3" w:rsidRDefault="008548A5" w:rsidP="00D71AC3">
            <w:pPr>
              <w:rPr>
                <w:sz w:val="16"/>
                <w:szCs w:val="16"/>
              </w:rPr>
            </w:pPr>
            <w:r w:rsidRPr="00D71AC3">
              <w:rPr>
                <w:sz w:val="16"/>
                <w:szCs w:val="16"/>
              </w:rPr>
              <w:t>jshelby5: Updated to include all regions</w:t>
            </w:r>
          </w:p>
        </w:tc>
      </w:tr>
      <w:tr w:rsidR="00D71AC3" w:rsidRPr="00465789" w14:paraId="6AC2D53A" w14:textId="77777777" w:rsidTr="00D71AC3">
        <w:trPr>
          <w:trHeight w:val="245"/>
          <w:jc w:val="center"/>
        </w:trPr>
        <w:tc>
          <w:tcPr>
            <w:tcW w:w="1755" w:type="dxa"/>
            <w:tcBorders>
              <w:left w:val="single" w:sz="4" w:space="0" w:color="auto"/>
              <w:right w:val="single" w:sz="4" w:space="0" w:color="auto"/>
            </w:tcBorders>
            <w:shd w:val="clear" w:color="auto" w:fill="auto"/>
          </w:tcPr>
          <w:p w14:paraId="655E290A"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8594D4E" w14:textId="77777777" w:rsidR="00D71AC3" w:rsidRPr="00D71AC3" w:rsidRDefault="008548A5" w:rsidP="00D71AC3">
            <w:pPr>
              <w:rPr>
                <w:sz w:val="16"/>
                <w:szCs w:val="16"/>
              </w:rPr>
            </w:pPr>
            <w:r w:rsidRPr="00D71AC3">
              <w:rPr>
                <w:sz w:val="16"/>
                <w:szCs w:val="16"/>
              </w:rPr>
              <w:t>WFHSv2-REQ-283766/B-User requests to block a device from the hotspot through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4F7A006" w14:textId="77777777" w:rsidR="00D71AC3" w:rsidRPr="00D71AC3" w:rsidRDefault="008548A5" w:rsidP="00D71AC3">
            <w:pPr>
              <w:rPr>
                <w:sz w:val="16"/>
                <w:szCs w:val="16"/>
              </w:rPr>
            </w:pPr>
            <w:r w:rsidRPr="00D71AC3">
              <w:rPr>
                <w:sz w:val="16"/>
                <w:szCs w:val="16"/>
              </w:rPr>
              <w:t>OVEGAMAR: Removed popup to confirm when blocking devices in HMI for Wi-Fi Hotspot</w:t>
            </w:r>
          </w:p>
        </w:tc>
      </w:tr>
      <w:tr w:rsidR="00D71AC3" w:rsidRPr="00465789" w14:paraId="723610A4" w14:textId="77777777" w:rsidTr="00D71AC3">
        <w:trPr>
          <w:trHeight w:val="245"/>
          <w:jc w:val="center"/>
        </w:trPr>
        <w:tc>
          <w:tcPr>
            <w:tcW w:w="1755" w:type="dxa"/>
            <w:tcBorders>
              <w:left w:val="single" w:sz="4" w:space="0" w:color="auto"/>
              <w:right w:val="single" w:sz="4" w:space="0" w:color="auto"/>
            </w:tcBorders>
            <w:shd w:val="clear" w:color="auto" w:fill="auto"/>
          </w:tcPr>
          <w:p w14:paraId="4F7B041C"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D59918B" w14:textId="77777777" w:rsidR="00D71AC3" w:rsidRPr="00D71AC3" w:rsidRDefault="008548A5" w:rsidP="00D71AC3">
            <w:pPr>
              <w:rPr>
                <w:sz w:val="16"/>
                <w:szCs w:val="16"/>
              </w:rPr>
            </w:pPr>
            <w:r w:rsidRPr="00D71AC3">
              <w:rPr>
                <w:sz w:val="16"/>
                <w:szCs w:val="16"/>
              </w:rPr>
              <w:t>WFHSv2-REQ-283768/B-User requests to unblock a device from the blocked list through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0316680" w14:textId="77777777" w:rsidR="00D71AC3" w:rsidRPr="00D71AC3" w:rsidRDefault="008548A5" w:rsidP="00D71AC3">
            <w:pPr>
              <w:rPr>
                <w:sz w:val="16"/>
                <w:szCs w:val="16"/>
              </w:rPr>
            </w:pPr>
            <w:r w:rsidRPr="00D71AC3">
              <w:rPr>
                <w:sz w:val="16"/>
                <w:szCs w:val="16"/>
              </w:rPr>
              <w:t>OVEGAMAR: Removed popup to confirm when unblocking devices in HMI for Wi-Fi Hotspot</w:t>
            </w:r>
          </w:p>
        </w:tc>
      </w:tr>
      <w:tr w:rsidR="00D71AC3" w:rsidRPr="00465789" w14:paraId="24A67077" w14:textId="77777777" w:rsidTr="00D71AC3">
        <w:trPr>
          <w:trHeight w:val="245"/>
          <w:jc w:val="center"/>
        </w:trPr>
        <w:tc>
          <w:tcPr>
            <w:tcW w:w="1755" w:type="dxa"/>
            <w:tcBorders>
              <w:left w:val="single" w:sz="4" w:space="0" w:color="auto"/>
              <w:right w:val="single" w:sz="4" w:space="0" w:color="auto"/>
            </w:tcBorders>
            <w:shd w:val="clear" w:color="auto" w:fill="auto"/>
          </w:tcPr>
          <w:p w14:paraId="1F29631C"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1CBE2A5" w14:textId="77777777" w:rsidR="00D71AC3" w:rsidRPr="00D71AC3" w:rsidRDefault="008548A5" w:rsidP="00D71AC3">
            <w:pPr>
              <w:rPr>
                <w:sz w:val="16"/>
                <w:szCs w:val="16"/>
              </w:rPr>
            </w:pPr>
            <w:r w:rsidRPr="00D71AC3">
              <w:rPr>
                <w:sz w:val="16"/>
                <w:szCs w:val="16"/>
              </w:rPr>
              <w:t>WFHSv2-REQ-281708/B-Request to refresh data usage info without a response require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5C293A1" w14:textId="77777777" w:rsidR="00D71AC3" w:rsidRPr="00D71AC3" w:rsidRDefault="008548A5" w:rsidP="00D71AC3">
            <w:pPr>
              <w:rPr>
                <w:sz w:val="16"/>
                <w:szCs w:val="16"/>
              </w:rPr>
            </w:pPr>
            <w:r w:rsidRPr="00D71AC3">
              <w:rPr>
                <w:sz w:val="16"/>
                <w:szCs w:val="16"/>
              </w:rPr>
              <w:t>jshelby5: Updated req. as data usage refresh timeout default value shall apply to all regions</w:t>
            </w:r>
          </w:p>
        </w:tc>
      </w:tr>
      <w:tr w:rsidR="00D71AC3" w:rsidRPr="00465789" w14:paraId="6CBC80D0" w14:textId="77777777" w:rsidTr="00D71AC3">
        <w:trPr>
          <w:trHeight w:val="245"/>
          <w:jc w:val="center"/>
        </w:trPr>
        <w:tc>
          <w:tcPr>
            <w:tcW w:w="1755" w:type="dxa"/>
            <w:tcBorders>
              <w:left w:val="single" w:sz="4" w:space="0" w:color="auto"/>
              <w:right w:val="single" w:sz="4" w:space="0" w:color="auto"/>
            </w:tcBorders>
            <w:shd w:val="clear" w:color="auto" w:fill="auto"/>
          </w:tcPr>
          <w:p w14:paraId="20354B11"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78D89BE" w14:textId="77777777" w:rsidR="00D71AC3" w:rsidRPr="00D71AC3" w:rsidRDefault="008548A5" w:rsidP="00D71AC3">
            <w:pPr>
              <w:rPr>
                <w:sz w:val="16"/>
                <w:szCs w:val="16"/>
              </w:rPr>
            </w:pPr>
            <w:r w:rsidRPr="00D71AC3">
              <w:rPr>
                <w:sz w:val="16"/>
                <w:szCs w:val="16"/>
              </w:rPr>
              <w:t>WFHSv2-REQ-281855/B-Request from WifiHotspotOnBoardClient to refresh the data usage valu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BEA0B33" w14:textId="77777777" w:rsidR="00D71AC3" w:rsidRPr="00D71AC3" w:rsidRDefault="008548A5" w:rsidP="00D71AC3">
            <w:pPr>
              <w:rPr>
                <w:sz w:val="16"/>
                <w:szCs w:val="16"/>
              </w:rPr>
            </w:pPr>
            <w:r w:rsidRPr="00D71AC3">
              <w:rPr>
                <w:sz w:val="16"/>
                <w:szCs w:val="16"/>
              </w:rPr>
              <w:t>jshelby5: Updated req. as data usage refresh timeout default value shall apply to all regions</w:t>
            </w:r>
          </w:p>
        </w:tc>
      </w:tr>
      <w:tr w:rsidR="00D71AC3" w:rsidRPr="00465789" w14:paraId="184E2D6B" w14:textId="77777777" w:rsidTr="00D71AC3">
        <w:trPr>
          <w:trHeight w:val="245"/>
          <w:jc w:val="center"/>
        </w:trPr>
        <w:tc>
          <w:tcPr>
            <w:tcW w:w="1755" w:type="dxa"/>
            <w:tcBorders>
              <w:left w:val="single" w:sz="4" w:space="0" w:color="auto"/>
              <w:right w:val="single" w:sz="4" w:space="0" w:color="auto"/>
            </w:tcBorders>
            <w:shd w:val="clear" w:color="auto" w:fill="auto"/>
          </w:tcPr>
          <w:p w14:paraId="16A68AE0"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E2A68A7" w14:textId="77777777" w:rsidR="00D71AC3" w:rsidRPr="00D71AC3" w:rsidRDefault="008548A5" w:rsidP="00D71AC3">
            <w:pPr>
              <w:rPr>
                <w:sz w:val="16"/>
                <w:szCs w:val="16"/>
              </w:rPr>
            </w:pPr>
            <w:r w:rsidRPr="00D71AC3">
              <w:rPr>
                <w:sz w:val="16"/>
                <w:szCs w:val="16"/>
              </w:rPr>
              <w:t>WFHSv2-REQ-283730/B-Triggering free trial period reminder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BFD87C4" w14:textId="77777777" w:rsidR="00D71AC3" w:rsidRPr="00D71AC3" w:rsidRDefault="008548A5" w:rsidP="00D71AC3">
            <w:pPr>
              <w:rPr>
                <w:sz w:val="16"/>
                <w:szCs w:val="16"/>
              </w:rPr>
            </w:pPr>
            <w:r w:rsidRPr="00D71AC3">
              <w:rPr>
                <w:sz w:val="16"/>
                <w:szCs w:val="16"/>
              </w:rPr>
              <w:t>jshelby5: Added RoW market</w:t>
            </w:r>
          </w:p>
        </w:tc>
      </w:tr>
      <w:tr w:rsidR="00D71AC3" w:rsidRPr="00465789" w14:paraId="32BC373E" w14:textId="77777777" w:rsidTr="00D71AC3">
        <w:trPr>
          <w:trHeight w:val="245"/>
          <w:jc w:val="center"/>
        </w:trPr>
        <w:tc>
          <w:tcPr>
            <w:tcW w:w="1755" w:type="dxa"/>
            <w:tcBorders>
              <w:left w:val="single" w:sz="4" w:space="0" w:color="auto"/>
              <w:right w:val="single" w:sz="4" w:space="0" w:color="auto"/>
            </w:tcBorders>
            <w:shd w:val="clear" w:color="auto" w:fill="auto"/>
          </w:tcPr>
          <w:p w14:paraId="0A3112BA"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7A82D88" w14:textId="77777777" w:rsidR="00D71AC3" w:rsidRPr="00D71AC3" w:rsidRDefault="008548A5" w:rsidP="00D71AC3">
            <w:pPr>
              <w:rPr>
                <w:sz w:val="16"/>
                <w:szCs w:val="16"/>
              </w:rPr>
            </w:pPr>
            <w:r w:rsidRPr="00D71AC3">
              <w:rPr>
                <w:sz w:val="16"/>
                <w:szCs w:val="16"/>
              </w:rPr>
              <w:t>WFHSv2-REQ-283775/C-Displaying critical data plan related popup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9E78A95" w14:textId="77777777" w:rsidR="00D71AC3" w:rsidRPr="00D71AC3" w:rsidRDefault="008548A5" w:rsidP="00D71AC3">
            <w:pPr>
              <w:rPr>
                <w:sz w:val="16"/>
                <w:szCs w:val="16"/>
              </w:rPr>
            </w:pPr>
            <w:r w:rsidRPr="00D71AC3">
              <w:rPr>
                <w:sz w:val="16"/>
                <w:szCs w:val="16"/>
              </w:rPr>
              <w:t>jshelby5: Clarification updates</w:t>
            </w:r>
          </w:p>
        </w:tc>
      </w:tr>
      <w:tr w:rsidR="00D71AC3" w:rsidRPr="00465789" w14:paraId="7FEBA044" w14:textId="77777777" w:rsidTr="00D71AC3">
        <w:trPr>
          <w:trHeight w:val="245"/>
          <w:jc w:val="center"/>
        </w:trPr>
        <w:tc>
          <w:tcPr>
            <w:tcW w:w="1755" w:type="dxa"/>
            <w:tcBorders>
              <w:left w:val="single" w:sz="4" w:space="0" w:color="auto"/>
              <w:right w:val="single" w:sz="4" w:space="0" w:color="auto"/>
            </w:tcBorders>
            <w:shd w:val="clear" w:color="auto" w:fill="auto"/>
          </w:tcPr>
          <w:p w14:paraId="79A01971"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DFCEEAD" w14:textId="77777777" w:rsidR="00D71AC3" w:rsidRPr="00D71AC3" w:rsidRDefault="008548A5" w:rsidP="00D71AC3">
            <w:pPr>
              <w:rPr>
                <w:sz w:val="16"/>
                <w:szCs w:val="16"/>
              </w:rPr>
            </w:pPr>
            <w:r w:rsidRPr="00D71AC3">
              <w:rPr>
                <w:sz w:val="16"/>
                <w:szCs w:val="16"/>
              </w:rPr>
              <w:t>WFHSv2-FUN-REQ-274808/B-Managing Carrier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B5D289B" w14:textId="77777777" w:rsidR="00D71AC3" w:rsidRPr="00D71AC3" w:rsidRDefault="008548A5" w:rsidP="00D71AC3">
            <w:pPr>
              <w:rPr>
                <w:sz w:val="16"/>
                <w:szCs w:val="16"/>
              </w:rPr>
            </w:pPr>
            <w:r w:rsidRPr="00D71AC3">
              <w:rPr>
                <w:sz w:val="16"/>
                <w:szCs w:val="16"/>
              </w:rPr>
              <w:t>jshelby5: Clarified that customers can use landing page in all markets</w:t>
            </w:r>
          </w:p>
        </w:tc>
      </w:tr>
      <w:tr w:rsidR="00D71AC3" w:rsidRPr="00465789" w14:paraId="5E16C2E8" w14:textId="77777777" w:rsidTr="00D71AC3">
        <w:trPr>
          <w:trHeight w:val="245"/>
          <w:jc w:val="center"/>
        </w:trPr>
        <w:tc>
          <w:tcPr>
            <w:tcW w:w="1755" w:type="dxa"/>
            <w:tcBorders>
              <w:left w:val="single" w:sz="4" w:space="0" w:color="auto"/>
              <w:right w:val="single" w:sz="4" w:space="0" w:color="auto"/>
            </w:tcBorders>
            <w:shd w:val="clear" w:color="auto" w:fill="auto"/>
          </w:tcPr>
          <w:p w14:paraId="0D70485E"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794F4C6" w14:textId="77777777" w:rsidR="00D71AC3" w:rsidRPr="00D71AC3" w:rsidRDefault="008548A5" w:rsidP="00D71AC3">
            <w:pPr>
              <w:rPr>
                <w:sz w:val="16"/>
                <w:szCs w:val="16"/>
              </w:rPr>
            </w:pPr>
            <w:r w:rsidRPr="00D71AC3">
              <w:rPr>
                <w:sz w:val="16"/>
                <w:szCs w:val="16"/>
              </w:rPr>
              <w:t>WFHSv2-REQ-288270/B-Initial carrier hotline number</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87F135E" w14:textId="77777777" w:rsidR="00D71AC3" w:rsidRPr="00D71AC3" w:rsidRDefault="008548A5" w:rsidP="00D71AC3">
            <w:pPr>
              <w:rPr>
                <w:sz w:val="16"/>
                <w:szCs w:val="16"/>
              </w:rPr>
            </w:pPr>
            <w:r w:rsidRPr="00D71AC3">
              <w:rPr>
                <w:sz w:val="16"/>
                <w:szCs w:val="16"/>
              </w:rPr>
              <w:t>OVEGAMAR: Add clarification for CHINA region</w:t>
            </w:r>
          </w:p>
        </w:tc>
      </w:tr>
      <w:tr w:rsidR="00D71AC3" w:rsidRPr="00465789" w14:paraId="4738275C" w14:textId="77777777" w:rsidTr="00D71AC3">
        <w:trPr>
          <w:trHeight w:val="245"/>
          <w:jc w:val="center"/>
        </w:trPr>
        <w:tc>
          <w:tcPr>
            <w:tcW w:w="1755" w:type="dxa"/>
            <w:tcBorders>
              <w:left w:val="single" w:sz="4" w:space="0" w:color="auto"/>
              <w:right w:val="single" w:sz="4" w:space="0" w:color="auto"/>
            </w:tcBorders>
            <w:shd w:val="clear" w:color="auto" w:fill="auto"/>
          </w:tcPr>
          <w:p w14:paraId="2A401C3E"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88847D1" w14:textId="77777777" w:rsidR="00D71AC3" w:rsidRPr="00D71AC3" w:rsidRDefault="008548A5" w:rsidP="00D71AC3">
            <w:pPr>
              <w:rPr>
                <w:sz w:val="16"/>
                <w:szCs w:val="16"/>
              </w:rPr>
            </w:pPr>
            <w:r w:rsidRPr="00D71AC3">
              <w:rPr>
                <w:sz w:val="16"/>
                <w:szCs w:val="16"/>
              </w:rPr>
              <w:t>WFHSv2-REQ-281870/B-Updating the carrier service hotline number</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F382034" w14:textId="77777777" w:rsidR="00D71AC3" w:rsidRPr="00D71AC3" w:rsidRDefault="008548A5" w:rsidP="00D71AC3">
            <w:pPr>
              <w:rPr>
                <w:sz w:val="16"/>
                <w:szCs w:val="16"/>
              </w:rPr>
            </w:pPr>
            <w:r w:rsidRPr="00D71AC3">
              <w:rPr>
                <w:sz w:val="16"/>
                <w:szCs w:val="16"/>
              </w:rPr>
              <w:t>OVEGAMAR: Add clarification for CHINA region</w:t>
            </w:r>
          </w:p>
        </w:tc>
      </w:tr>
      <w:tr w:rsidR="00D71AC3" w:rsidRPr="00465789" w14:paraId="3F81DFB8" w14:textId="77777777" w:rsidTr="00D71AC3">
        <w:trPr>
          <w:trHeight w:val="245"/>
          <w:jc w:val="center"/>
        </w:trPr>
        <w:tc>
          <w:tcPr>
            <w:tcW w:w="1755" w:type="dxa"/>
            <w:tcBorders>
              <w:left w:val="single" w:sz="4" w:space="0" w:color="auto"/>
              <w:right w:val="single" w:sz="4" w:space="0" w:color="auto"/>
            </w:tcBorders>
            <w:shd w:val="clear" w:color="auto" w:fill="auto"/>
          </w:tcPr>
          <w:p w14:paraId="504ABE4D"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E736D8E" w14:textId="77777777" w:rsidR="00D71AC3" w:rsidRPr="00D71AC3" w:rsidRDefault="008548A5" w:rsidP="00D71AC3">
            <w:pPr>
              <w:rPr>
                <w:sz w:val="16"/>
                <w:szCs w:val="16"/>
              </w:rPr>
            </w:pPr>
            <w:r w:rsidRPr="00D71AC3">
              <w:rPr>
                <w:sz w:val="16"/>
                <w:szCs w:val="16"/>
              </w:rPr>
              <w:t>WFHSv2-REQ-281871/C-Updating the carrier landing page URL</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D3EDBC5" w14:textId="77777777" w:rsidR="00D71AC3" w:rsidRPr="00D71AC3" w:rsidRDefault="008548A5" w:rsidP="00D71AC3">
            <w:pPr>
              <w:rPr>
                <w:sz w:val="16"/>
                <w:szCs w:val="16"/>
              </w:rPr>
            </w:pPr>
            <w:r w:rsidRPr="00D71AC3">
              <w:rPr>
                <w:sz w:val="16"/>
                <w:szCs w:val="16"/>
              </w:rPr>
              <w:t>jshelby5: Added Brazil market</w:t>
            </w:r>
          </w:p>
        </w:tc>
      </w:tr>
      <w:tr w:rsidR="00D71AC3" w:rsidRPr="00465789" w14:paraId="6E31C526" w14:textId="77777777" w:rsidTr="00D71AC3">
        <w:trPr>
          <w:trHeight w:val="245"/>
          <w:jc w:val="center"/>
        </w:trPr>
        <w:tc>
          <w:tcPr>
            <w:tcW w:w="1755" w:type="dxa"/>
            <w:tcBorders>
              <w:left w:val="single" w:sz="4" w:space="0" w:color="auto"/>
              <w:right w:val="single" w:sz="4" w:space="0" w:color="auto"/>
            </w:tcBorders>
            <w:shd w:val="clear" w:color="auto" w:fill="auto"/>
          </w:tcPr>
          <w:p w14:paraId="747076CC"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98A71F6" w14:textId="77777777" w:rsidR="00D71AC3" w:rsidRPr="00D71AC3" w:rsidRDefault="008548A5" w:rsidP="00D71AC3">
            <w:pPr>
              <w:rPr>
                <w:sz w:val="16"/>
                <w:szCs w:val="16"/>
              </w:rPr>
            </w:pPr>
            <w:r w:rsidRPr="00D71AC3">
              <w:rPr>
                <w:sz w:val="16"/>
                <w:szCs w:val="16"/>
              </w:rPr>
              <w:t>WFHSv2-REQ-283581/B-Reporting out the carrier information to the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F42BBF6" w14:textId="77777777" w:rsidR="00D71AC3" w:rsidRPr="00D71AC3" w:rsidRDefault="008548A5" w:rsidP="00D71AC3">
            <w:pPr>
              <w:rPr>
                <w:sz w:val="16"/>
                <w:szCs w:val="16"/>
              </w:rPr>
            </w:pPr>
            <w:r w:rsidRPr="00D71AC3">
              <w:rPr>
                <w:sz w:val="16"/>
                <w:szCs w:val="16"/>
              </w:rPr>
              <w:t>jshelby5: Added Brazil market</w:t>
            </w:r>
          </w:p>
        </w:tc>
      </w:tr>
      <w:tr w:rsidR="00D71AC3" w:rsidRPr="00465789" w14:paraId="14B3C061" w14:textId="77777777" w:rsidTr="008C6581">
        <w:trPr>
          <w:trHeight w:val="245"/>
          <w:jc w:val="center"/>
        </w:trPr>
        <w:tc>
          <w:tcPr>
            <w:tcW w:w="1755" w:type="dxa"/>
            <w:tcBorders>
              <w:left w:val="single" w:sz="4" w:space="0" w:color="auto"/>
              <w:bottom w:val="single" w:sz="4" w:space="0" w:color="auto"/>
              <w:right w:val="single" w:sz="4" w:space="0" w:color="auto"/>
            </w:tcBorders>
            <w:shd w:val="clear" w:color="auto" w:fill="auto"/>
          </w:tcPr>
          <w:p w14:paraId="06653B85" w14:textId="77777777" w:rsidR="00D71AC3" w:rsidRPr="00F07A5B" w:rsidRDefault="007E738D" w:rsidP="00D71AC3">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4A90267" w14:textId="77777777" w:rsidR="00D71AC3" w:rsidRPr="00D71AC3" w:rsidRDefault="008548A5" w:rsidP="00D71AC3">
            <w:pPr>
              <w:rPr>
                <w:sz w:val="16"/>
                <w:szCs w:val="16"/>
              </w:rPr>
            </w:pPr>
            <w:r w:rsidRPr="00D71AC3">
              <w:rPr>
                <w:sz w:val="16"/>
                <w:szCs w:val="16"/>
              </w:rPr>
              <w:t>WFHSv2-REQ-283559/C-Wi-Fi Hotspot reset setting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2CE2640" w14:textId="77777777" w:rsidR="00175CFD" w:rsidRDefault="008548A5" w:rsidP="00D71AC3">
            <w:pPr>
              <w:rPr>
                <w:sz w:val="16"/>
                <w:szCs w:val="16"/>
              </w:rPr>
            </w:pPr>
            <w:r w:rsidRPr="00D71AC3">
              <w:rPr>
                <w:sz w:val="16"/>
                <w:szCs w:val="16"/>
              </w:rPr>
              <w:t>OVEGAMAR: Remove Hotspot_Enablement_Timer timer and Enhanced_Hotspot_Enablement_Mode, not needed for FNV2.</w:t>
            </w:r>
          </w:p>
          <w:p w14:paraId="099E3068" w14:textId="77777777" w:rsidR="00D71AC3" w:rsidRPr="00D71AC3" w:rsidRDefault="008548A5" w:rsidP="00D71AC3">
            <w:pPr>
              <w:rPr>
                <w:sz w:val="16"/>
                <w:szCs w:val="16"/>
              </w:rPr>
            </w:pPr>
            <w:r w:rsidRPr="00D71AC3">
              <w:rPr>
                <w:sz w:val="16"/>
                <w:szCs w:val="16"/>
              </w:rPr>
              <w:t>MBORREL4: Replaced REQ-191610 with REQ-399814. Replaced REQ-191596 with REQ-399815</w:t>
            </w:r>
          </w:p>
        </w:tc>
      </w:tr>
      <w:tr w:rsidR="00527D97" w14:paraId="0E99C339" w14:textId="77777777" w:rsidTr="0016120C">
        <w:trPr>
          <w:trHeight w:val="245"/>
          <w:jc w:val="center"/>
        </w:trPr>
        <w:tc>
          <w:tcPr>
            <w:tcW w:w="1755" w:type="dxa"/>
            <w:tcBorders>
              <w:top w:val="single" w:sz="6" w:space="0" w:color="auto"/>
              <w:left w:val="single" w:sz="6" w:space="0" w:color="auto"/>
              <w:bottom w:val="single" w:sz="4" w:space="0" w:color="auto"/>
              <w:right w:val="nil"/>
            </w:tcBorders>
            <w:shd w:val="thinDiagCross" w:color="auto" w:fill="D9D9D9" w:themeFill="background1" w:themeFillShade="D9"/>
          </w:tcPr>
          <w:p w14:paraId="4EE7FE5D" w14:textId="77777777" w:rsidR="00527D97" w:rsidRDefault="007E738D" w:rsidP="0016120C">
            <w:pPr>
              <w:spacing w:line="276" w:lineRule="auto"/>
              <w:rPr>
                <w:rFonts w:cs="Arial"/>
                <w:sz w:val="16"/>
                <w:lang w:val="fr-FR"/>
              </w:rPr>
            </w:pPr>
          </w:p>
        </w:tc>
        <w:tc>
          <w:tcPr>
            <w:tcW w:w="1145" w:type="dxa"/>
            <w:tcBorders>
              <w:top w:val="single" w:sz="6" w:space="0" w:color="auto"/>
              <w:left w:val="nil"/>
              <w:bottom w:val="single" w:sz="4" w:space="0" w:color="auto"/>
              <w:right w:val="nil"/>
            </w:tcBorders>
            <w:shd w:val="thinDiagCross" w:color="auto" w:fill="D9D9D9" w:themeFill="background1" w:themeFillShade="D9"/>
          </w:tcPr>
          <w:p w14:paraId="3516074F" w14:textId="77777777" w:rsidR="00527D97" w:rsidRDefault="007E738D" w:rsidP="0016120C">
            <w:pPr>
              <w:spacing w:line="276" w:lineRule="auto"/>
              <w:jc w:val="center"/>
              <w:rPr>
                <w:rFonts w:cs="Arial"/>
                <w:sz w:val="16"/>
                <w:lang w:val="fr-FR"/>
              </w:rPr>
            </w:pPr>
          </w:p>
        </w:tc>
        <w:tc>
          <w:tcPr>
            <w:tcW w:w="2336" w:type="dxa"/>
            <w:tcBorders>
              <w:top w:val="single" w:sz="6" w:space="0" w:color="auto"/>
              <w:left w:val="nil"/>
              <w:bottom w:val="single" w:sz="4" w:space="0" w:color="auto"/>
              <w:right w:val="nil"/>
            </w:tcBorders>
            <w:shd w:val="thinDiagCross" w:color="auto" w:fill="D9D9D9" w:themeFill="background1" w:themeFillShade="D9"/>
          </w:tcPr>
          <w:p w14:paraId="29232D27" w14:textId="77777777" w:rsidR="00527D97" w:rsidRDefault="007E738D" w:rsidP="0016120C">
            <w:pPr>
              <w:spacing w:line="276" w:lineRule="auto"/>
              <w:rPr>
                <w:rFonts w:cs="Arial"/>
                <w:sz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14:paraId="458807A3" w14:textId="77777777" w:rsidR="00527D97" w:rsidRDefault="007E738D" w:rsidP="0016120C">
            <w:pPr>
              <w:spacing w:line="276" w:lineRule="auto"/>
              <w:rPr>
                <w:rFonts w:cs="Arial"/>
                <w:sz w:val="16"/>
              </w:rPr>
            </w:pPr>
          </w:p>
        </w:tc>
      </w:tr>
      <w:tr w:rsidR="00527D97" w:rsidRPr="00F07A5B" w14:paraId="67C5DB10" w14:textId="77777777" w:rsidTr="0016120C">
        <w:trPr>
          <w:trHeight w:val="245"/>
          <w:jc w:val="center"/>
        </w:trPr>
        <w:tc>
          <w:tcPr>
            <w:tcW w:w="1755" w:type="dxa"/>
            <w:tcBorders>
              <w:top w:val="single" w:sz="4" w:space="0" w:color="auto"/>
              <w:left w:val="single" w:sz="4" w:space="0" w:color="auto"/>
              <w:bottom w:val="single" w:sz="4" w:space="0" w:color="auto"/>
              <w:right w:val="single" w:sz="4" w:space="0" w:color="auto"/>
            </w:tcBorders>
            <w:shd w:val="clear" w:color="auto" w:fill="auto"/>
          </w:tcPr>
          <w:p w14:paraId="3BE30E5D" w14:textId="77777777" w:rsidR="00527D97" w:rsidRPr="00F07A5B" w:rsidRDefault="008548A5" w:rsidP="0016120C">
            <w:pPr>
              <w:spacing w:line="276" w:lineRule="auto"/>
              <w:rPr>
                <w:rFonts w:cs="Arial"/>
                <w:b/>
                <w:sz w:val="16"/>
                <w:lang w:val="fr-FR"/>
              </w:rPr>
            </w:pPr>
            <w:r>
              <w:rPr>
                <w:rFonts w:cs="Arial"/>
                <w:b/>
                <w:sz w:val="16"/>
                <w:lang w:val="fr-FR"/>
              </w:rPr>
              <w:t>October 13, 2021</w:t>
            </w:r>
          </w:p>
        </w:tc>
        <w:tc>
          <w:tcPr>
            <w:tcW w:w="1145" w:type="dxa"/>
            <w:tcBorders>
              <w:top w:val="single" w:sz="4" w:space="0" w:color="auto"/>
              <w:left w:val="single" w:sz="4" w:space="0" w:color="auto"/>
              <w:bottom w:val="single" w:sz="4" w:space="0" w:color="auto"/>
              <w:right w:val="single" w:sz="4" w:space="0" w:color="auto"/>
            </w:tcBorders>
            <w:shd w:val="clear" w:color="auto" w:fill="auto"/>
          </w:tcPr>
          <w:p w14:paraId="10AAE985" w14:textId="77777777" w:rsidR="00527D97" w:rsidRPr="00F07A5B" w:rsidRDefault="008548A5" w:rsidP="0016120C">
            <w:pPr>
              <w:spacing w:line="276" w:lineRule="auto"/>
              <w:jc w:val="center"/>
              <w:rPr>
                <w:rFonts w:cs="Arial"/>
                <w:b/>
                <w:sz w:val="16"/>
                <w:lang w:val="fr-FR"/>
              </w:rPr>
            </w:pPr>
            <w:r>
              <w:rPr>
                <w:rFonts w:cs="Arial"/>
                <w:b/>
                <w:sz w:val="16"/>
                <w:lang w:val="fr-FR"/>
              </w:rPr>
              <w:t>1.6</w:t>
            </w:r>
          </w:p>
        </w:tc>
        <w:tc>
          <w:tcPr>
            <w:tcW w:w="8149" w:type="dxa"/>
            <w:gridSpan w:val="2"/>
            <w:tcBorders>
              <w:top w:val="single" w:sz="4" w:space="0" w:color="auto"/>
              <w:left w:val="single" w:sz="4" w:space="0" w:color="auto"/>
              <w:bottom w:val="single" w:sz="4" w:space="0" w:color="auto"/>
              <w:right w:val="single" w:sz="6" w:space="0" w:color="auto"/>
            </w:tcBorders>
            <w:shd w:val="clear" w:color="auto" w:fill="auto"/>
          </w:tcPr>
          <w:p w14:paraId="07CD3DBB" w14:textId="77777777" w:rsidR="00527D97" w:rsidRPr="00F07A5B" w:rsidRDefault="007E738D" w:rsidP="0016120C">
            <w:pPr>
              <w:spacing w:line="276" w:lineRule="auto"/>
              <w:rPr>
                <w:rFonts w:cs="Arial"/>
                <w:sz w:val="16"/>
              </w:rPr>
            </w:pPr>
          </w:p>
        </w:tc>
      </w:tr>
      <w:tr w:rsidR="008A61D6" w:rsidRPr="00D71AC3" w14:paraId="4707F342" w14:textId="77777777" w:rsidTr="0016120C">
        <w:trPr>
          <w:trHeight w:val="245"/>
          <w:jc w:val="center"/>
        </w:trPr>
        <w:tc>
          <w:tcPr>
            <w:tcW w:w="1755" w:type="dxa"/>
            <w:tcBorders>
              <w:top w:val="single" w:sz="4" w:space="0" w:color="auto"/>
              <w:left w:val="single" w:sz="4" w:space="0" w:color="auto"/>
              <w:right w:val="single" w:sz="4" w:space="0" w:color="auto"/>
            </w:tcBorders>
            <w:shd w:val="clear" w:color="auto" w:fill="auto"/>
          </w:tcPr>
          <w:p w14:paraId="2C71F47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ABD4D08" w14:textId="77777777" w:rsidR="008A61D6" w:rsidRPr="008A61D6" w:rsidRDefault="008548A5" w:rsidP="008A61D6">
            <w:pPr>
              <w:rPr>
                <w:sz w:val="16"/>
                <w:szCs w:val="16"/>
              </w:rPr>
            </w:pPr>
            <w:r w:rsidRPr="008A61D6">
              <w:rPr>
                <w:sz w:val="16"/>
                <w:szCs w:val="16"/>
              </w:rPr>
              <w:t>STR-286782/C-Overview</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B40FBC8" w14:textId="77777777" w:rsidR="008A61D6" w:rsidRPr="008A61D6" w:rsidRDefault="008548A5" w:rsidP="008A61D6">
            <w:pPr>
              <w:rPr>
                <w:sz w:val="16"/>
                <w:szCs w:val="16"/>
              </w:rPr>
            </w:pPr>
            <w:r w:rsidRPr="008A61D6">
              <w:rPr>
                <w:sz w:val="16"/>
                <w:szCs w:val="16"/>
              </w:rPr>
              <w:t>MBORREL4: Removed mention of using CAN interface</w:t>
            </w:r>
          </w:p>
        </w:tc>
      </w:tr>
      <w:tr w:rsidR="008A61D6" w:rsidRPr="00D71AC3" w14:paraId="4277C846" w14:textId="77777777" w:rsidTr="0016120C">
        <w:trPr>
          <w:trHeight w:val="245"/>
          <w:jc w:val="center"/>
        </w:trPr>
        <w:tc>
          <w:tcPr>
            <w:tcW w:w="1755" w:type="dxa"/>
            <w:tcBorders>
              <w:left w:val="single" w:sz="4" w:space="0" w:color="auto"/>
              <w:right w:val="single" w:sz="4" w:space="0" w:color="auto"/>
            </w:tcBorders>
            <w:shd w:val="clear" w:color="auto" w:fill="auto"/>
          </w:tcPr>
          <w:p w14:paraId="170C0F6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4B6E55D" w14:textId="77777777" w:rsidR="008A61D6" w:rsidRPr="008A61D6" w:rsidRDefault="008548A5" w:rsidP="008A61D6">
            <w:pPr>
              <w:rPr>
                <w:sz w:val="16"/>
                <w:szCs w:val="16"/>
              </w:rPr>
            </w:pPr>
            <w:r w:rsidRPr="008A61D6">
              <w:rPr>
                <w:sz w:val="16"/>
                <w:szCs w:val="16"/>
              </w:rPr>
              <w:t>DOC-460201/D-Physical Mapping of Class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789F48E" w14:textId="77777777" w:rsidR="008A61D6" w:rsidRPr="008A61D6" w:rsidRDefault="008548A5" w:rsidP="008A61D6">
            <w:pPr>
              <w:rPr>
                <w:sz w:val="16"/>
                <w:szCs w:val="16"/>
              </w:rPr>
            </w:pPr>
            <w:r w:rsidRPr="008A61D6">
              <w:rPr>
                <w:sz w:val="16"/>
                <w:szCs w:val="16"/>
              </w:rPr>
              <w:t>MBORREL4: Added PDC</w:t>
            </w:r>
          </w:p>
        </w:tc>
      </w:tr>
      <w:tr w:rsidR="008A61D6" w:rsidRPr="00D71AC3" w14:paraId="2C8B4FB6" w14:textId="77777777" w:rsidTr="00980BEC">
        <w:trPr>
          <w:trHeight w:val="245"/>
          <w:jc w:val="center"/>
        </w:trPr>
        <w:tc>
          <w:tcPr>
            <w:tcW w:w="1755" w:type="dxa"/>
            <w:tcBorders>
              <w:left w:val="single" w:sz="4" w:space="0" w:color="auto"/>
              <w:right w:val="single" w:sz="4" w:space="0" w:color="auto"/>
            </w:tcBorders>
            <w:shd w:val="clear" w:color="auto" w:fill="auto"/>
          </w:tcPr>
          <w:p w14:paraId="084AF35C"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E66C04D" w14:textId="77777777" w:rsidR="008A61D6" w:rsidRPr="008A61D6" w:rsidRDefault="008548A5" w:rsidP="008A61D6">
            <w:pPr>
              <w:rPr>
                <w:sz w:val="16"/>
                <w:szCs w:val="16"/>
              </w:rPr>
            </w:pPr>
            <w:r w:rsidRPr="008A61D6">
              <w:rPr>
                <w:sz w:val="16"/>
                <w:szCs w:val="16"/>
              </w:rPr>
              <w:t>WFHSv2-REQ-274791/F-Logical Signal Mapping</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6EC2670" w14:textId="77777777" w:rsidR="008A61D6" w:rsidRPr="008A61D6" w:rsidRDefault="008548A5" w:rsidP="008A61D6">
            <w:pPr>
              <w:rPr>
                <w:sz w:val="16"/>
                <w:szCs w:val="16"/>
              </w:rPr>
            </w:pPr>
            <w:r w:rsidRPr="008A61D6">
              <w:rPr>
                <w:sz w:val="16"/>
                <w:szCs w:val="16"/>
              </w:rPr>
              <w:t>MBORREL4: Updated to include SoA mapping</w:t>
            </w:r>
          </w:p>
        </w:tc>
      </w:tr>
      <w:tr w:rsidR="008A61D6" w:rsidRPr="00D71AC3" w14:paraId="3DA3E22A" w14:textId="77777777" w:rsidTr="00980BEC">
        <w:trPr>
          <w:trHeight w:val="245"/>
          <w:jc w:val="center"/>
        </w:trPr>
        <w:tc>
          <w:tcPr>
            <w:tcW w:w="1755" w:type="dxa"/>
            <w:tcBorders>
              <w:left w:val="single" w:sz="4" w:space="0" w:color="auto"/>
              <w:right w:val="single" w:sz="4" w:space="0" w:color="auto"/>
            </w:tcBorders>
            <w:shd w:val="clear" w:color="auto" w:fill="auto"/>
          </w:tcPr>
          <w:p w14:paraId="777DB55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CA365C3" w14:textId="77777777" w:rsidR="008A61D6" w:rsidRPr="008A61D6" w:rsidRDefault="008548A5" w:rsidP="008A61D6">
            <w:pPr>
              <w:rPr>
                <w:sz w:val="16"/>
                <w:szCs w:val="16"/>
              </w:rPr>
            </w:pPr>
            <w:r w:rsidRPr="008A61D6">
              <w:rPr>
                <w:sz w:val="16"/>
                <w:szCs w:val="16"/>
              </w:rPr>
              <w:t>WFHSv2-IIR-REQ-274792/D-WifiHotspotServer_Tx</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383AD81" w14:textId="77777777" w:rsidR="008A61D6" w:rsidRPr="008A61D6" w:rsidRDefault="008548A5" w:rsidP="008A61D6">
            <w:pPr>
              <w:rPr>
                <w:sz w:val="16"/>
                <w:szCs w:val="16"/>
              </w:rPr>
            </w:pPr>
            <w:r w:rsidRPr="008A61D6">
              <w:rPr>
                <w:sz w:val="16"/>
                <w:szCs w:val="16"/>
              </w:rPr>
              <w:t>MBORREL4: Added REQ-454787-801, REQ-454783, REQ-454779, REQ-454780, REQ-454781, REQ-454784</w:t>
            </w:r>
          </w:p>
        </w:tc>
      </w:tr>
      <w:tr w:rsidR="008A61D6" w:rsidRPr="00D71AC3" w14:paraId="2A1288C9" w14:textId="77777777" w:rsidTr="00980BEC">
        <w:trPr>
          <w:trHeight w:val="245"/>
          <w:jc w:val="center"/>
        </w:trPr>
        <w:tc>
          <w:tcPr>
            <w:tcW w:w="1755" w:type="dxa"/>
            <w:tcBorders>
              <w:left w:val="single" w:sz="4" w:space="0" w:color="auto"/>
              <w:right w:val="single" w:sz="4" w:space="0" w:color="auto"/>
            </w:tcBorders>
            <w:shd w:val="clear" w:color="auto" w:fill="auto"/>
          </w:tcPr>
          <w:p w14:paraId="532836D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8CD41FB" w14:textId="77777777" w:rsidR="008A61D6" w:rsidRPr="008A61D6" w:rsidRDefault="008548A5" w:rsidP="008A61D6">
            <w:pPr>
              <w:rPr>
                <w:sz w:val="16"/>
                <w:szCs w:val="16"/>
              </w:rPr>
            </w:pPr>
            <w:r w:rsidRPr="008A61D6">
              <w:rPr>
                <w:sz w:val="16"/>
                <w:szCs w:val="16"/>
              </w:rPr>
              <w:t>MD-REQ-454787/A-HotspotEnablement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5690C89" w14:textId="77777777" w:rsidR="008A61D6" w:rsidRPr="008A61D6" w:rsidRDefault="008548A5" w:rsidP="008A61D6">
            <w:pPr>
              <w:rPr>
                <w:sz w:val="16"/>
                <w:szCs w:val="16"/>
              </w:rPr>
            </w:pPr>
            <w:r w:rsidRPr="008A61D6">
              <w:rPr>
                <w:sz w:val="16"/>
                <w:szCs w:val="16"/>
              </w:rPr>
              <w:t>MBORREL4: New req.</w:t>
            </w:r>
          </w:p>
        </w:tc>
      </w:tr>
      <w:tr w:rsidR="008A61D6" w:rsidRPr="00D71AC3" w14:paraId="6479C3EA" w14:textId="77777777" w:rsidTr="00980BEC">
        <w:trPr>
          <w:trHeight w:val="245"/>
          <w:jc w:val="center"/>
        </w:trPr>
        <w:tc>
          <w:tcPr>
            <w:tcW w:w="1755" w:type="dxa"/>
            <w:tcBorders>
              <w:left w:val="single" w:sz="4" w:space="0" w:color="auto"/>
              <w:right w:val="single" w:sz="4" w:space="0" w:color="auto"/>
            </w:tcBorders>
            <w:shd w:val="clear" w:color="auto" w:fill="auto"/>
          </w:tcPr>
          <w:p w14:paraId="2416568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801FB72" w14:textId="77777777" w:rsidR="008A61D6" w:rsidRPr="008A61D6" w:rsidRDefault="008548A5" w:rsidP="008A61D6">
            <w:pPr>
              <w:rPr>
                <w:sz w:val="16"/>
                <w:szCs w:val="16"/>
              </w:rPr>
            </w:pPr>
            <w:r w:rsidRPr="008A61D6">
              <w:rPr>
                <w:sz w:val="16"/>
                <w:szCs w:val="16"/>
              </w:rPr>
              <w:t>MD-REQ-454788/A-HotspotSecurity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F17F0B2" w14:textId="77777777" w:rsidR="008A61D6" w:rsidRPr="008A61D6" w:rsidRDefault="008548A5" w:rsidP="008A61D6">
            <w:pPr>
              <w:rPr>
                <w:sz w:val="16"/>
                <w:szCs w:val="16"/>
              </w:rPr>
            </w:pPr>
            <w:r w:rsidRPr="008A61D6">
              <w:rPr>
                <w:sz w:val="16"/>
                <w:szCs w:val="16"/>
              </w:rPr>
              <w:t>MBORREL4: New req.</w:t>
            </w:r>
          </w:p>
        </w:tc>
      </w:tr>
      <w:tr w:rsidR="008A61D6" w:rsidRPr="00D71AC3" w14:paraId="6B36CC10" w14:textId="77777777" w:rsidTr="00980BEC">
        <w:trPr>
          <w:trHeight w:val="245"/>
          <w:jc w:val="center"/>
        </w:trPr>
        <w:tc>
          <w:tcPr>
            <w:tcW w:w="1755" w:type="dxa"/>
            <w:tcBorders>
              <w:left w:val="single" w:sz="4" w:space="0" w:color="auto"/>
              <w:right w:val="single" w:sz="4" w:space="0" w:color="auto"/>
            </w:tcBorders>
            <w:shd w:val="clear" w:color="auto" w:fill="auto"/>
          </w:tcPr>
          <w:p w14:paraId="2E5DCD6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F9D1F96" w14:textId="77777777" w:rsidR="008A61D6" w:rsidRPr="008A61D6" w:rsidRDefault="008548A5" w:rsidP="008A61D6">
            <w:pPr>
              <w:rPr>
                <w:sz w:val="16"/>
                <w:szCs w:val="16"/>
              </w:rPr>
            </w:pPr>
            <w:r w:rsidRPr="008A61D6">
              <w:rPr>
                <w:sz w:val="16"/>
                <w:szCs w:val="16"/>
              </w:rPr>
              <w:t>MD-REQ-454789/A-HotspotVisibility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9D1A86B" w14:textId="77777777" w:rsidR="008A61D6" w:rsidRPr="008A61D6" w:rsidRDefault="008548A5" w:rsidP="008A61D6">
            <w:pPr>
              <w:rPr>
                <w:sz w:val="16"/>
                <w:szCs w:val="16"/>
              </w:rPr>
            </w:pPr>
            <w:r w:rsidRPr="008A61D6">
              <w:rPr>
                <w:sz w:val="16"/>
                <w:szCs w:val="16"/>
              </w:rPr>
              <w:t>MBORREL4: New req.</w:t>
            </w:r>
          </w:p>
        </w:tc>
      </w:tr>
      <w:tr w:rsidR="008A61D6" w:rsidRPr="00D71AC3" w14:paraId="59A77B41" w14:textId="77777777" w:rsidTr="00980BEC">
        <w:trPr>
          <w:trHeight w:val="245"/>
          <w:jc w:val="center"/>
        </w:trPr>
        <w:tc>
          <w:tcPr>
            <w:tcW w:w="1755" w:type="dxa"/>
            <w:tcBorders>
              <w:left w:val="single" w:sz="4" w:space="0" w:color="auto"/>
              <w:right w:val="single" w:sz="4" w:space="0" w:color="auto"/>
            </w:tcBorders>
            <w:shd w:val="clear" w:color="auto" w:fill="auto"/>
          </w:tcPr>
          <w:p w14:paraId="303F6EA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C860692" w14:textId="77777777" w:rsidR="008A61D6" w:rsidRPr="008A61D6" w:rsidRDefault="008548A5" w:rsidP="008A61D6">
            <w:pPr>
              <w:rPr>
                <w:sz w:val="16"/>
                <w:szCs w:val="16"/>
              </w:rPr>
            </w:pPr>
            <w:r w:rsidRPr="008A61D6">
              <w:rPr>
                <w:sz w:val="16"/>
                <w:szCs w:val="16"/>
              </w:rPr>
              <w:t>MD-REQ-454790/A-NewDeviceList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CB6BE19" w14:textId="77777777" w:rsidR="008A61D6" w:rsidRPr="008A61D6" w:rsidRDefault="008548A5" w:rsidP="008A61D6">
            <w:pPr>
              <w:rPr>
                <w:sz w:val="16"/>
                <w:szCs w:val="16"/>
              </w:rPr>
            </w:pPr>
            <w:r w:rsidRPr="008A61D6">
              <w:rPr>
                <w:sz w:val="16"/>
                <w:szCs w:val="16"/>
              </w:rPr>
              <w:t>MBORREL4: New req.</w:t>
            </w:r>
          </w:p>
        </w:tc>
      </w:tr>
      <w:tr w:rsidR="008A61D6" w:rsidRPr="00D71AC3" w14:paraId="638D8DBA" w14:textId="77777777" w:rsidTr="00980BEC">
        <w:trPr>
          <w:trHeight w:val="245"/>
          <w:jc w:val="center"/>
        </w:trPr>
        <w:tc>
          <w:tcPr>
            <w:tcW w:w="1755" w:type="dxa"/>
            <w:tcBorders>
              <w:left w:val="single" w:sz="4" w:space="0" w:color="auto"/>
              <w:right w:val="single" w:sz="4" w:space="0" w:color="auto"/>
            </w:tcBorders>
            <w:shd w:val="clear" w:color="auto" w:fill="auto"/>
          </w:tcPr>
          <w:p w14:paraId="093052F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DEBAC38" w14:textId="77777777" w:rsidR="008A61D6" w:rsidRPr="008A61D6" w:rsidRDefault="008548A5" w:rsidP="008A61D6">
            <w:pPr>
              <w:rPr>
                <w:sz w:val="16"/>
                <w:szCs w:val="16"/>
              </w:rPr>
            </w:pPr>
            <w:r w:rsidRPr="008A61D6">
              <w:rPr>
                <w:sz w:val="16"/>
                <w:szCs w:val="16"/>
              </w:rPr>
              <w:t>MD-REQ-454791/A-CellularConnectivityMetricsI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53A95B1" w14:textId="77777777" w:rsidR="008A61D6" w:rsidRPr="008A61D6" w:rsidRDefault="008548A5" w:rsidP="008A61D6">
            <w:pPr>
              <w:rPr>
                <w:sz w:val="16"/>
                <w:szCs w:val="16"/>
              </w:rPr>
            </w:pPr>
            <w:r w:rsidRPr="008A61D6">
              <w:rPr>
                <w:sz w:val="16"/>
                <w:szCs w:val="16"/>
              </w:rPr>
              <w:t>MBORREL4: New req.</w:t>
            </w:r>
          </w:p>
        </w:tc>
      </w:tr>
      <w:tr w:rsidR="008A61D6" w:rsidRPr="00D71AC3" w14:paraId="4929DF48" w14:textId="77777777" w:rsidTr="00980BEC">
        <w:trPr>
          <w:trHeight w:val="245"/>
          <w:jc w:val="center"/>
        </w:trPr>
        <w:tc>
          <w:tcPr>
            <w:tcW w:w="1755" w:type="dxa"/>
            <w:tcBorders>
              <w:left w:val="single" w:sz="4" w:space="0" w:color="auto"/>
              <w:right w:val="single" w:sz="4" w:space="0" w:color="auto"/>
            </w:tcBorders>
            <w:shd w:val="clear" w:color="auto" w:fill="auto"/>
          </w:tcPr>
          <w:p w14:paraId="4882FE1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45AE3A4" w14:textId="77777777" w:rsidR="008A61D6" w:rsidRPr="008A61D6" w:rsidRDefault="008548A5" w:rsidP="008A61D6">
            <w:pPr>
              <w:rPr>
                <w:sz w:val="16"/>
                <w:szCs w:val="16"/>
              </w:rPr>
            </w:pPr>
            <w:r w:rsidRPr="008A61D6">
              <w:rPr>
                <w:sz w:val="16"/>
                <w:szCs w:val="16"/>
              </w:rPr>
              <w:t>MD-REQ-454792/A-CarrierDataNotification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DDBED43" w14:textId="77777777" w:rsidR="008A61D6" w:rsidRPr="008A61D6" w:rsidRDefault="008548A5" w:rsidP="008A61D6">
            <w:pPr>
              <w:rPr>
                <w:sz w:val="16"/>
                <w:szCs w:val="16"/>
              </w:rPr>
            </w:pPr>
            <w:r w:rsidRPr="008A61D6">
              <w:rPr>
                <w:sz w:val="16"/>
                <w:szCs w:val="16"/>
              </w:rPr>
              <w:t>MBORREL4: New req.</w:t>
            </w:r>
          </w:p>
        </w:tc>
      </w:tr>
      <w:tr w:rsidR="008A61D6" w:rsidRPr="00D71AC3" w14:paraId="7889D705" w14:textId="77777777" w:rsidTr="00980BEC">
        <w:trPr>
          <w:trHeight w:val="245"/>
          <w:jc w:val="center"/>
        </w:trPr>
        <w:tc>
          <w:tcPr>
            <w:tcW w:w="1755" w:type="dxa"/>
            <w:tcBorders>
              <w:left w:val="single" w:sz="4" w:space="0" w:color="auto"/>
              <w:right w:val="single" w:sz="4" w:space="0" w:color="auto"/>
            </w:tcBorders>
            <w:shd w:val="clear" w:color="auto" w:fill="auto"/>
          </w:tcPr>
          <w:p w14:paraId="6667B2F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34A419E" w14:textId="77777777" w:rsidR="008A61D6" w:rsidRPr="008A61D6" w:rsidRDefault="008548A5" w:rsidP="008A61D6">
            <w:pPr>
              <w:rPr>
                <w:sz w:val="16"/>
                <w:szCs w:val="16"/>
              </w:rPr>
            </w:pPr>
            <w:r w:rsidRPr="008A61D6">
              <w:rPr>
                <w:sz w:val="16"/>
                <w:szCs w:val="16"/>
              </w:rPr>
              <w:t>MD-REQ-454793/A-TcuAvailability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2C41C98" w14:textId="77777777" w:rsidR="008A61D6" w:rsidRPr="008A61D6" w:rsidRDefault="008548A5" w:rsidP="008A61D6">
            <w:pPr>
              <w:rPr>
                <w:sz w:val="16"/>
                <w:szCs w:val="16"/>
              </w:rPr>
            </w:pPr>
            <w:r w:rsidRPr="008A61D6">
              <w:rPr>
                <w:sz w:val="16"/>
                <w:szCs w:val="16"/>
              </w:rPr>
              <w:t>MBORREL4: New req.</w:t>
            </w:r>
          </w:p>
        </w:tc>
      </w:tr>
      <w:tr w:rsidR="008A61D6" w:rsidRPr="00D71AC3" w14:paraId="6B8C0EE9" w14:textId="77777777" w:rsidTr="00980BEC">
        <w:trPr>
          <w:trHeight w:val="245"/>
          <w:jc w:val="center"/>
        </w:trPr>
        <w:tc>
          <w:tcPr>
            <w:tcW w:w="1755" w:type="dxa"/>
            <w:tcBorders>
              <w:left w:val="single" w:sz="4" w:space="0" w:color="auto"/>
              <w:right w:val="single" w:sz="4" w:space="0" w:color="auto"/>
            </w:tcBorders>
            <w:shd w:val="clear" w:color="auto" w:fill="auto"/>
          </w:tcPr>
          <w:p w14:paraId="5B0AD8E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A30A42F" w14:textId="77777777" w:rsidR="008A61D6" w:rsidRPr="008A61D6" w:rsidRDefault="008548A5" w:rsidP="008A61D6">
            <w:pPr>
              <w:rPr>
                <w:sz w:val="16"/>
                <w:szCs w:val="16"/>
              </w:rPr>
            </w:pPr>
            <w:r w:rsidRPr="008A61D6">
              <w:rPr>
                <w:sz w:val="16"/>
                <w:szCs w:val="16"/>
              </w:rPr>
              <w:t>MD-REQ-454783/A-WifiInfo_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7177FBB" w14:textId="77777777" w:rsidR="008A61D6" w:rsidRPr="008A61D6" w:rsidRDefault="008548A5" w:rsidP="008A61D6">
            <w:pPr>
              <w:rPr>
                <w:sz w:val="16"/>
                <w:szCs w:val="16"/>
              </w:rPr>
            </w:pPr>
            <w:r w:rsidRPr="008A61D6">
              <w:rPr>
                <w:sz w:val="16"/>
                <w:szCs w:val="16"/>
              </w:rPr>
              <w:t>MBORREL4: New req.</w:t>
            </w:r>
          </w:p>
        </w:tc>
      </w:tr>
      <w:tr w:rsidR="008A61D6" w:rsidRPr="00D71AC3" w14:paraId="404B65FF" w14:textId="77777777" w:rsidTr="00980BEC">
        <w:trPr>
          <w:trHeight w:val="245"/>
          <w:jc w:val="center"/>
        </w:trPr>
        <w:tc>
          <w:tcPr>
            <w:tcW w:w="1755" w:type="dxa"/>
            <w:tcBorders>
              <w:left w:val="single" w:sz="4" w:space="0" w:color="auto"/>
              <w:right w:val="single" w:sz="4" w:space="0" w:color="auto"/>
            </w:tcBorders>
            <w:shd w:val="clear" w:color="auto" w:fill="auto"/>
          </w:tcPr>
          <w:p w14:paraId="7724E2A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D17EA9F" w14:textId="77777777" w:rsidR="008A61D6" w:rsidRPr="008A61D6" w:rsidRDefault="008548A5" w:rsidP="008A61D6">
            <w:pPr>
              <w:rPr>
                <w:sz w:val="16"/>
                <w:szCs w:val="16"/>
              </w:rPr>
            </w:pPr>
            <w:r w:rsidRPr="008A61D6">
              <w:rPr>
                <w:sz w:val="16"/>
                <w:szCs w:val="16"/>
              </w:rPr>
              <w:t>MD-REQ-454779/A-CarrierInfo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990BA63" w14:textId="77777777" w:rsidR="008A61D6" w:rsidRPr="008A61D6" w:rsidRDefault="008548A5" w:rsidP="008A61D6">
            <w:pPr>
              <w:rPr>
                <w:sz w:val="16"/>
                <w:szCs w:val="16"/>
              </w:rPr>
            </w:pPr>
            <w:r w:rsidRPr="008A61D6">
              <w:rPr>
                <w:sz w:val="16"/>
                <w:szCs w:val="16"/>
              </w:rPr>
              <w:t>MBORREL4: New req.</w:t>
            </w:r>
          </w:p>
        </w:tc>
      </w:tr>
      <w:tr w:rsidR="008A61D6" w:rsidRPr="00D71AC3" w14:paraId="5E0DE182" w14:textId="77777777" w:rsidTr="00980BEC">
        <w:trPr>
          <w:trHeight w:val="245"/>
          <w:jc w:val="center"/>
        </w:trPr>
        <w:tc>
          <w:tcPr>
            <w:tcW w:w="1755" w:type="dxa"/>
            <w:tcBorders>
              <w:left w:val="single" w:sz="4" w:space="0" w:color="auto"/>
              <w:right w:val="single" w:sz="4" w:space="0" w:color="auto"/>
            </w:tcBorders>
            <w:shd w:val="clear" w:color="auto" w:fill="auto"/>
          </w:tcPr>
          <w:p w14:paraId="2794AF3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E11D68D" w14:textId="77777777" w:rsidR="008A61D6" w:rsidRPr="008A61D6" w:rsidRDefault="008548A5" w:rsidP="008A61D6">
            <w:pPr>
              <w:rPr>
                <w:sz w:val="16"/>
                <w:szCs w:val="16"/>
              </w:rPr>
            </w:pPr>
            <w:r w:rsidRPr="008A61D6">
              <w:rPr>
                <w:sz w:val="16"/>
                <w:szCs w:val="16"/>
              </w:rPr>
              <w:t>MD-REQ-454780/A-DataUsage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D609A57" w14:textId="77777777" w:rsidR="008A61D6" w:rsidRPr="008A61D6" w:rsidRDefault="008548A5" w:rsidP="008A61D6">
            <w:pPr>
              <w:rPr>
                <w:sz w:val="16"/>
                <w:szCs w:val="16"/>
              </w:rPr>
            </w:pPr>
            <w:r w:rsidRPr="008A61D6">
              <w:rPr>
                <w:sz w:val="16"/>
                <w:szCs w:val="16"/>
              </w:rPr>
              <w:t>MBORREL4: New req.</w:t>
            </w:r>
          </w:p>
        </w:tc>
      </w:tr>
      <w:tr w:rsidR="008A61D6" w:rsidRPr="00D71AC3" w14:paraId="3CE7E12D" w14:textId="77777777" w:rsidTr="00980BEC">
        <w:trPr>
          <w:trHeight w:val="245"/>
          <w:jc w:val="center"/>
        </w:trPr>
        <w:tc>
          <w:tcPr>
            <w:tcW w:w="1755" w:type="dxa"/>
            <w:tcBorders>
              <w:left w:val="single" w:sz="4" w:space="0" w:color="auto"/>
              <w:right w:val="single" w:sz="4" w:space="0" w:color="auto"/>
            </w:tcBorders>
            <w:shd w:val="clear" w:color="auto" w:fill="auto"/>
          </w:tcPr>
          <w:p w14:paraId="5591134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99CE5C7" w14:textId="77777777" w:rsidR="008A61D6" w:rsidRPr="008A61D6" w:rsidRDefault="008548A5" w:rsidP="008A61D6">
            <w:pPr>
              <w:rPr>
                <w:sz w:val="16"/>
                <w:szCs w:val="16"/>
              </w:rPr>
            </w:pPr>
            <w:r w:rsidRPr="008A61D6">
              <w:rPr>
                <w:sz w:val="16"/>
                <w:szCs w:val="16"/>
              </w:rPr>
              <w:t>MD-REQ-454781/A-DeviceList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327E779" w14:textId="77777777" w:rsidR="008A61D6" w:rsidRPr="008A61D6" w:rsidRDefault="008548A5" w:rsidP="008A61D6">
            <w:pPr>
              <w:rPr>
                <w:sz w:val="16"/>
                <w:szCs w:val="16"/>
              </w:rPr>
            </w:pPr>
            <w:r w:rsidRPr="008A61D6">
              <w:rPr>
                <w:sz w:val="16"/>
                <w:szCs w:val="16"/>
              </w:rPr>
              <w:t>MBORREL4: New req.</w:t>
            </w:r>
          </w:p>
        </w:tc>
      </w:tr>
      <w:tr w:rsidR="008A61D6" w:rsidRPr="00D71AC3" w14:paraId="15E4B693" w14:textId="77777777" w:rsidTr="00980BEC">
        <w:trPr>
          <w:trHeight w:val="245"/>
          <w:jc w:val="center"/>
        </w:trPr>
        <w:tc>
          <w:tcPr>
            <w:tcW w:w="1755" w:type="dxa"/>
            <w:tcBorders>
              <w:left w:val="single" w:sz="4" w:space="0" w:color="auto"/>
              <w:right w:val="single" w:sz="4" w:space="0" w:color="auto"/>
            </w:tcBorders>
            <w:shd w:val="clear" w:color="auto" w:fill="auto"/>
          </w:tcPr>
          <w:p w14:paraId="26B65B7C"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CE0593F" w14:textId="77777777" w:rsidR="008A61D6" w:rsidRPr="008A61D6" w:rsidRDefault="008548A5" w:rsidP="008A61D6">
            <w:pPr>
              <w:rPr>
                <w:sz w:val="16"/>
                <w:szCs w:val="16"/>
              </w:rPr>
            </w:pPr>
            <w:r w:rsidRPr="008A61D6">
              <w:rPr>
                <w:sz w:val="16"/>
                <w:szCs w:val="16"/>
              </w:rPr>
              <w:t>MD-REQ-454784/A-WifiHotspotMac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5CC9E62" w14:textId="77777777" w:rsidR="008A61D6" w:rsidRPr="008A61D6" w:rsidRDefault="008548A5" w:rsidP="008A61D6">
            <w:pPr>
              <w:rPr>
                <w:sz w:val="16"/>
                <w:szCs w:val="16"/>
              </w:rPr>
            </w:pPr>
            <w:r w:rsidRPr="008A61D6">
              <w:rPr>
                <w:sz w:val="16"/>
                <w:szCs w:val="16"/>
              </w:rPr>
              <w:t>MBORREL4: New req.</w:t>
            </w:r>
          </w:p>
        </w:tc>
      </w:tr>
      <w:tr w:rsidR="008A61D6" w:rsidRPr="00D71AC3" w14:paraId="3453CEE3" w14:textId="77777777" w:rsidTr="00980BEC">
        <w:trPr>
          <w:trHeight w:val="245"/>
          <w:jc w:val="center"/>
        </w:trPr>
        <w:tc>
          <w:tcPr>
            <w:tcW w:w="1755" w:type="dxa"/>
            <w:tcBorders>
              <w:left w:val="single" w:sz="4" w:space="0" w:color="auto"/>
              <w:right w:val="single" w:sz="4" w:space="0" w:color="auto"/>
            </w:tcBorders>
            <w:shd w:val="clear" w:color="auto" w:fill="auto"/>
          </w:tcPr>
          <w:p w14:paraId="023CD5E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2E60695" w14:textId="77777777" w:rsidR="008A61D6" w:rsidRPr="008A61D6" w:rsidRDefault="008548A5" w:rsidP="008A61D6">
            <w:pPr>
              <w:rPr>
                <w:sz w:val="16"/>
                <w:szCs w:val="16"/>
              </w:rPr>
            </w:pPr>
            <w:r w:rsidRPr="008A61D6">
              <w:rPr>
                <w:sz w:val="16"/>
                <w:szCs w:val="16"/>
              </w:rPr>
              <w:t>MD-REQ-454794/A-NumberOfConnectedDevice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D9766E8" w14:textId="77777777" w:rsidR="008A61D6" w:rsidRPr="008A61D6" w:rsidRDefault="008548A5" w:rsidP="008A61D6">
            <w:pPr>
              <w:rPr>
                <w:sz w:val="16"/>
                <w:szCs w:val="16"/>
              </w:rPr>
            </w:pPr>
            <w:r w:rsidRPr="008A61D6">
              <w:rPr>
                <w:sz w:val="16"/>
                <w:szCs w:val="16"/>
              </w:rPr>
              <w:t>MBORREL4: New req.</w:t>
            </w:r>
          </w:p>
        </w:tc>
      </w:tr>
      <w:tr w:rsidR="008A61D6" w:rsidRPr="00D71AC3" w14:paraId="0516F86D" w14:textId="77777777" w:rsidTr="00980BEC">
        <w:trPr>
          <w:trHeight w:val="245"/>
          <w:jc w:val="center"/>
        </w:trPr>
        <w:tc>
          <w:tcPr>
            <w:tcW w:w="1755" w:type="dxa"/>
            <w:tcBorders>
              <w:left w:val="single" w:sz="4" w:space="0" w:color="auto"/>
              <w:right w:val="single" w:sz="4" w:space="0" w:color="auto"/>
            </w:tcBorders>
            <w:shd w:val="clear" w:color="auto" w:fill="auto"/>
          </w:tcPr>
          <w:p w14:paraId="0E34B701"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75D615B" w14:textId="77777777" w:rsidR="008A61D6" w:rsidRPr="008A61D6" w:rsidRDefault="008548A5" w:rsidP="008A61D6">
            <w:pPr>
              <w:rPr>
                <w:sz w:val="16"/>
                <w:szCs w:val="16"/>
              </w:rPr>
            </w:pPr>
            <w:r w:rsidRPr="008A61D6">
              <w:rPr>
                <w:sz w:val="16"/>
                <w:szCs w:val="16"/>
              </w:rPr>
              <w:t>MD-REQ-454795/A-TelematicsDtc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46C982D" w14:textId="77777777" w:rsidR="008A61D6" w:rsidRPr="008A61D6" w:rsidRDefault="008548A5" w:rsidP="008A61D6">
            <w:pPr>
              <w:rPr>
                <w:sz w:val="16"/>
                <w:szCs w:val="16"/>
              </w:rPr>
            </w:pPr>
            <w:r w:rsidRPr="008A61D6">
              <w:rPr>
                <w:sz w:val="16"/>
                <w:szCs w:val="16"/>
              </w:rPr>
              <w:t>MBORREL4: New req.</w:t>
            </w:r>
          </w:p>
        </w:tc>
      </w:tr>
      <w:tr w:rsidR="008A61D6" w:rsidRPr="00D71AC3" w14:paraId="7B1B5B08" w14:textId="77777777" w:rsidTr="00980BEC">
        <w:trPr>
          <w:trHeight w:val="245"/>
          <w:jc w:val="center"/>
        </w:trPr>
        <w:tc>
          <w:tcPr>
            <w:tcW w:w="1755" w:type="dxa"/>
            <w:tcBorders>
              <w:left w:val="single" w:sz="4" w:space="0" w:color="auto"/>
              <w:right w:val="single" w:sz="4" w:space="0" w:color="auto"/>
            </w:tcBorders>
            <w:shd w:val="clear" w:color="auto" w:fill="auto"/>
          </w:tcPr>
          <w:p w14:paraId="5D452DA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1F591D9" w14:textId="77777777" w:rsidR="008A61D6" w:rsidRPr="008A61D6" w:rsidRDefault="008548A5" w:rsidP="008A61D6">
            <w:pPr>
              <w:rPr>
                <w:sz w:val="16"/>
                <w:szCs w:val="16"/>
              </w:rPr>
            </w:pPr>
            <w:r w:rsidRPr="008A61D6">
              <w:rPr>
                <w:sz w:val="16"/>
                <w:szCs w:val="16"/>
              </w:rPr>
              <w:t>MD-REQ-454796/A-DataUsageFeature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4E9096D" w14:textId="77777777" w:rsidR="008A61D6" w:rsidRPr="008A61D6" w:rsidRDefault="008548A5" w:rsidP="008A61D6">
            <w:pPr>
              <w:rPr>
                <w:sz w:val="16"/>
                <w:szCs w:val="16"/>
              </w:rPr>
            </w:pPr>
            <w:r w:rsidRPr="008A61D6">
              <w:rPr>
                <w:sz w:val="16"/>
                <w:szCs w:val="16"/>
              </w:rPr>
              <w:t>MBORREL4: New req.</w:t>
            </w:r>
          </w:p>
        </w:tc>
      </w:tr>
      <w:tr w:rsidR="008A61D6" w:rsidRPr="00D71AC3" w14:paraId="1AE0A5F0" w14:textId="77777777" w:rsidTr="00980BEC">
        <w:trPr>
          <w:trHeight w:val="245"/>
          <w:jc w:val="center"/>
        </w:trPr>
        <w:tc>
          <w:tcPr>
            <w:tcW w:w="1755" w:type="dxa"/>
            <w:tcBorders>
              <w:left w:val="single" w:sz="4" w:space="0" w:color="auto"/>
              <w:right w:val="single" w:sz="4" w:space="0" w:color="auto"/>
            </w:tcBorders>
            <w:shd w:val="clear" w:color="auto" w:fill="auto"/>
          </w:tcPr>
          <w:p w14:paraId="63804A3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BAB6FF3" w14:textId="77777777" w:rsidR="008A61D6" w:rsidRPr="008A61D6" w:rsidRDefault="008548A5" w:rsidP="008A61D6">
            <w:pPr>
              <w:rPr>
                <w:sz w:val="16"/>
                <w:szCs w:val="16"/>
              </w:rPr>
            </w:pPr>
            <w:r w:rsidRPr="008A61D6">
              <w:rPr>
                <w:sz w:val="16"/>
                <w:szCs w:val="16"/>
              </w:rPr>
              <w:t>MD-REQ-454797/A-HotspotApnConnection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AF2ACED" w14:textId="77777777" w:rsidR="008A61D6" w:rsidRPr="008A61D6" w:rsidRDefault="008548A5" w:rsidP="008A61D6">
            <w:pPr>
              <w:rPr>
                <w:sz w:val="16"/>
                <w:szCs w:val="16"/>
              </w:rPr>
            </w:pPr>
            <w:r w:rsidRPr="008A61D6">
              <w:rPr>
                <w:sz w:val="16"/>
                <w:szCs w:val="16"/>
              </w:rPr>
              <w:t>MBORREL4: New req.</w:t>
            </w:r>
          </w:p>
        </w:tc>
      </w:tr>
      <w:tr w:rsidR="008A61D6" w:rsidRPr="00D71AC3" w14:paraId="478DF18D" w14:textId="77777777" w:rsidTr="00980BEC">
        <w:trPr>
          <w:trHeight w:val="245"/>
          <w:jc w:val="center"/>
        </w:trPr>
        <w:tc>
          <w:tcPr>
            <w:tcW w:w="1755" w:type="dxa"/>
            <w:tcBorders>
              <w:left w:val="single" w:sz="4" w:space="0" w:color="auto"/>
              <w:right w:val="single" w:sz="4" w:space="0" w:color="auto"/>
            </w:tcBorders>
            <w:shd w:val="clear" w:color="auto" w:fill="auto"/>
          </w:tcPr>
          <w:p w14:paraId="374AB79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872CA31" w14:textId="77777777" w:rsidR="008A61D6" w:rsidRPr="008A61D6" w:rsidRDefault="008548A5" w:rsidP="008A61D6">
            <w:pPr>
              <w:rPr>
                <w:sz w:val="16"/>
                <w:szCs w:val="16"/>
              </w:rPr>
            </w:pPr>
            <w:r w:rsidRPr="008A61D6">
              <w:rPr>
                <w:sz w:val="16"/>
                <w:szCs w:val="16"/>
              </w:rPr>
              <w:t>MD-REQ-454798/A-HotspotAvailableBand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6C39091" w14:textId="77777777" w:rsidR="008A61D6" w:rsidRPr="008A61D6" w:rsidRDefault="008548A5" w:rsidP="008A61D6">
            <w:pPr>
              <w:rPr>
                <w:sz w:val="16"/>
                <w:szCs w:val="16"/>
              </w:rPr>
            </w:pPr>
            <w:r w:rsidRPr="008A61D6">
              <w:rPr>
                <w:sz w:val="16"/>
                <w:szCs w:val="16"/>
              </w:rPr>
              <w:t>MBORREL4: New req.</w:t>
            </w:r>
          </w:p>
        </w:tc>
      </w:tr>
      <w:tr w:rsidR="008A61D6" w:rsidRPr="00D71AC3" w14:paraId="593BACDF" w14:textId="77777777" w:rsidTr="00980BEC">
        <w:trPr>
          <w:trHeight w:val="245"/>
          <w:jc w:val="center"/>
        </w:trPr>
        <w:tc>
          <w:tcPr>
            <w:tcW w:w="1755" w:type="dxa"/>
            <w:tcBorders>
              <w:left w:val="single" w:sz="4" w:space="0" w:color="auto"/>
              <w:right w:val="single" w:sz="4" w:space="0" w:color="auto"/>
            </w:tcBorders>
            <w:shd w:val="clear" w:color="auto" w:fill="auto"/>
          </w:tcPr>
          <w:p w14:paraId="2B78973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C4D455C" w14:textId="77777777" w:rsidR="008A61D6" w:rsidRPr="008A61D6" w:rsidRDefault="008548A5" w:rsidP="008A61D6">
            <w:pPr>
              <w:rPr>
                <w:sz w:val="16"/>
                <w:szCs w:val="16"/>
              </w:rPr>
            </w:pPr>
            <w:r w:rsidRPr="008A61D6">
              <w:rPr>
                <w:sz w:val="16"/>
                <w:szCs w:val="16"/>
              </w:rPr>
              <w:t>MD-REQ-454799/A-HotspotFrequencyBand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B6ABF5A" w14:textId="77777777" w:rsidR="008A61D6" w:rsidRPr="008A61D6" w:rsidRDefault="008548A5" w:rsidP="008A61D6">
            <w:pPr>
              <w:rPr>
                <w:sz w:val="16"/>
                <w:szCs w:val="16"/>
              </w:rPr>
            </w:pPr>
            <w:r w:rsidRPr="008A61D6">
              <w:rPr>
                <w:sz w:val="16"/>
                <w:szCs w:val="16"/>
              </w:rPr>
              <w:t>MBORREL4: New req.</w:t>
            </w:r>
          </w:p>
        </w:tc>
      </w:tr>
      <w:tr w:rsidR="008A61D6" w:rsidRPr="00D71AC3" w14:paraId="6F2EB92F" w14:textId="77777777" w:rsidTr="00980BEC">
        <w:trPr>
          <w:trHeight w:val="245"/>
          <w:jc w:val="center"/>
        </w:trPr>
        <w:tc>
          <w:tcPr>
            <w:tcW w:w="1755" w:type="dxa"/>
            <w:tcBorders>
              <w:left w:val="single" w:sz="4" w:space="0" w:color="auto"/>
              <w:right w:val="single" w:sz="4" w:space="0" w:color="auto"/>
            </w:tcBorders>
            <w:shd w:val="clear" w:color="auto" w:fill="auto"/>
          </w:tcPr>
          <w:p w14:paraId="6163C44C"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B6E76EB" w14:textId="77777777" w:rsidR="008A61D6" w:rsidRPr="008A61D6" w:rsidRDefault="008548A5" w:rsidP="008A61D6">
            <w:pPr>
              <w:rPr>
                <w:sz w:val="16"/>
                <w:szCs w:val="16"/>
              </w:rPr>
            </w:pPr>
            <w:r w:rsidRPr="008A61D6">
              <w:rPr>
                <w:sz w:val="16"/>
                <w:szCs w:val="16"/>
              </w:rPr>
              <w:t>MD-REQ-454800/A-WifiErrorCode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7D4F102" w14:textId="77777777" w:rsidR="008A61D6" w:rsidRPr="008A61D6" w:rsidRDefault="008548A5" w:rsidP="008A61D6">
            <w:pPr>
              <w:rPr>
                <w:sz w:val="16"/>
                <w:szCs w:val="16"/>
              </w:rPr>
            </w:pPr>
            <w:r w:rsidRPr="008A61D6">
              <w:rPr>
                <w:sz w:val="16"/>
                <w:szCs w:val="16"/>
              </w:rPr>
              <w:t>MBORREL4: New req.</w:t>
            </w:r>
          </w:p>
        </w:tc>
      </w:tr>
      <w:tr w:rsidR="008A61D6" w:rsidRPr="00D71AC3" w14:paraId="61BCA183" w14:textId="77777777" w:rsidTr="00980BEC">
        <w:trPr>
          <w:trHeight w:val="245"/>
          <w:jc w:val="center"/>
        </w:trPr>
        <w:tc>
          <w:tcPr>
            <w:tcW w:w="1755" w:type="dxa"/>
            <w:tcBorders>
              <w:left w:val="single" w:sz="4" w:space="0" w:color="auto"/>
              <w:right w:val="single" w:sz="4" w:space="0" w:color="auto"/>
            </w:tcBorders>
            <w:shd w:val="clear" w:color="auto" w:fill="auto"/>
          </w:tcPr>
          <w:p w14:paraId="6E8329A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8E19C99" w14:textId="77777777" w:rsidR="008A61D6" w:rsidRPr="008A61D6" w:rsidRDefault="008548A5" w:rsidP="008A61D6">
            <w:pPr>
              <w:rPr>
                <w:sz w:val="16"/>
                <w:szCs w:val="16"/>
              </w:rPr>
            </w:pPr>
            <w:r w:rsidRPr="008A61D6">
              <w:rPr>
                <w:sz w:val="16"/>
                <w:szCs w:val="16"/>
              </w:rPr>
              <w:t>MD-REQ-454801/A-NewHotspotCredentials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2416496" w14:textId="77777777" w:rsidR="008A61D6" w:rsidRPr="008A61D6" w:rsidRDefault="008548A5" w:rsidP="008A61D6">
            <w:pPr>
              <w:rPr>
                <w:sz w:val="16"/>
                <w:szCs w:val="16"/>
              </w:rPr>
            </w:pPr>
            <w:r w:rsidRPr="008A61D6">
              <w:rPr>
                <w:sz w:val="16"/>
                <w:szCs w:val="16"/>
              </w:rPr>
              <w:t>MBORREL4: New req.</w:t>
            </w:r>
          </w:p>
        </w:tc>
      </w:tr>
      <w:tr w:rsidR="008A61D6" w:rsidRPr="00D71AC3" w14:paraId="25076084" w14:textId="77777777" w:rsidTr="00980BEC">
        <w:trPr>
          <w:trHeight w:val="245"/>
          <w:jc w:val="center"/>
        </w:trPr>
        <w:tc>
          <w:tcPr>
            <w:tcW w:w="1755" w:type="dxa"/>
            <w:tcBorders>
              <w:left w:val="single" w:sz="4" w:space="0" w:color="auto"/>
              <w:right w:val="single" w:sz="4" w:space="0" w:color="auto"/>
            </w:tcBorders>
            <w:shd w:val="clear" w:color="auto" w:fill="auto"/>
          </w:tcPr>
          <w:p w14:paraId="1C8D025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89ED48F" w14:textId="77777777" w:rsidR="008A61D6" w:rsidRPr="008A61D6" w:rsidRDefault="008548A5" w:rsidP="008A61D6">
            <w:pPr>
              <w:rPr>
                <w:sz w:val="16"/>
                <w:szCs w:val="16"/>
              </w:rPr>
            </w:pPr>
            <w:r w:rsidRPr="008A61D6">
              <w:rPr>
                <w:sz w:val="16"/>
                <w:szCs w:val="16"/>
              </w:rPr>
              <w:t>WFHSv2-IIR-REQ-274793/B-WifiHotspotServer_Rx</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04D6ACF" w14:textId="77777777" w:rsidR="008A61D6" w:rsidRPr="008A61D6" w:rsidRDefault="008548A5" w:rsidP="008A61D6">
            <w:pPr>
              <w:rPr>
                <w:sz w:val="16"/>
                <w:szCs w:val="16"/>
              </w:rPr>
            </w:pPr>
            <w:r w:rsidRPr="008A61D6">
              <w:rPr>
                <w:sz w:val="16"/>
                <w:szCs w:val="16"/>
              </w:rPr>
              <w:t>MBORREL4: Added REQ-454777-786</w:t>
            </w:r>
          </w:p>
        </w:tc>
      </w:tr>
      <w:tr w:rsidR="008A61D6" w:rsidRPr="00D71AC3" w14:paraId="3B3FAA5B" w14:textId="77777777" w:rsidTr="00980BEC">
        <w:trPr>
          <w:trHeight w:val="245"/>
          <w:jc w:val="center"/>
        </w:trPr>
        <w:tc>
          <w:tcPr>
            <w:tcW w:w="1755" w:type="dxa"/>
            <w:tcBorders>
              <w:left w:val="single" w:sz="4" w:space="0" w:color="auto"/>
              <w:right w:val="single" w:sz="4" w:space="0" w:color="auto"/>
            </w:tcBorders>
            <w:shd w:val="clear" w:color="auto" w:fill="auto"/>
          </w:tcPr>
          <w:p w14:paraId="270E6F3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FCD3A7D" w14:textId="77777777" w:rsidR="008A61D6" w:rsidRPr="008A61D6" w:rsidRDefault="008548A5" w:rsidP="008A61D6">
            <w:pPr>
              <w:rPr>
                <w:sz w:val="16"/>
                <w:szCs w:val="16"/>
              </w:rPr>
            </w:pPr>
            <w:r w:rsidRPr="008A61D6">
              <w:rPr>
                <w:sz w:val="16"/>
                <w:szCs w:val="16"/>
              </w:rPr>
              <w:t>MD-REQ-454777/A-HotspotEnablement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F49BF61" w14:textId="77777777" w:rsidR="008A61D6" w:rsidRPr="008A61D6" w:rsidRDefault="008548A5" w:rsidP="008A61D6">
            <w:pPr>
              <w:rPr>
                <w:sz w:val="16"/>
                <w:szCs w:val="16"/>
              </w:rPr>
            </w:pPr>
            <w:r w:rsidRPr="008A61D6">
              <w:rPr>
                <w:sz w:val="16"/>
                <w:szCs w:val="16"/>
              </w:rPr>
              <w:t>MBORREL4: New req.</w:t>
            </w:r>
          </w:p>
        </w:tc>
      </w:tr>
      <w:tr w:rsidR="008A61D6" w:rsidRPr="00D71AC3" w14:paraId="401FCA7F" w14:textId="77777777" w:rsidTr="00980BEC">
        <w:trPr>
          <w:trHeight w:val="245"/>
          <w:jc w:val="center"/>
        </w:trPr>
        <w:tc>
          <w:tcPr>
            <w:tcW w:w="1755" w:type="dxa"/>
            <w:tcBorders>
              <w:left w:val="single" w:sz="4" w:space="0" w:color="auto"/>
              <w:right w:val="single" w:sz="4" w:space="0" w:color="auto"/>
            </w:tcBorders>
            <w:shd w:val="clear" w:color="auto" w:fill="auto"/>
          </w:tcPr>
          <w:p w14:paraId="14772EC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B4ACB08" w14:textId="77777777" w:rsidR="008A61D6" w:rsidRPr="008A61D6" w:rsidRDefault="008548A5" w:rsidP="008A61D6">
            <w:pPr>
              <w:rPr>
                <w:sz w:val="16"/>
                <w:szCs w:val="16"/>
              </w:rPr>
            </w:pPr>
            <w:r w:rsidRPr="008A61D6">
              <w:rPr>
                <w:sz w:val="16"/>
                <w:szCs w:val="16"/>
              </w:rPr>
              <w:t>MD-REQ-454778/A-HotspotVisibility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F5BCEF8" w14:textId="77777777" w:rsidR="008A61D6" w:rsidRPr="008A61D6" w:rsidRDefault="008548A5" w:rsidP="008A61D6">
            <w:pPr>
              <w:rPr>
                <w:sz w:val="16"/>
                <w:szCs w:val="16"/>
              </w:rPr>
            </w:pPr>
            <w:r w:rsidRPr="008A61D6">
              <w:rPr>
                <w:sz w:val="16"/>
                <w:szCs w:val="16"/>
              </w:rPr>
              <w:t>MBORREL4: New req.</w:t>
            </w:r>
          </w:p>
        </w:tc>
      </w:tr>
      <w:tr w:rsidR="008A61D6" w:rsidRPr="00D71AC3" w14:paraId="12F715CF" w14:textId="77777777" w:rsidTr="00980BEC">
        <w:trPr>
          <w:trHeight w:val="245"/>
          <w:jc w:val="center"/>
        </w:trPr>
        <w:tc>
          <w:tcPr>
            <w:tcW w:w="1755" w:type="dxa"/>
            <w:tcBorders>
              <w:left w:val="single" w:sz="4" w:space="0" w:color="auto"/>
              <w:right w:val="single" w:sz="4" w:space="0" w:color="auto"/>
            </w:tcBorders>
            <w:shd w:val="clear" w:color="auto" w:fill="auto"/>
          </w:tcPr>
          <w:p w14:paraId="1EA85224"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A63E70D" w14:textId="77777777" w:rsidR="008A61D6" w:rsidRPr="008A61D6" w:rsidRDefault="008548A5" w:rsidP="008A61D6">
            <w:pPr>
              <w:rPr>
                <w:sz w:val="16"/>
                <w:szCs w:val="16"/>
              </w:rPr>
            </w:pPr>
            <w:r w:rsidRPr="008A61D6">
              <w:rPr>
                <w:sz w:val="16"/>
                <w:szCs w:val="16"/>
              </w:rPr>
              <w:t>MD-REQ-454779/A-CarrierInfo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5A3AB80" w14:textId="77777777" w:rsidR="008A61D6" w:rsidRPr="008A61D6" w:rsidRDefault="008548A5" w:rsidP="008A61D6">
            <w:pPr>
              <w:rPr>
                <w:sz w:val="16"/>
                <w:szCs w:val="16"/>
              </w:rPr>
            </w:pPr>
            <w:r w:rsidRPr="008A61D6">
              <w:rPr>
                <w:sz w:val="16"/>
                <w:szCs w:val="16"/>
              </w:rPr>
              <w:t>MBORREL4: New req.</w:t>
            </w:r>
          </w:p>
        </w:tc>
      </w:tr>
      <w:tr w:rsidR="008A61D6" w:rsidRPr="00D71AC3" w14:paraId="3C4A9188" w14:textId="77777777" w:rsidTr="00980BEC">
        <w:trPr>
          <w:trHeight w:val="245"/>
          <w:jc w:val="center"/>
        </w:trPr>
        <w:tc>
          <w:tcPr>
            <w:tcW w:w="1755" w:type="dxa"/>
            <w:tcBorders>
              <w:left w:val="single" w:sz="4" w:space="0" w:color="auto"/>
              <w:right w:val="single" w:sz="4" w:space="0" w:color="auto"/>
            </w:tcBorders>
            <w:shd w:val="clear" w:color="auto" w:fill="auto"/>
          </w:tcPr>
          <w:p w14:paraId="2C0C648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279E0C4" w14:textId="77777777" w:rsidR="008A61D6" w:rsidRPr="008A61D6" w:rsidRDefault="008548A5" w:rsidP="008A61D6">
            <w:pPr>
              <w:rPr>
                <w:sz w:val="16"/>
                <w:szCs w:val="16"/>
              </w:rPr>
            </w:pPr>
            <w:r w:rsidRPr="008A61D6">
              <w:rPr>
                <w:sz w:val="16"/>
                <w:szCs w:val="16"/>
              </w:rPr>
              <w:t>MD-REQ-454780/A-DataUsage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8B0A8DA" w14:textId="77777777" w:rsidR="008A61D6" w:rsidRPr="008A61D6" w:rsidRDefault="008548A5" w:rsidP="008A61D6">
            <w:pPr>
              <w:rPr>
                <w:sz w:val="16"/>
                <w:szCs w:val="16"/>
              </w:rPr>
            </w:pPr>
            <w:r w:rsidRPr="008A61D6">
              <w:rPr>
                <w:sz w:val="16"/>
                <w:szCs w:val="16"/>
              </w:rPr>
              <w:t>MBORREL4: New req.</w:t>
            </w:r>
          </w:p>
        </w:tc>
      </w:tr>
      <w:tr w:rsidR="008A61D6" w:rsidRPr="00D71AC3" w14:paraId="63428C2F" w14:textId="77777777" w:rsidTr="00980BEC">
        <w:trPr>
          <w:trHeight w:val="245"/>
          <w:jc w:val="center"/>
        </w:trPr>
        <w:tc>
          <w:tcPr>
            <w:tcW w:w="1755" w:type="dxa"/>
            <w:tcBorders>
              <w:left w:val="single" w:sz="4" w:space="0" w:color="auto"/>
              <w:right w:val="single" w:sz="4" w:space="0" w:color="auto"/>
            </w:tcBorders>
            <w:shd w:val="clear" w:color="auto" w:fill="auto"/>
          </w:tcPr>
          <w:p w14:paraId="13BDDC2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5B4BF61" w14:textId="77777777" w:rsidR="008A61D6" w:rsidRPr="008A61D6" w:rsidRDefault="008548A5" w:rsidP="008A61D6">
            <w:pPr>
              <w:rPr>
                <w:sz w:val="16"/>
                <w:szCs w:val="16"/>
              </w:rPr>
            </w:pPr>
            <w:r w:rsidRPr="008A61D6">
              <w:rPr>
                <w:sz w:val="16"/>
                <w:szCs w:val="16"/>
              </w:rPr>
              <w:t>MD-REQ-454781/A-DeviceList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21ED0F1" w14:textId="77777777" w:rsidR="008A61D6" w:rsidRPr="008A61D6" w:rsidRDefault="008548A5" w:rsidP="008A61D6">
            <w:pPr>
              <w:rPr>
                <w:sz w:val="16"/>
                <w:szCs w:val="16"/>
              </w:rPr>
            </w:pPr>
            <w:r w:rsidRPr="008A61D6">
              <w:rPr>
                <w:sz w:val="16"/>
                <w:szCs w:val="16"/>
              </w:rPr>
              <w:t>MBORREL4: New req.</w:t>
            </w:r>
          </w:p>
        </w:tc>
      </w:tr>
      <w:tr w:rsidR="008A61D6" w:rsidRPr="00D71AC3" w14:paraId="14D3EAF5" w14:textId="77777777" w:rsidTr="00980BEC">
        <w:trPr>
          <w:trHeight w:val="245"/>
          <w:jc w:val="center"/>
        </w:trPr>
        <w:tc>
          <w:tcPr>
            <w:tcW w:w="1755" w:type="dxa"/>
            <w:tcBorders>
              <w:left w:val="single" w:sz="4" w:space="0" w:color="auto"/>
              <w:right w:val="single" w:sz="4" w:space="0" w:color="auto"/>
            </w:tcBorders>
            <w:shd w:val="clear" w:color="auto" w:fill="auto"/>
          </w:tcPr>
          <w:p w14:paraId="0B08D0BA"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C3C2764" w14:textId="77777777" w:rsidR="008A61D6" w:rsidRPr="008A61D6" w:rsidRDefault="008548A5" w:rsidP="008A61D6">
            <w:pPr>
              <w:rPr>
                <w:sz w:val="16"/>
                <w:szCs w:val="16"/>
              </w:rPr>
            </w:pPr>
            <w:r w:rsidRPr="008A61D6">
              <w:rPr>
                <w:sz w:val="16"/>
                <w:szCs w:val="16"/>
              </w:rPr>
              <w:t>MD-REQ-454782/A-RemoveDevice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AC00D87" w14:textId="77777777" w:rsidR="008A61D6" w:rsidRPr="008A61D6" w:rsidRDefault="008548A5" w:rsidP="008A61D6">
            <w:pPr>
              <w:rPr>
                <w:sz w:val="16"/>
                <w:szCs w:val="16"/>
              </w:rPr>
            </w:pPr>
            <w:r w:rsidRPr="008A61D6">
              <w:rPr>
                <w:sz w:val="16"/>
                <w:szCs w:val="16"/>
              </w:rPr>
              <w:t>MBORREL4: New req.</w:t>
            </w:r>
          </w:p>
        </w:tc>
      </w:tr>
      <w:tr w:rsidR="008A61D6" w:rsidRPr="00D71AC3" w14:paraId="421BBD60" w14:textId="77777777" w:rsidTr="00980BEC">
        <w:trPr>
          <w:trHeight w:val="245"/>
          <w:jc w:val="center"/>
        </w:trPr>
        <w:tc>
          <w:tcPr>
            <w:tcW w:w="1755" w:type="dxa"/>
            <w:tcBorders>
              <w:left w:val="single" w:sz="4" w:space="0" w:color="auto"/>
              <w:right w:val="single" w:sz="4" w:space="0" w:color="auto"/>
            </w:tcBorders>
            <w:shd w:val="clear" w:color="auto" w:fill="auto"/>
          </w:tcPr>
          <w:p w14:paraId="20E9769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7778AE6" w14:textId="77777777" w:rsidR="008A61D6" w:rsidRPr="008A61D6" w:rsidRDefault="008548A5" w:rsidP="008A61D6">
            <w:pPr>
              <w:rPr>
                <w:sz w:val="16"/>
                <w:szCs w:val="16"/>
              </w:rPr>
            </w:pPr>
            <w:r w:rsidRPr="008A61D6">
              <w:rPr>
                <w:sz w:val="16"/>
                <w:szCs w:val="16"/>
              </w:rPr>
              <w:t>MD-REQ-454783/A-WifiInfo_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0185FB1" w14:textId="77777777" w:rsidR="008A61D6" w:rsidRPr="008A61D6" w:rsidRDefault="008548A5" w:rsidP="008A61D6">
            <w:pPr>
              <w:rPr>
                <w:sz w:val="16"/>
                <w:szCs w:val="16"/>
              </w:rPr>
            </w:pPr>
            <w:r w:rsidRPr="008A61D6">
              <w:rPr>
                <w:sz w:val="16"/>
                <w:szCs w:val="16"/>
              </w:rPr>
              <w:t>MBORREL4: New req.</w:t>
            </w:r>
          </w:p>
        </w:tc>
      </w:tr>
      <w:tr w:rsidR="008A61D6" w:rsidRPr="00D71AC3" w14:paraId="01638138" w14:textId="77777777" w:rsidTr="00980BEC">
        <w:trPr>
          <w:trHeight w:val="245"/>
          <w:jc w:val="center"/>
        </w:trPr>
        <w:tc>
          <w:tcPr>
            <w:tcW w:w="1755" w:type="dxa"/>
            <w:tcBorders>
              <w:left w:val="single" w:sz="4" w:space="0" w:color="auto"/>
              <w:right w:val="single" w:sz="4" w:space="0" w:color="auto"/>
            </w:tcBorders>
            <w:shd w:val="clear" w:color="auto" w:fill="auto"/>
          </w:tcPr>
          <w:p w14:paraId="3D3CEEE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5A70CE1" w14:textId="77777777" w:rsidR="008A61D6" w:rsidRPr="008A61D6" w:rsidRDefault="008548A5" w:rsidP="008A61D6">
            <w:pPr>
              <w:rPr>
                <w:sz w:val="16"/>
                <w:szCs w:val="16"/>
              </w:rPr>
            </w:pPr>
            <w:r w:rsidRPr="008A61D6">
              <w:rPr>
                <w:sz w:val="16"/>
                <w:szCs w:val="16"/>
              </w:rPr>
              <w:t>MD-REQ-454784/A-WifiHotspotMac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4A60D92" w14:textId="77777777" w:rsidR="008A61D6" w:rsidRPr="008A61D6" w:rsidRDefault="008548A5" w:rsidP="008A61D6">
            <w:pPr>
              <w:rPr>
                <w:sz w:val="16"/>
                <w:szCs w:val="16"/>
              </w:rPr>
            </w:pPr>
            <w:r w:rsidRPr="008A61D6">
              <w:rPr>
                <w:sz w:val="16"/>
                <w:szCs w:val="16"/>
              </w:rPr>
              <w:t>MBORREL4: New req.</w:t>
            </w:r>
          </w:p>
        </w:tc>
      </w:tr>
      <w:tr w:rsidR="008A61D6" w:rsidRPr="00D71AC3" w14:paraId="6852FC48" w14:textId="77777777" w:rsidTr="00980BEC">
        <w:trPr>
          <w:trHeight w:val="245"/>
          <w:jc w:val="center"/>
        </w:trPr>
        <w:tc>
          <w:tcPr>
            <w:tcW w:w="1755" w:type="dxa"/>
            <w:tcBorders>
              <w:left w:val="single" w:sz="4" w:space="0" w:color="auto"/>
              <w:right w:val="single" w:sz="4" w:space="0" w:color="auto"/>
            </w:tcBorders>
            <w:shd w:val="clear" w:color="auto" w:fill="auto"/>
          </w:tcPr>
          <w:p w14:paraId="6160F96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04C4612" w14:textId="77777777" w:rsidR="008A61D6" w:rsidRPr="008A61D6" w:rsidRDefault="008548A5" w:rsidP="008A61D6">
            <w:pPr>
              <w:rPr>
                <w:sz w:val="16"/>
                <w:szCs w:val="16"/>
              </w:rPr>
            </w:pPr>
            <w:r w:rsidRPr="008A61D6">
              <w:rPr>
                <w:sz w:val="16"/>
                <w:szCs w:val="16"/>
              </w:rPr>
              <w:t>MD-REQ-454785/A-HotspotTrialReminderSelection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929168D" w14:textId="77777777" w:rsidR="008A61D6" w:rsidRPr="008A61D6" w:rsidRDefault="008548A5" w:rsidP="008A61D6">
            <w:pPr>
              <w:rPr>
                <w:sz w:val="16"/>
                <w:szCs w:val="16"/>
              </w:rPr>
            </w:pPr>
            <w:r w:rsidRPr="008A61D6">
              <w:rPr>
                <w:sz w:val="16"/>
                <w:szCs w:val="16"/>
              </w:rPr>
              <w:t>MBORREL4: New req.</w:t>
            </w:r>
          </w:p>
        </w:tc>
      </w:tr>
      <w:tr w:rsidR="008A61D6" w:rsidRPr="00D71AC3" w14:paraId="754B41A0" w14:textId="77777777" w:rsidTr="00980BEC">
        <w:trPr>
          <w:trHeight w:val="245"/>
          <w:jc w:val="center"/>
        </w:trPr>
        <w:tc>
          <w:tcPr>
            <w:tcW w:w="1755" w:type="dxa"/>
            <w:tcBorders>
              <w:left w:val="single" w:sz="4" w:space="0" w:color="auto"/>
              <w:right w:val="single" w:sz="4" w:space="0" w:color="auto"/>
            </w:tcBorders>
            <w:shd w:val="clear" w:color="auto" w:fill="auto"/>
          </w:tcPr>
          <w:p w14:paraId="52A546EC"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99EB3BD" w14:textId="77777777" w:rsidR="008A61D6" w:rsidRPr="008A61D6" w:rsidRDefault="008548A5" w:rsidP="008A61D6">
            <w:pPr>
              <w:rPr>
                <w:sz w:val="16"/>
                <w:szCs w:val="16"/>
              </w:rPr>
            </w:pPr>
            <w:r w:rsidRPr="008A61D6">
              <w:rPr>
                <w:sz w:val="16"/>
                <w:szCs w:val="16"/>
              </w:rPr>
              <w:t>MD-REQ-454786/A-HotspotFrequencyBand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86211A2" w14:textId="77777777" w:rsidR="008A61D6" w:rsidRPr="008A61D6" w:rsidRDefault="008548A5" w:rsidP="008A61D6">
            <w:pPr>
              <w:rPr>
                <w:sz w:val="16"/>
                <w:szCs w:val="16"/>
              </w:rPr>
            </w:pPr>
            <w:r w:rsidRPr="008A61D6">
              <w:rPr>
                <w:sz w:val="16"/>
                <w:szCs w:val="16"/>
              </w:rPr>
              <w:t>MBORREL4: New req.</w:t>
            </w:r>
          </w:p>
        </w:tc>
      </w:tr>
      <w:tr w:rsidR="008A61D6" w:rsidRPr="00D71AC3" w14:paraId="18CFEAB0" w14:textId="77777777" w:rsidTr="00980BEC">
        <w:trPr>
          <w:trHeight w:val="245"/>
          <w:jc w:val="center"/>
        </w:trPr>
        <w:tc>
          <w:tcPr>
            <w:tcW w:w="1755" w:type="dxa"/>
            <w:tcBorders>
              <w:left w:val="single" w:sz="4" w:space="0" w:color="auto"/>
              <w:right w:val="single" w:sz="4" w:space="0" w:color="auto"/>
            </w:tcBorders>
            <w:shd w:val="clear" w:color="auto" w:fill="auto"/>
          </w:tcPr>
          <w:p w14:paraId="632185C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816A187" w14:textId="77777777" w:rsidR="008A61D6" w:rsidRPr="008A61D6" w:rsidRDefault="008548A5" w:rsidP="008A61D6">
            <w:pPr>
              <w:rPr>
                <w:sz w:val="16"/>
                <w:szCs w:val="16"/>
              </w:rPr>
            </w:pPr>
            <w:r w:rsidRPr="008A61D6">
              <w:rPr>
                <w:sz w:val="16"/>
                <w:szCs w:val="16"/>
              </w:rPr>
              <w:t>STR-209295/B-General 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73F7749" w14:textId="77777777" w:rsidR="008A61D6" w:rsidRPr="008A61D6" w:rsidRDefault="008548A5" w:rsidP="008A61D6">
            <w:pPr>
              <w:rPr>
                <w:sz w:val="16"/>
                <w:szCs w:val="16"/>
              </w:rPr>
            </w:pPr>
            <w:r w:rsidRPr="008A61D6">
              <w:rPr>
                <w:sz w:val="16"/>
                <w:szCs w:val="16"/>
              </w:rPr>
              <w:t>MBORREL4: REQ-454817, REQ-454818</w:t>
            </w:r>
          </w:p>
        </w:tc>
      </w:tr>
      <w:tr w:rsidR="008A61D6" w:rsidRPr="00D71AC3" w14:paraId="56281350" w14:textId="77777777" w:rsidTr="00980BEC">
        <w:trPr>
          <w:trHeight w:val="245"/>
          <w:jc w:val="center"/>
        </w:trPr>
        <w:tc>
          <w:tcPr>
            <w:tcW w:w="1755" w:type="dxa"/>
            <w:tcBorders>
              <w:left w:val="single" w:sz="4" w:space="0" w:color="auto"/>
              <w:right w:val="single" w:sz="4" w:space="0" w:color="auto"/>
            </w:tcBorders>
            <w:shd w:val="clear" w:color="auto" w:fill="auto"/>
          </w:tcPr>
          <w:p w14:paraId="7B6B1A21"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6D66D08" w14:textId="77777777" w:rsidR="008A61D6" w:rsidRPr="008A61D6" w:rsidRDefault="008548A5" w:rsidP="008A61D6">
            <w:pPr>
              <w:rPr>
                <w:sz w:val="16"/>
                <w:szCs w:val="16"/>
              </w:rPr>
            </w:pPr>
            <w:r w:rsidRPr="008A61D6">
              <w:rPr>
                <w:sz w:val="16"/>
                <w:szCs w:val="16"/>
              </w:rPr>
              <w:t>WFHSv2-REQ-283641/B-HMI Specification Referenc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B21AE49" w14:textId="77777777" w:rsidR="008A61D6" w:rsidRPr="008A61D6" w:rsidRDefault="008548A5" w:rsidP="008A61D6">
            <w:pPr>
              <w:rPr>
                <w:sz w:val="16"/>
                <w:szCs w:val="16"/>
              </w:rPr>
            </w:pPr>
            <w:r w:rsidRPr="008A61D6">
              <w:rPr>
                <w:sz w:val="16"/>
                <w:szCs w:val="16"/>
              </w:rPr>
              <w:t>MBORREL4: Added Phoenix HMI reference</w:t>
            </w:r>
          </w:p>
        </w:tc>
      </w:tr>
      <w:tr w:rsidR="008A61D6" w:rsidRPr="00D71AC3" w14:paraId="75967629" w14:textId="77777777" w:rsidTr="00980BEC">
        <w:trPr>
          <w:trHeight w:val="245"/>
          <w:jc w:val="center"/>
        </w:trPr>
        <w:tc>
          <w:tcPr>
            <w:tcW w:w="1755" w:type="dxa"/>
            <w:tcBorders>
              <w:left w:val="single" w:sz="4" w:space="0" w:color="auto"/>
              <w:right w:val="single" w:sz="4" w:space="0" w:color="auto"/>
            </w:tcBorders>
            <w:shd w:val="clear" w:color="auto" w:fill="auto"/>
          </w:tcPr>
          <w:p w14:paraId="5A79DA5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FBB6773" w14:textId="77777777" w:rsidR="008A61D6" w:rsidRPr="008A61D6" w:rsidRDefault="008548A5" w:rsidP="008A61D6">
            <w:pPr>
              <w:rPr>
                <w:sz w:val="16"/>
                <w:szCs w:val="16"/>
              </w:rPr>
            </w:pPr>
            <w:r w:rsidRPr="008A61D6">
              <w:rPr>
                <w:sz w:val="16"/>
                <w:szCs w:val="16"/>
              </w:rPr>
              <w:t>WFHSv2-REQ-283642/B-Diagnostic Specification Referenc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37C60B3" w14:textId="77777777" w:rsidR="008A61D6" w:rsidRPr="008A61D6" w:rsidRDefault="008548A5" w:rsidP="008A61D6">
            <w:pPr>
              <w:rPr>
                <w:sz w:val="16"/>
                <w:szCs w:val="16"/>
              </w:rPr>
            </w:pPr>
            <w:r w:rsidRPr="008A61D6">
              <w:rPr>
                <w:sz w:val="16"/>
                <w:szCs w:val="16"/>
              </w:rPr>
              <w:t>MBORREL4: Added Phoenix reference</w:t>
            </w:r>
          </w:p>
        </w:tc>
      </w:tr>
      <w:tr w:rsidR="008A61D6" w:rsidRPr="00D71AC3" w14:paraId="23922307" w14:textId="77777777" w:rsidTr="00980BEC">
        <w:trPr>
          <w:trHeight w:val="245"/>
          <w:jc w:val="center"/>
        </w:trPr>
        <w:tc>
          <w:tcPr>
            <w:tcW w:w="1755" w:type="dxa"/>
            <w:tcBorders>
              <w:left w:val="single" w:sz="4" w:space="0" w:color="auto"/>
              <w:right w:val="single" w:sz="4" w:space="0" w:color="auto"/>
            </w:tcBorders>
            <w:shd w:val="clear" w:color="auto" w:fill="auto"/>
          </w:tcPr>
          <w:p w14:paraId="283FF98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953B862" w14:textId="77777777" w:rsidR="008A61D6" w:rsidRPr="008A61D6" w:rsidRDefault="008548A5" w:rsidP="008A61D6">
            <w:pPr>
              <w:rPr>
                <w:sz w:val="16"/>
                <w:szCs w:val="16"/>
              </w:rPr>
            </w:pPr>
            <w:r w:rsidRPr="008A61D6">
              <w:rPr>
                <w:sz w:val="16"/>
                <w:szCs w:val="16"/>
              </w:rPr>
              <w:t>WFHS-REQ-454817/A-SoA Messages return to Null/NoRequest stat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BD55E5E" w14:textId="77777777" w:rsidR="008A61D6" w:rsidRPr="008A61D6" w:rsidRDefault="008548A5" w:rsidP="008A61D6">
            <w:pPr>
              <w:rPr>
                <w:sz w:val="16"/>
                <w:szCs w:val="16"/>
              </w:rPr>
            </w:pPr>
            <w:r w:rsidRPr="008A61D6">
              <w:rPr>
                <w:sz w:val="16"/>
                <w:szCs w:val="16"/>
              </w:rPr>
              <w:t>MBORREL4: New req.</w:t>
            </w:r>
          </w:p>
        </w:tc>
      </w:tr>
      <w:tr w:rsidR="008A61D6" w:rsidRPr="00D71AC3" w14:paraId="68E36F74" w14:textId="77777777" w:rsidTr="00980BEC">
        <w:trPr>
          <w:trHeight w:val="245"/>
          <w:jc w:val="center"/>
        </w:trPr>
        <w:tc>
          <w:tcPr>
            <w:tcW w:w="1755" w:type="dxa"/>
            <w:tcBorders>
              <w:left w:val="single" w:sz="4" w:space="0" w:color="auto"/>
              <w:right w:val="single" w:sz="4" w:space="0" w:color="auto"/>
            </w:tcBorders>
            <w:shd w:val="clear" w:color="auto" w:fill="auto"/>
          </w:tcPr>
          <w:p w14:paraId="3856861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A62927E" w14:textId="77777777" w:rsidR="008A61D6" w:rsidRPr="008A61D6" w:rsidRDefault="008548A5" w:rsidP="008A61D6">
            <w:pPr>
              <w:rPr>
                <w:sz w:val="16"/>
                <w:szCs w:val="16"/>
              </w:rPr>
            </w:pPr>
            <w:r w:rsidRPr="008A61D6">
              <w:rPr>
                <w:sz w:val="16"/>
                <w:szCs w:val="16"/>
              </w:rPr>
              <w:t>WFHS-REQ-454818/A-WifiHotspotOnBoadClient Type Configur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29AD4D2" w14:textId="77777777" w:rsidR="008A61D6" w:rsidRPr="008A61D6" w:rsidRDefault="008548A5" w:rsidP="008A61D6">
            <w:pPr>
              <w:rPr>
                <w:sz w:val="16"/>
                <w:szCs w:val="16"/>
              </w:rPr>
            </w:pPr>
            <w:r w:rsidRPr="008A61D6">
              <w:rPr>
                <w:sz w:val="16"/>
                <w:szCs w:val="16"/>
              </w:rPr>
              <w:t>MBORREL4: New req.</w:t>
            </w:r>
          </w:p>
        </w:tc>
      </w:tr>
      <w:tr w:rsidR="008A61D6" w:rsidRPr="00D71AC3" w14:paraId="6694213A" w14:textId="77777777" w:rsidTr="00980BEC">
        <w:trPr>
          <w:trHeight w:val="245"/>
          <w:jc w:val="center"/>
        </w:trPr>
        <w:tc>
          <w:tcPr>
            <w:tcW w:w="1755" w:type="dxa"/>
            <w:tcBorders>
              <w:left w:val="single" w:sz="4" w:space="0" w:color="auto"/>
              <w:right w:val="single" w:sz="4" w:space="0" w:color="auto"/>
            </w:tcBorders>
            <w:shd w:val="clear" w:color="auto" w:fill="auto"/>
          </w:tcPr>
          <w:p w14:paraId="783795F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78058D5" w14:textId="77777777" w:rsidR="008A61D6" w:rsidRPr="008A61D6" w:rsidRDefault="008548A5" w:rsidP="008A61D6">
            <w:pPr>
              <w:rPr>
                <w:sz w:val="16"/>
                <w:szCs w:val="16"/>
              </w:rPr>
            </w:pPr>
            <w:r w:rsidRPr="008A61D6">
              <w:rPr>
                <w:sz w:val="16"/>
                <w:szCs w:val="16"/>
              </w:rPr>
              <w:t>STR-285950/F-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1DC96DA" w14:textId="77777777" w:rsidR="008A61D6" w:rsidRPr="008A61D6" w:rsidRDefault="008548A5" w:rsidP="008A61D6">
            <w:pPr>
              <w:rPr>
                <w:sz w:val="16"/>
                <w:szCs w:val="16"/>
              </w:rPr>
            </w:pPr>
            <w:r w:rsidRPr="008A61D6">
              <w:rPr>
                <w:sz w:val="16"/>
                <w:szCs w:val="16"/>
              </w:rPr>
              <w:t>MBORREL4: Added REQ-454819</w:t>
            </w:r>
          </w:p>
        </w:tc>
      </w:tr>
      <w:tr w:rsidR="008A61D6" w:rsidRPr="00D71AC3" w14:paraId="193671C1" w14:textId="77777777" w:rsidTr="00980BEC">
        <w:trPr>
          <w:trHeight w:val="245"/>
          <w:jc w:val="center"/>
        </w:trPr>
        <w:tc>
          <w:tcPr>
            <w:tcW w:w="1755" w:type="dxa"/>
            <w:tcBorders>
              <w:left w:val="single" w:sz="4" w:space="0" w:color="auto"/>
              <w:right w:val="single" w:sz="4" w:space="0" w:color="auto"/>
            </w:tcBorders>
            <w:shd w:val="clear" w:color="auto" w:fill="auto"/>
          </w:tcPr>
          <w:p w14:paraId="5BCBADD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FD845E1" w14:textId="77777777" w:rsidR="008A61D6" w:rsidRPr="008A61D6" w:rsidRDefault="008548A5" w:rsidP="008A61D6">
            <w:pPr>
              <w:rPr>
                <w:sz w:val="16"/>
                <w:szCs w:val="16"/>
              </w:rPr>
            </w:pPr>
            <w:r w:rsidRPr="008A61D6">
              <w:rPr>
                <w:sz w:val="16"/>
                <w:szCs w:val="16"/>
              </w:rPr>
              <w:t>WFHSv3-REQ-454819/A-Monitoring Wi-Fi Hotspot feature availability v3</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6FD947E" w14:textId="77777777" w:rsidR="008A61D6" w:rsidRPr="008A61D6" w:rsidRDefault="008548A5" w:rsidP="008A61D6">
            <w:pPr>
              <w:rPr>
                <w:sz w:val="16"/>
                <w:szCs w:val="16"/>
              </w:rPr>
            </w:pPr>
            <w:r w:rsidRPr="008A61D6">
              <w:rPr>
                <w:sz w:val="16"/>
                <w:szCs w:val="16"/>
              </w:rPr>
              <w:t>MBORREL4: New req. for PDC</w:t>
            </w:r>
          </w:p>
        </w:tc>
      </w:tr>
      <w:tr w:rsidR="008A61D6" w:rsidRPr="00D71AC3" w14:paraId="530F05AF" w14:textId="77777777" w:rsidTr="00980BEC">
        <w:trPr>
          <w:trHeight w:val="245"/>
          <w:jc w:val="center"/>
        </w:trPr>
        <w:tc>
          <w:tcPr>
            <w:tcW w:w="1755" w:type="dxa"/>
            <w:tcBorders>
              <w:left w:val="single" w:sz="4" w:space="0" w:color="auto"/>
              <w:right w:val="single" w:sz="4" w:space="0" w:color="auto"/>
            </w:tcBorders>
            <w:shd w:val="clear" w:color="auto" w:fill="auto"/>
          </w:tcPr>
          <w:p w14:paraId="58B6B3A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416225E" w14:textId="77777777" w:rsidR="008A61D6" w:rsidRPr="008A61D6" w:rsidRDefault="008548A5" w:rsidP="008A61D6">
            <w:pPr>
              <w:rPr>
                <w:sz w:val="16"/>
                <w:szCs w:val="16"/>
              </w:rPr>
            </w:pPr>
            <w:r w:rsidRPr="008A61D6">
              <w:rPr>
                <w:sz w:val="16"/>
                <w:szCs w:val="16"/>
              </w:rPr>
              <w:t>WFHSv2-REQ-283647/B-Disabling driver restricted screen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0316C28" w14:textId="77777777" w:rsidR="008A61D6" w:rsidRPr="008A61D6" w:rsidRDefault="008548A5" w:rsidP="008A61D6">
            <w:pPr>
              <w:rPr>
                <w:sz w:val="16"/>
                <w:szCs w:val="16"/>
              </w:rPr>
            </w:pPr>
            <w:r w:rsidRPr="008A61D6">
              <w:rPr>
                <w:sz w:val="16"/>
                <w:szCs w:val="16"/>
              </w:rPr>
              <w:t>MBORREL4: Removed "CAN"</w:t>
            </w:r>
          </w:p>
        </w:tc>
      </w:tr>
      <w:tr w:rsidR="008A61D6" w:rsidRPr="00D71AC3" w14:paraId="11115BF0" w14:textId="77777777" w:rsidTr="00980BEC">
        <w:trPr>
          <w:trHeight w:val="245"/>
          <w:jc w:val="center"/>
        </w:trPr>
        <w:tc>
          <w:tcPr>
            <w:tcW w:w="1755" w:type="dxa"/>
            <w:tcBorders>
              <w:left w:val="single" w:sz="4" w:space="0" w:color="auto"/>
              <w:right w:val="single" w:sz="4" w:space="0" w:color="auto"/>
            </w:tcBorders>
            <w:shd w:val="clear" w:color="auto" w:fill="auto"/>
          </w:tcPr>
          <w:p w14:paraId="0259EB8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EAD9BE5" w14:textId="77777777" w:rsidR="008A61D6" w:rsidRPr="008A61D6" w:rsidRDefault="008548A5" w:rsidP="008A61D6">
            <w:pPr>
              <w:rPr>
                <w:sz w:val="16"/>
                <w:szCs w:val="16"/>
              </w:rPr>
            </w:pPr>
            <w:r w:rsidRPr="008A61D6">
              <w:rPr>
                <w:sz w:val="16"/>
                <w:szCs w:val="16"/>
              </w:rPr>
              <w:t>WFHSv2-REQ-283626/B-Wi-Fi certific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54271B6" w14:textId="77777777" w:rsidR="008A61D6" w:rsidRPr="008A61D6" w:rsidRDefault="008548A5" w:rsidP="008A61D6">
            <w:pPr>
              <w:rPr>
                <w:sz w:val="16"/>
                <w:szCs w:val="16"/>
              </w:rPr>
            </w:pPr>
            <w:r w:rsidRPr="008A61D6">
              <w:rPr>
                <w:sz w:val="16"/>
                <w:szCs w:val="16"/>
              </w:rPr>
              <w:t>MBORREL4: Added clarification for Phoenix</w:t>
            </w:r>
          </w:p>
        </w:tc>
      </w:tr>
      <w:tr w:rsidR="008A61D6" w:rsidRPr="00D71AC3" w14:paraId="4C18B27C" w14:textId="77777777" w:rsidTr="00980BEC">
        <w:trPr>
          <w:trHeight w:val="245"/>
          <w:jc w:val="center"/>
        </w:trPr>
        <w:tc>
          <w:tcPr>
            <w:tcW w:w="1755" w:type="dxa"/>
            <w:tcBorders>
              <w:left w:val="single" w:sz="4" w:space="0" w:color="auto"/>
              <w:right w:val="single" w:sz="4" w:space="0" w:color="auto"/>
            </w:tcBorders>
            <w:shd w:val="clear" w:color="auto" w:fill="auto"/>
          </w:tcPr>
          <w:p w14:paraId="6200D3B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4C7D36C" w14:textId="77777777" w:rsidR="008A61D6" w:rsidRPr="008A61D6" w:rsidRDefault="008548A5" w:rsidP="008A61D6">
            <w:pPr>
              <w:rPr>
                <w:sz w:val="16"/>
                <w:szCs w:val="16"/>
              </w:rPr>
            </w:pPr>
            <w:r w:rsidRPr="008A61D6">
              <w:rPr>
                <w:sz w:val="16"/>
                <w:szCs w:val="16"/>
              </w:rPr>
              <w:t>WFHSv2-REQ-283628/E-Reporting out diagnostic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106C74E" w14:textId="77777777" w:rsidR="008A61D6" w:rsidRPr="008A61D6" w:rsidRDefault="008548A5" w:rsidP="008A61D6">
            <w:pPr>
              <w:rPr>
                <w:sz w:val="16"/>
                <w:szCs w:val="16"/>
              </w:rPr>
            </w:pPr>
            <w:r w:rsidRPr="008A61D6">
              <w:rPr>
                <w:sz w:val="16"/>
                <w:szCs w:val="16"/>
              </w:rPr>
              <w:t>MBORREL4: Removed "CAN"</w:t>
            </w:r>
          </w:p>
        </w:tc>
      </w:tr>
      <w:tr w:rsidR="008A61D6" w:rsidRPr="00D71AC3" w14:paraId="3599EF98" w14:textId="77777777" w:rsidTr="00980BEC">
        <w:trPr>
          <w:trHeight w:val="245"/>
          <w:jc w:val="center"/>
        </w:trPr>
        <w:tc>
          <w:tcPr>
            <w:tcW w:w="1755" w:type="dxa"/>
            <w:tcBorders>
              <w:left w:val="single" w:sz="4" w:space="0" w:color="auto"/>
              <w:right w:val="single" w:sz="4" w:space="0" w:color="auto"/>
            </w:tcBorders>
            <w:shd w:val="clear" w:color="auto" w:fill="auto"/>
          </w:tcPr>
          <w:p w14:paraId="6A840CE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6EFA2D4" w14:textId="77777777" w:rsidR="008A61D6" w:rsidRPr="008A61D6" w:rsidRDefault="008548A5" w:rsidP="008A61D6">
            <w:pPr>
              <w:rPr>
                <w:sz w:val="16"/>
                <w:szCs w:val="16"/>
              </w:rPr>
            </w:pPr>
            <w:r w:rsidRPr="008A61D6">
              <w:rPr>
                <w:sz w:val="16"/>
                <w:szCs w:val="16"/>
              </w:rPr>
              <w:t>WFHS-REQ-288215/B-Displaying Diagnostic Failur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2467F9A" w14:textId="77777777" w:rsidR="008A61D6" w:rsidRPr="008A61D6" w:rsidRDefault="008548A5" w:rsidP="008A61D6">
            <w:pPr>
              <w:rPr>
                <w:sz w:val="16"/>
                <w:szCs w:val="16"/>
              </w:rPr>
            </w:pPr>
            <w:r w:rsidRPr="008A61D6">
              <w:rPr>
                <w:sz w:val="16"/>
                <w:szCs w:val="16"/>
              </w:rPr>
              <w:t>MBORREL4: Removed "CAN". Added text to make applicable to both SoA and CAN</w:t>
            </w:r>
          </w:p>
        </w:tc>
      </w:tr>
      <w:tr w:rsidR="008A61D6" w:rsidRPr="00D71AC3" w14:paraId="3D2DF112" w14:textId="77777777" w:rsidTr="00980BEC">
        <w:trPr>
          <w:trHeight w:val="245"/>
          <w:jc w:val="center"/>
        </w:trPr>
        <w:tc>
          <w:tcPr>
            <w:tcW w:w="1755" w:type="dxa"/>
            <w:tcBorders>
              <w:left w:val="single" w:sz="4" w:space="0" w:color="auto"/>
              <w:right w:val="single" w:sz="4" w:space="0" w:color="auto"/>
            </w:tcBorders>
            <w:shd w:val="clear" w:color="auto" w:fill="auto"/>
          </w:tcPr>
          <w:p w14:paraId="6D8959F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94DE220" w14:textId="77777777" w:rsidR="008A61D6" w:rsidRPr="008A61D6" w:rsidRDefault="008548A5" w:rsidP="008A61D6">
            <w:pPr>
              <w:rPr>
                <w:sz w:val="16"/>
                <w:szCs w:val="16"/>
              </w:rPr>
            </w:pPr>
            <w:r w:rsidRPr="008A61D6">
              <w:rPr>
                <w:sz w:val="16"/>
                <w:szCs w:val="16"/>
              </w:rPr>
              <w:t>WFHSv2-REQ-283554/B-Shutting down and powering up the Wi-Fi chipset and WifiHotspotServer</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BE8CDDA" w14:textId="77777777" w:rsidR="008A61D6" w:rsidRPr="008A61D6" w:rsidRDefault="008548A5" w:rsidP="008A61D6">
            <w:pPr>
              <w:rPr>
                <w:sz w:val="16"/>
                <w:szCs w:val="16"/>
              </w:rPr>
            </w:pPr>
            <w:r w:rsidRPr="008A61D6">
              <w:rPr>
                <w:sz w:val="16"/>
                <w:szCs w:val="16"/>
              </w:rPr>
              <w:t>MBORREL4: Added "NULL/NONE" and removed "CAN"</w:t>
            </w:r>
          </w:p>
        </w:tc>
      </w:tr>
      <w:tr w:rsidR="008A61D6" w:rsidRPr="00D71AC3" w14:paraId="3704C836" w14:textId="77777777" w:rsidTr="00980BEC">
        <w:trPr>
          <w:trHeight w:val="245"/>
          <w:jc w:val="center"/>
        </w:trPr>
        <w:tc>
          <w:tcPr>
            <w:tcW w:w="1755" w:type="dxa"/>
            <w:tcBorders>
              <w:left w:val="single" w:sz="4" w:space="0" w:color="auto"/>
              <w:right w:val="single" w:sz="4" w:space="0" w:color="auto"/>
            </w:tcBorders>
            <w:shd w:val="clear" w:color="auto" w:fill="auto"/>
          </w:tcPr>
          <w:p w14:paraId="26862751"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39F17DC" w14:textId="77777777" w:rsidR="008A61D6" w:rsidRPr="008A61D6" w:rsidRDefault="008548A5" w:rsidP="008A61D6">
            <w:pPr>
              <w:rPr>
                <w:sz w:val="16"/>
                <w:szCs w:val="16"/>
              </w:rPr>
            </w:pPr>
            <w:r w:rsidRPr="008A61D6">
              <w:rPr>
                <w:sz w:val="16"/>
                <w:szCs w:val="16"/>
              </w:rPr>
              <w:t>WFHSv2-REQ-315645/B-AP connection rul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96306B3" w14:textId="77777777" w:rsidR="008A61D6" w:rsidRPr="008A61D6" w:rsidRDefault="008548A5" w:rsidP="008A61D6">
            <w:pPr>
              <w:rPr>
                <w:sz w:val="16"/>
                <w:szCs w:val="16"/>
              </w:rPr>
            </w:pPr>
            <w:r w:rsidRPr="008A61D6">
              <w:rPr>
                <w:sz w:val="16"/>
                <w:szCs w:val="16"/>
              </w:rPr>
              <w:t>MBORREL4: Added Phoenix content</w:t>
            </w:r>
          </w:p>
        </w:tc>
      </w:tr>
      <w:tr w:rsidR="008A61D6" w:rsidRPr="00D71AC3" w14:paraId="27A8D523" w14:textId="77777777" w:rsidTr="00980BEC">
        <w:trPr>
          <w:trHeight w:val="245"/>
          <w:jc w:val="center"/>
        </w:trPr>
        <w:tc>
          <w:tcPr>
            <w:tcW w:w="1755" w:type="dxa"/>
            <w:tcBorders>
              <w:left w:val="single" w:sz="4" w:space="0" w:color="auto"/>
              <w:right w:val="single" w:sz="4" w:space="0" w:color="auto"/>
            </w:tcBorders>
            <w:shd w:val="clear" w:color="auto" w:fill="auto"/>
          </w:tcPr>
          <w:p w14:paraId="4D81888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D5F4C66" w14:textId="77777777" w:rsidR="008A61D6" w:rsidRPr="008A61D6" w:rsidRDefault="008548A5" w:rsidP="008A61D6">
            <w:pPr>
              <w:rPr>
                <w:sz w:val="16"/>
                <w:szCs w:val="16"/>
              </w:rPr>
            </w:pPr>
            <w:r w:rsidRPr="008A61D6">
              <w:rPr>
                <w:sz w:val="16"/>
                <w:szCs w:val="16"/>
              </w:rPr>
              <w:t>WFHSv2-REQ-283570/B-Operating on the 2.4 GHz band in AP mod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C02EF72" w14:textId="77777777" w:rsidR="008A61D6" w:rsidRPr="008A61D6" w:rsidRDefault="008548A5" w:rsidP="008A61D6">
            <w:pPr>
              <w:rPr>
                <w:sz w:val="16"/>
                <w:szCs w:val="16"/>
              </w:rPr>
            </w:pPr>
            <w:r w:rsidRPr="008A61D6">
              <w:rPr>
                <w:sz w:val="16"/>
                <w:szCs w:val="16"/>
              </w:rPr>
              <w:t>MBORREL4: Removed "CAN"</w:t>
            </w:r>
          </w:p>
        </w:tc>
      </w:tr>
      <w:tr w:rsidR="008A61D6" w:rsidRPr="00D71AC3" w14:paraId="6E370DC0" w14:textId="77777777" w:rsidTr="00980BEC">
        <w:trPr>
          <w:trHeight w:val="245"/>
          <w:jc w:val="center"/>
        </w:trPr>
        <w:tc>
          <w:tcPr>
            <w:tcW w:w="1755" w:type="dxa"/>
            <w:tcBorders>
              <w:left w:val="single" w:sz="4" w:space="0" w:color="auto"/>
              <w:right w:val="single" w:sz="4" w:space="0" w:color="auto"/>
            </w:tcBorders>
            <w:shd w:val="clear" w:color="auto" w:fill="auto"/>
          </w:tcPr>
          <w:p w14:paraId="130568B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18E4B5B" w14:textId="77777777" w:rsidR="008A61D6" w:rsidRPr="008A61D6" w:rsidRDefault="008548A5" w:rsidP="008A61D6">
            <w:pPr>
              <w:rPr>
                <w:sz w:val="16"/>
                <w:szCs w:val="16"/>
              </w:rPr>
            </w:pPr>
            <w:r w:rsidRPr="008A61D6">
              <w:rPr>
                <w:sz w:val="16"/>
                <w:szCs w:val="16"/>
              </w:rPr>
              <w:t>WFHSv2-REQ-283553/B-WifiHotspotServer EOL configuration for determining Wi-Fi Hotspot feature enablem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AEDC1F7" w14:textId="77777777" w:rsidR="008A61D6" w:rsidRPr="008A61D6" w:rsidRDefault="008548A5" w:rsidP="008A61D6">
            <w:pPr>
              <w:rPr>
                <w:sz w:val="16"/>
                <w:szCs w:val="16"/>
              </w:rPr>
            </w:pPr>
            <w:r w:rsidRPr="008A61D6">
              <w:rPr>
                <w:sz w:val="16"/>
                <w:szCs w:val="16"/>
              </w:rPr>
              <w:t>MBORREL4: Removed "CAN"</w:t>
            </w:r>
          </w:p>
        </w:tc>
      </w:tr>
      <w:tr w:rsidR="008A61D6" w:rsidRPr="00D71AC3" w14:paraId="02ABD024" w14:textId="77777777" w:rsidTr="00980BEC">
        <w:trPr>
          <w:trHeight w:val="245"/>
          <w:jc w:val="center"/>
        </w:trPr>
        <w:tc>
          <w:tcPr>
            <w:tcW w:w="1755" w:type="dxa"/>
            <w:tcBorders>
              <w:left w:val="single" w:sz="4" w:space="0" w:color="auto"/>
              <w:right w:val="single" w:sz="4" w:space="0" w:color="auto"/>
            </w:tcBorders>
            <w:shd w:val="clear" w:color="auto" w:fill="auto"/>
          </w:tcPr>
          <w:p w14:paraId="5117639A"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954F7AC" w14:textId="77777777" w:rsidR="008A61D6" w:rsidRPr="008A61D6" w:rsidRDefault="008548A5" w:rsidP="008A61D6">
            <w:pPr>
              <w:rPr>
                <w:sz w:val="16"/>
                <w:szCs w:val="16"/>
              </w:rPr>
            </w:pPr>
            <w:r w:rsidRPr="008A61D6">
              <w:rPr>
                <w:sz w:val="16"/>
                <w:szCs w:val="16"/>
              </w:rPr>
              <w:t>WFHSv2-REQ-281706/B-Vehicle becomes not authorize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BAE241B" w14:textId="77777777" w:rsidR="008A61D6" w:rsidRPr="008A61D6" w:rsidRDefault="008548A5" w:rsidP="008A61D6">
            <w:pPr>
              <w:rPr>
                <w:sz w:val="16"/>
                <w:szCs w:val="16"/>
              </w:rPr>
            </w:pPr>
            <w:r w:rsidRPr="008A61D6">
              <w:rPr>
                <w:sz w:val="16"/>
                <w:szCs w:val="16"/>
              </w:rPr>
              <w:t>MBORREL4: Added "NULL/NONE"</w:t>
            </w:r>
          </w:p>
        </w:tc>
      </w:tr>
      <w:tr w:rsidR="008A61D6" w:rsidRPr="00D71AC3" w14:paraId="434D4F18" w14:textId="77777777" w:rsidTr="00980BEC">
        <w:trPr>
          <w:trHeight w:val="245"/>
          <w:jc w:val="center"/>
        </w:trPr>
        <w:tc>
          <w:tcPr>
            <w:tcW w:w="1755" w:type="dxa"/>
            <w:tcBorders>
              <w:left w:val="single" w:sz="4" w:space="0" w:color="auto"/>
              <w:right w:val="single" w:sz="4" w:space="0" w:color="auto"/>
            </w:tcBorders>
            <w:shd w:val="clear" w:color="auto" w:fill="auto"/>
          </w:tcPr>
          <w:p w14:paraId="145CAEA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2A3F6C9" w14:textId="77777777" w:rsidR="008A61D6" w:rsidRPr="008A61D6" w:rsidRDefault="008548A5" w:rsidP="008A61D6">
            <w:pPr>
              <w:rPr>
                <w:sz w:val="16"/>
                <w:szCs w:val="16"/>
              </w:rPr>
            </w:pPr>
            <w:r w:rsidRPr="008A61D6">
              <w:rPr>
                <w:sz w:val="16"/>
                <w:szCs w:val="16"/>
              </w:rPr>
              <w:t>WFHS-REQ-283630/D-ECU Reboot FTCP Comm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73F5284" w14:textId="77777777" w:rsidR="008A61D6" w:rsidRPr="008A61D6" w:rsidRDefault="008548A5" w:rsidP="008A61D6">
            <w:pPr>
              <w:rPr>
                <w:sz w:val="16"/>
                <w:szCs w:val="16"/>
              </w:rPr>
            </w:pPr>
            <w:r w:rsidRPr="008A61D6">
              <w:rPr>
                <w:sz w:val="16"/>
                <w:szCs w:val="16"/>
              </w:rPr>
              <w:t>MBORREL4: Removed "CAN" and added "NULL/NONE"</w:t>
            </w:r>
          </w:p>
        </w:tc>
      </w:tr>
      <w:tr w:rsidR="008A61D6" w:rsidRPr="00D71AC3" w14:paraId="3525C61B" w14:textId="77777777" w:rsidTr="00980BEC">
        <w:trPr>
          <w:trHeight w:val="245"/>
          <w:jc w:val="center"/>
        </w:trPr>
        <w:tc>
          <w:tcPr>
            <w:tcW w:w="1755" w:type="dxa"/>
            <w:tcBorders>
              <w:left w:val="single" w:sz="4" w:space="0" w:color="auto"/>
              <w:right w:val="single" w:sz="4" w:space="0" w:color="auto"/>
            </w:tcBorders>
            <w:shd w:val="clear" w:color="auto" w:fill="auto"/>
          </w:tcPr>
          <w:p w14:paraId="07E02DF4"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E4FA223" w14:textId="77777777" w:rsidR="008A61D6" w:rsidRPr="008A61D6" w:rsidRDefault="008548A5" w:rsidP="008A61D6">
            <w:pPr>
              <w:rPr>
                <w:sz w:val="16"/>
                <w:szCs w:val="16"/>
              </w:rPr>
            </w:pPr>
            <w:r w:rsidRPr="008A61D6">
              <w:rPr>
                <w:sz w:val="16"/>
                <w:szCs w:val="16"/>
              </w:rPr>
              <w:t>WFHSv2-UC-REQ-283738/B-User wakes WifiHotspotOnBoardClient up before WifiHotspotServer wakes up</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00BF0E9" w14:textId="77777777" w:rsidR="008A61D6" w:rsidRPr="008A61D6" w:rsidRDefault="008548A5" w:rsidP="008A61D6">
            <w:pPr>
              <w:rPr>
                <w:sz w:val="16"/>
                <w:szCs w:val="16"/>
              </w:rPr>
            </w:pPr>
            <w:r w:rsidRPr="008A61D6">
              <w:rPr>
                <w:sz w:val="16"/>
                <w:szCs w:val="16"/>
              </w:rPr>
              <w:t>MBORREL4: Added "SoA" under Interfaces</w:t>
            </w:r>
          </w:p>
        </w:tc>
      </w:tr>
      <w:tr w:rsidR="008A61D6" w:rsidRPr="00D71AC3" w14:paraId="30460A86" w14:textId="77777777" w:rsidTr="00980BEC">
        <w:trPr>
          <w:trHeight w:val="245"/>
          <w:jc w:val="center"/>
        </w:trPr>
        <w:tc>
          <w:tcPr>
            <w:tcW w:w="1755" w:type="dxa"/>
            <w:tcBorders>
              <w:left w:val="single" w:sz="4" w:space="0" w:color="auto"/>
              <w:right w:val="single" w:sz="4" w:space="0" w:color="auto"/>
            </w:tcBorders>
            <w:shd w:val="clear" w:color="auto" w:fill="auto"/>
          </w:tcPr>
          <w:p w14:paraId="052DBAC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66303EA" w14:textId="77777777" w:rsidR="008A61D6" w:rsidRPr="008A61D6" w:rsidRDefault="008548A5" w:rsidP="008A61D6">
            <w:pPr>
              <w:rPr>
                <w:sz w:val="16"/>
                <w:szCs w:val="16"/>
              </w:rPr>
            </w:pPr>
            <w:r w:rsidRPr="008A61D6">
              <w:rPr>
                <w:sz w:val="16"/>
                <w:szCs w:val="16"/>
              </w:rPr>
              <w:t>WFHSv2-UC-REQ-283739/B-User is navigating in the Wi-Fi Hotspot screens when WifiHotspotOnBoardClient loses communication with WifiHotspotServer</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F99F482" w14:textId="77777777" w:rsidR="008A61D6" w:rsidRPr="008A61D6" w:rsidRDefault="008548A5" w:rsidP="008A61D6">
            <w:pPr>
              <w:rPr>
                <w:sz w:val="16"/>
                <w:szCs w:val="16"/>
              </w:rPr>
            </w:pPr>
            <w:r w:rsidRPr="008A61D6">
              <w:rPr>
                <w:sz w:val="16"/>
                <w:szCs w:val="16"/>
              </w:rPr>
              <w:t>MBORREL4: Added "SoA" under Interfaces</w:t>
            </w:r>
          </w:p>
        </w:tc>
      </w:tr>
      <w:tr w:rsidR="008A61D6" w:rsidRPr="00D71AC3" w14:paraId="7BAE81A0" w14:textId="77777777" w:rsidTr="00980BEC">
        <w:trPr>
          <w:trHeight w:val="245"/>
          <w:jc w:val="center"/>
        </w:trPr>
        <w:tc>
          <w:tcPr>
            <w:tcW w:w="1755" w:type="dxa"/>
            <w:tcBorders>
              <w:left w:val="single" w:sz="4" w:space="0" w:color="auto"/>
              <w:right w:val="single" w:sz="4" w:space="0" w:color="auto"/>
            </w:tcBorders>
            <w:shd w:val="clear" w:color="auto" w:fill="auto"/>
          </w:tcPr>
          <w:p w14:paraId="0A0E94B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C6C08BE" w14:textId="77777777" w:rsidR="008A61D6" w:rsidRPr="008A61D6" w:rsidRDefault="008548A5" w:rsidP="008A61D6">
            <w:pPr>
              <w:rPr>
                <w:sz w:val="16"/>
                <w:szCs w:val="16"/>
              </w:rPr>
            </w:pPr>
            <w:r w:rsidRPr="008A61D6">
              <w:rPr>
                <w:sz w:val="16"/>
                <w:szCs w:val="16"/>
              </w:rPr>
              <w:t>WFHSv2-UC-REQ-283740/C-User is navigating in the Wi-Fi Hotspot screens when a Wi-Fi error occur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798602E" w14:textId="77777777" w:rsidR="008A61D6" w:rsidRPr="008A61D6" w:rsidRDefault="008548A5" w:rsidP="008A61D6">
            <w:pPr>
              <w:rPr>
                <w:sz w:val="16"/>
                <w:szCs w:val="16"/>
              </w:rPr>
            </w:pPr>
            <w:r w:rsidRPr="008A61D6">
              <w:rPr>
                <w:sz w:val="16"/>
                <w:szCs w:val="16"/>
              </w:rPr>
              <w:t>MBORREL4: Added "SoA" under Interfaces</w:t>
            </w:r>
          </w:p>
        </w:tc>
      </w:tr>
      <w:tr w:rsidR="008A61D6" w:rsidRPr="00D71AC3" w14:paraId="2D4C9E40" w14:textId="77777777" w:rsidTr="00980BEC">
        <w:trPr>
          <w:trHeight w:val="245"/>
          <w:jc w:val="center"/>
        </w:trPr>
        <w:tc>
          <w:tcPr>
            <w:tcW w:w="1755" w:type="dxa"/>
            <w:tcBorders>
              <w:left w:val="single" w:sz="4" w:space="0" w:color="auto"/>
              <w:right w:val="single" w:sz="4" w:space="0" w:color="auto"/>
            </w:tcBorders>
            <w:shd w:val="clear" w:color="auto" w:fill="auto"/>
          </w:tcPr>
          <w:p w14:paraId="70AFCAD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30478C9" w14:textId="77777777" w:rsidR="008A61D6" w:rsidRPr="008A61D6" w:rsidRDefault="008548A5" w:rsidP="008A61D6">
            <w:pPr>
              <w:rPr>
                <w:sz w:val="16"/>
                <w:szCs w:val="16"/>
              </w:rPr>
            </w:pPr>
            <w:r w:rsidRPr="008A61D6">
              <w:rPr>
                <w:sz w:val="16"/>
                <w:szCs w:val="16"/>
              </w:rPr>
              <w:t xml:space="preserve">WFHSv2-UC-REQ-283649/B-User enters a Wi-Fi Hotspot </w:t>
            </w:r>
            <w:proofErr w:type="gramStart"/>
            <w:r w:rsidRPr="008A61D6">
              <w:rPr>
                <w:sz w:val="16"/>
                <w:szCs w:val="16"/>
              </w:rPr>
              <w:t>screen</w:t>
            </w:r>
            <w:proofErr w:type="gramEnd"/>
            <w:r w:rsidRPr="008A61D6">
              <w:rPr>
                <w:sz w:val="16"/>
                <w:szCs w:val="16"/>
              </w:rPr>
              <w:t xml:space="preserve"> and the text display is delaye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D9A8E28" w14:textId="77777777" w:rsidR="008A61D6" w:rsidRPr="008A61D6" w:rsidRDefault="008548A5" w:rsidP="008A61D6">
            <w:pPr>
              <w:rPr>
                <w:sz w:val="16"/>
                <w:szCs w:val="16"/>
              </w:rPr>
            </w:pPr>
            <w:r w:rsidRPr="008A61D6">
              <w:rPr>
                <w:sz w:val="16"/>
                <w:szCs w:val="16"/>
              </w:rPr>
              <w:t>MBORREL4: Added "SoA" under Interfaces</w:t>
            </w:r>
          </w:p>
        </w:tc>
      </w:tr>
      <w:tr w:rsidR="008A61D6" w:rsidRPr="00D71AC3" w14:paraId="519A9831" w14:textId="77777777" w:rsidTr="00980BEC">
        <w:trPr>
          <w:trHeight w:val="245"/>
          <w:jc w:val="center"/>
        </w:trPr>
        <w:tc>
          <w:tcPr>
            <w:tcW w:w="1755" w:type="dxa"/>
            <w:tcBorders>
              <w:left w:val="single" w:sz="4" w:space="0" w:color="auto"/>
              <w:right w:val="single" w:sz="4" w:space="0" w:color="auto"/>
            </w:tcBorders>
            <w:shd w:val="clear" w:color="auto" w:fill="auto"/>
          </w:tcPr>
          <w:p w14:paraId="6F5FD1B1"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9FC6857" w14:textId="77777777" w:rsidR="008A61D6" w:rsidRPr="008A61D6" w:rsidRDefault="008548A5" w:rsidP="008A61D6">
            <w:pPr>
              <w:rPr>
                <w:sz w:val="16"/>
                <w:szCs w:val="16"/>
              </w:rPr>
            </w:pPr>
            <w:r w:rsidRPr="008A61D6">
              <w:rPr>
                <w:sz w:val="16"/>
                <w:szCs w:val="16"/>
              </w:rPr>
              <w:t>STR-285783/C-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33BA0F4" w14:textId="77777777" w:rsidR="008A61D6" w:rsidRPr="008A61D6" w:rsidRDefault="008548A5" w:rsidP="008A61D6">
            <w:pPr>
              <w:rPr>
                <w:sz w:val="16"/>
                <w:szCs w:val="16"/>
              </w:rPr>
            </w:pPr>
            <w:r w:rsidRPr="008A61D6">
              <w:rPr>
                <w:sz w:val="16"/>
                <w:szCs w:val="16"/>
              </w:rPr>
              <w:t>MBORREL4: Replaced REQ-222428 with REQ-454837. Replaced REQ-191711 with REQ-454839. Added REQ-454838, REQ-454840, REQ-454841</w:t>
            </w:r>
          </w:p>
        </w:tc>
      </w:tr>
      <w:tr w:rsidR="008A61D6" w:rsidRPr="00D71AC3" w14:paraId="45A96F0C" w14:textId="77777777" w:rsidTr="00980BEC">
        <w:trPr>
          <w:trHeight w:val="245"/>
          <w:jc w:val="center"/>
        </w:trPr>
        <w:tc>
          <w:tcPr>
            <w:tcW w:w="1755" w:type="dxa"/>
            <w:tcBorders>
              <w:left w:val="single" w:sz="4" w:space="0" w:color="auto"/>
              <w:right w:val="single" w:sz="4" w:space="0" w:color="auto"/>
            </w:tcBorders>
            <w:shd w:val="clear" w:color="auto" w:fill="auto"/>
          </w:tcPr>
          <w:p w14:paraId="32CD6AD7"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D88882F" w14:textId="77777777" w:rsidR="008A61D6" w:rsidRPr="008A61D6" w:rsidRDefault="008548A5" w:rsidP="008A61D6">
            <w:pPr>
              <w:rPr>
                <w:sz w:val="16"/>
                <w:szCs w:val="16"/>
              </w:rPr>
            </w:pPr>
            <w:r w:rsidRPr="008A61D6">
              <w:rPr>
                <w:sz w:val="16"/>
                <w:szCs w:val="16"/>
              </w:rPr>
              <w:t>WFHSv3-REQ-454838/A-Reporting out technology used to connect to the cellular network v3</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9DD30E4" w14:textId="77777777" w:rsidR="008A61D6" w:rsidRPr="008A61D6" w:rsidRDefault="008548A5" w:rsidP="008A61D6">
            <w:pPr>
              <w:rPr>
                <w:sz w:val="16"/>
                <w:szCs w:val="16"/>
              </w:rPr>
            </w:pPr>
            <w:r w:rsidRPr="008A61D6">
              <w:rPr>
                <w:sz w:val="16"/>
                <w:szCs w:val="16"/>
              </w:rPr>
              <w:t>MBORREL4: New req. for Phoenix</w:t>
            </w:r>
          </w:p>
        </w:tc>
      </w:tr>
      <w:tr w:rsidR="008A61D6" w:rsidRPr="00D71AC3" w14:paraId="2F5E42A1" w14:textId="77777777" w:rsidTr="00980BEC">
        <w:trPr>
          <w:trHeight w:val="245"/>
          <w:jc w:val="center"/>
        </w:trPr>
        <w:tc>
          <w:tcPr>
            <w:tcW w:w="1755" w:type="dxa"/>
            <w:tcBorders>
              <w:left w:val="single" w:sz="4" w:space="0" w:color="auto"/>
              <w:right w:val="single" w:sz="4" w:space="0" w:color="auto"/>
            </w:tcBorders>
            <w:shd w:val="clear" w:color="auto" w:fill="auto"/>
          </w:tcPr>
          <w:p w14:paraId="1015FF7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6F76056" w14:textId="77777777" w:rsidR="008A61D6" w:rsidRPr="008A61D6" w:rsidRDefault="008548A5" w:rsidP="008A61D6">
            <w:pPr>
              <w:rPr>
                <w:sz w:val="16"/>
                <w:szCs w:val="16"/>
              </w:rPr>
            </w:pPr>
            <w:r w:rsidRPr="008A61D6">
              <w:rPr>
                <w:sz w:val="16"/>
                <w:szCs w:val="16"/>
              </w:rPr>
              <w:t>WFHSv2-REQ-454839/A-Reporting out the number of devices connected to the Wi-Fi Hotspot v2</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B379BBB" w14:textId="77777777" w:rsidR="008A61D6" w:rsidRPr="008A61D6" w:rsidRDefault="008548A5" w:rsidP="008A61D6">
            <w:pPr>
              <w:rPr>
                <w:sz w:val="16"/>
                <w:szCs w:val="16"/>
              </w:rPr>
            </w:pPr>
            <w:r w:rsidRPr="008A61D6">
              <w:rPr>
                <w:sz w:val="16"/>
                <w:szCs w:val="16"/>
              </w:rPr>
              <w:t>MBORREL4: New req. to replace REQ-191711. Removed "CAN"</w:t>
            </w:r>
          </w:p>
        </w:tc>
      </w:tr>
      <w:tr w:rsidR="008A61D6" w:rsidRPr="00D71AC3" w14:paraId="59491934" w14:textId="77777777" w:rsidTr="00980BEC">
        <w:trPr>
          <w:trHeight w:val="245"/>
          <w:jc w:val="center"/>
        </w:trPr>
        <w:tc>
          <w:tcPr>
            <w:tcW w:w="1755" w:type="dxa"/>
            <w:tcBorders>
              <w:left w:val="single" w:sz="4" w:space="0" w:color="auto"/>
              <w:right w:val="single" w:sz="4" w:space="0" w:color="auto"/>
            </w:tcBorders>
            <w:shd w:val="clear" w:color="auto" w:fill="auto"/>
          </w:tcPr>
          <w:p w14:paraId="4E2EF154"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9ED115B" w14:textId="77777777" w:rsidR="008A61D6" w:rsidRPr="008A61D6" w:rsidRDefault="008548A5" w:rsidP="008A61D6">
            <w:pPr>
              <w:rPr>
                <w:sz w:val="16"/>
                <w:szCs w:val="16"/>
              </w:rPr>
            </w:pPr>
            <w:r w:rsidRPr="008A61D6">
              <w:rPr>
                <w:sz w:val="16"/>
                <w:szCs w:val="16"/>
              </w:rPr>
              <w:t>WFHSv2-REQ-454840/A-Converting and reporting out the number of WifiHotspotServer signal strength bars v2</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6BFDB34" w14:textId="77777777" w:rsidR="008A61D6" w:rsidRPr="008A61D6" w:rsidRDefault="008548A5" w:rsidP="008A61D6">
            <w:pPr>
              <w:rPr>
                <w:sz w:val="16"/>
                <w:szCs w:val="16"/>
              </w:rPr>
            </w:pPr>
            <w:r w:rsidRPr="008A61D6">
              <w:rPr>
                <w:sz w:val="16"/>
                <w:szCs w:val="16"/>
              </w:rPr>
              <w:t>MBORREL4: New req. for Phoenix</w:t>
            </w:r>
          </w:p>
        </w:tc>
      </w:tr>
      <w:tr w:rsidR="008A61D6" w:rsidRPr="00D71AC3" w14:paraId="2B5DF6BE" w14:textId="77777777" w:rsidTr="00980BEC">
        <w:trPr>
          <w:trHeight w:val="245"/>
          <w:jc w:val="center"/>
        </w:trPr>
        <w:tc>
          <w:tcPr>
            <w:tcW w:w="1755" w:type="dxa"/>
            <w:tcBorders>
              <w:left w:val="single" w:sz="4" w:space="0" w:color="auto"/>
              <w:right w:val="single" w:sz="4" w:space="0" w:color="auto"/>
            </w:tcBorders>
            <w:shd w:val="clear" w:color="auto" w:fill="auto"/>
          </w:tcPr>
          <w:p w14:paraId="6458CC6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DA5CC67" w14:textId="77777777" w:rsidR="008A61D6" w:rsidRPr="008A61D6" w:rsidRDefault="008548A5" w:rsidP="008A61D6">
            <w:pPr>
              <w:rPr>
                <w:sz w:val="16"/>
                <w:szCs w:val="16"/>
              </w:rPr>
            </w:pPr>
            <w:r w:rsidRPr="008A61D6">
              <w:rPr>
                <w:sz w:val="16"/>
                <w:szCs w:val="16"/>
              </w:rPr>
              <w:t>WFHSv3-REQ-454841/A-Displaying the dedicated WifiHotspotServer icon on the WifiHotspotOnBoardClient display v3</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C9F6E7A" w14:textId="77777777" w:rsidR="008A61D6" w:rsidRPr="008A61D6" w:rsidRDefault="008548A5" w:rsidP="008A61D6">
            <w:pPr>
              <w:rPr>
                <w:sz w:val="16"/>
                <w:szCs w:val="16"/>
              </w:rPr>
            </w:pPr>
            <w:r w:rsidRPr="008A61D6">
              <w:rPr>
                <w:sz w:val="16"/>
                <w:szCs w:val="16"/>
              </w:rPr>
              <w:t>MBORREL4: New req. for Phoenix</w:t>
            </w:r>
          </w:p>
        </w:tc>
      </w:tr>
      <w:tr w:rsidR="008A61D6" w:rsidRPr="00D71AC3" w14:paraId="49475099" w14:textId="77777777" w:rsidTr="00980BEC">
        <w:trPr>
          <w:trHeight w:val="245"/>
          <w:jc w:val="center"/>
        </w:trPr>
        <w:tc>
          <w:tcPr>
            <w:tcW w:w="1755" w:type="dxa"/>
            <w:tcBorders>
              <w:left w:val="single" w:sz="4" w:space="0" w:color="auto"/>
              <w:right w:val="single" w:sz="4" w:space="0" w:color="auto"/>
            </w:tcBorders>
            <w:shd w:val="clear" w:color="auto" w:fill="auto"/>
          </w:tcPr>
          <w:p w14:paraId="4ECFA83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F764ED5" w14:textId="77777777" w:rsidR="008A61D6" w:rsidRPr="008A61D6" w:rsidRDefault="008548A5" w:rsidP="008A61D6">
            <w:pPr>
              <w:rPr>
                <w:sz w:val="16"/>
                <w:szCs w:val="16"/>
              </w:rPr>
            </w:pPr>
            <w:r w:rsidRPr="008A61D6">
              <w:rPr>
                <w:sz w:val="16"/>
                <w:szCs w:val="16"/>
              </w:rPr>
              <w:t>WFHSv2-REQ-283650/B-Displaying the Wi-Fi Hotspot service stat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8BB01F8" w14:textId="77777777" w:rsidR="008A61D6" w:rsidRPr="008A61D6" w:rsidRDefault="008548A5" w:rsidP="008A61D6">
            <w:pPr>
              <w:rPr>
                <w:sz w:val="16"/>
                <w:szCs w:val="16"/>
              </w:rPr>
            </w:pPr>
            <w:r w:rsidRPr="008A61D6">
              <w:rPr>
                <w:sz w:val="16"/>
                <w:szCs w:val="16"/>
              </w:rPr>
              <w:t>MBORREL4: Removed "CAN" and added "NONE/NULL"</w:t>
            </w:r>
          </w:p>
        </w:tc>
      </w:tr>
      <w:tr w:rsidR="008A61D6" w:rsidRPr="00D71AC3" w14:paraId="04033462" w14:textId="77777777" w:rsidTr="00980BEC">
        <w:trPr>
          <w:trHeight w:val="245"/>
          <w:jc w:val="center"/>
        </w:trPr>
        <w:tc>
          <w:tcPr>
            <w:tcW w:w="1755" w:type="dxa"/>
            <w:tcBorders>
              <w:left w:val="single" w:sz="4" w:space="0" w:color="auto"/>
              <w:right w:val="single" w:sz="4" w:space="0" w:color="auto"/>
            </w:tcBorders>
            <w:shd w:val="clear" w:color="auto" w:fill="auto"/>
          </w:tcPr>
          <w:p w14:paraId="4FEBDEB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6CAEF5D" w14:textId="77777777" w:rsidR="008A61D6" w:rsidRPr="008A61D6" w:rsidRDefault="008548A5" w:rsidP="008A61D6">
            <w:pPr>
              <w:rPr>
                <w:sz w:val="16"/>
                <w:szCs w:val="16"/>
              </w:rPr>
            </w:pPr>
            <w:r w:rsidRPr="008A61D6">
              <w:rPr>
                <w:sz w:val="16"/>
                <w:szCs w:val="16"/>
              </w:rPr>
              <w:t>WFHSv2-REQ-454837/A-Reporting out the Wi-Fi APN connectivity 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24D8C10" w14:textId="77777777" w:rsidR="008A61D6" w:rsidRPr="008A61D6" w:rsidRDefault="008548A5" w:rsidP="008A61D6">
            <w:pPr>
              <w:rPr>
                <w:sz w:val="16"/>
                <w:szCs w:val="16"/>
              </w:rPr>
            </w:pPr>
            <w:r w:rsidRPr="008A61D6">
              <w:rPr>
                <w:sz w:val="16"/>
                <w:szCs w:val="16"/>
              </w:rPr>
              <w:t>MBORREL4: New req. to replace REQ-222428, removed "CAN" and added "NULL/NONE"</w:t>
            </w:r>
          </w:p>
        </w:tc>
      </w:tr>
      <w:tr w:rsidR="008A61D6" w:rsidRPr="00D71AC3" w14:paraId="22B3B2CF" w14:textId="77777777" w:rsidTr="00980BEC">
        <w:trPr>
          <w:trHeight w:val="245"/>
          <w:jc w:val="center"/>
        </w:trPr>
        <w:tc>
          <w:tcPr>
            <w:tcW w:w="1755" w:type="dxa"/>
            <w:tcBorders>
              <w:left w:val="single" w:sz="4" w:space="0" w:color="auto"/>
              <w:right w:val="single" w:sz="4" w:space="0" w:color="auto"/>
            </w:tcBorders>
            <w:shd w:val="clear" w:color="auto" w:fill="auto"/>
          </w:tcPr>
          <w:p w14:paraId="09FD3CAA"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30D0DEA" w14:textId="77777777" w:rsidR="008A61D6" w:rsidRPr="008A61D6" w:rsidRDefault="008548A5" w:rsidP="008A61D6">
            <w:pPr>
              <w:rPr>
                <w:sz w:val="16"/>
                <w:szCs w:val="16"/>
              </w:rPr>
            </w:pPr>
            <w:r w:rsidRPr="008A61D6">
              <w:rPr>
                <w:sz w:val="16"/>
                <w:szCs w:val="16"/>
              </w:rPr>
              <w:t>WFHSv2-REQ-283744/B-Displaying the number of connected devic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6DBA0C7" w14:textId="77777777" w:rsidR="008A61D6" w:rsidRPr="008A61D6" w:rsidRDefault="008548A5" w:rsidP="008A61D6">
            <w:pPr>
              <w:rPr>
                <w:sz w:val="16"/>
                <w:szCs w:val="16"/>
              </w:rPr>
            </w:pPr>
            <w:r w:rsidRPr="008A61D6">
              <w:rPr>
                <w:sz w:val="16"/>
                <w:szCs w:val="16"/>
              </w:rPr>
              <w:t>MBORREL4: Removed "CAN"</w:t>
            </w:r>
          </w:p>
        </w:tc>
      </w:tr>
      <w:tr w:rsidR="008A61D6" w:rsidRPr="00D71AC3" w14:paraId="512349BC" w14:textId="77777777" w:rsidTr="00980BEC">
        <w:trPr>
          <w:trHeight w:val="245"/>
          <w:jc w:val="center"/>
        </w:trPr>
        <w:tc>
          <w:tcPr>
            <w:tcW w:w="1755" w:type="dxa"/>
            <w:tcBorders>
              <w:left w:val="single" w:sz="4" w:space="0" w:color="auto"/>
              <w:right w:val="single" w:sz="4" w:space="0" w:color="auto"/>
            </w:tcBorders>
            <w:shd w:val="clear" w:color="auto" w:fill="auto"/>
          </w:tcPr>
          <w:p w14:paraId="62DF71BC"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11B1E87" w14:textId="77777777" w:rsidR="008A61D6" w:rsidRPr="008A61D6" w:rsidRDefault="008548A5" w:rsidP="008A61D6">
            <w:pPr>
              <w:rPr>
                <w:sz w:val="16"/>
                <w:szCs w:val="16"/>
              </w:rPr>
            </w:pPr>
            <w:r w:rsidRPr="008A61D6">
              <w:rPr>
                <w:sz w:val="16"/>
                <w:szCs w:val="16"/>
              </w:rPr>
              <w:t xml:space="preserve">WFHSv2-FUN-REQ-274796/D-Turning Wi-Fi Hotspot </w:t>
            </w:r>
            <w:proofErr w:type="gramStart"/>
            <w:r w:rsidRPr="008A61D6">
              <w:rPr>
                <w:sz w:val="16"/>
                <w:szCs w:val="16"/>
              </w:rPr>
              <w:t>On</w:t>
            </w:r>
            <w:proofErr w:type="gramEnd"/>
            <w:r w:rsidRPr="008A61D6">
              <w:rPr>
                <w:sz w:val="16"/>
                <w:szCs w:val="16"/>
              </w:rPr>
              <w:t xml:space="preserve"> or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86EE3BA" w14:textId="77777777" w:rsidR="008A61D6" w:rsidRPr="008A61D6" w:rsidRDefault="008548A5" w:rsidP="008A61D6">
            <w:pPr>
              <w:rPr>
                <w:sz w:val="16"/>
                <w:szCs w:val="16"/>
              </w:rPr>
            </w:pPr>
            <w:r w:rsidRPr="008A61D6">
              <w:rPr>
                <w:sz w:val="16"/>
                <w:szCs w:val="16"/>
              </w:rPr>
              <w:t>MBORREL4: Removed "CAN"</w:t>
            </w:r>
          </w:p>
        </w:tc>
      </w:tr>
      <w:tr w:rsidR="008A61D6" w:rsidRPr="00D71AC3" w14:paraId="63D1BE58" w14:textId="77777777" w:rsidTr="00980BEC">
        <w:trPr>
          <w:trHeight w:val="245"/>
          <w:jc w:val="center"/>
        </w:trPr>
        <w:tc>
          <w:tcPr>
            <w:tcW w:w="1755" w:type="dxa"/>
            <w:tcBorders>
              <w:left w:val="single" w:sz="4" w:space="0" w:color="auto"/>
              <w:right w:val="single" w:sz="4" w:space="0" w:color="auto"/>
            </w:tcBorders>
            <w:shd w:val="clear" w:color="auto" w:fill="auto"/>
          </w:tcPr>
          <w:p w14:paraId="51D0922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984C33B" w14:textId="77777777" w:rsidR="008A61D6" w:rsidRPr="008A61D6" w:rsidRDefault="008548A5" w:rsidP="008A61D6">
            <w:pPr>
              <w:rPr>
                <w:sz w:val="16"/>
                <w:szCs w:val="16"/>
              </w:rPr>
            </w:pPr>
            <w:r w:rsidRPr="008A61D6">
              <w:rPr>
                <w:sz w:val="16"/>
                <w:szCs w:val="16"/>
              </w:rPr>
              <w:t>STR-209298/D-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5428415" w14:textId="77777777" w:rsidR="008A61D6" w:rsidRPr="008A61D6" w:rsidRDefault="008548A5" w:rsidP="008A61D6">
            <w:pPr>
              <w:rPr>
                <w:sz w:val="16"/>
                <w:szCs w:val="16"/>
              </w:rPr>
            </w:pPr>
            <w:r w:rsidRPr="008A61D6">
              <w:rPr>
                <w:sz w:val="16"/>
                <w:szCs w:val="16"/>
              </w:rPr>
              <w:t>MBORREL4: Replaced REQ-191709 with REQ-454857</w:t>
            </w:r>
          </w:p>
        </w:tc>
      </w:tr>
      <w:tr w:rsidR="008A61D6" w:rsidRPr="00D71AC3" w14:paraId="273CEE84" w14:textId="77777777" w:rsidTr="00980BEC">
        <w:trPr>
          <w:trHeight w:val="245"/>
          <w:jc w:val="center"/>
        </w:trPr>
        <w:tc>
          <w:tcPr>
            <w:tcW w:w="1755" w:type="dxa"/>
            <w:tcBorders>
              <w:left w:val="single" w:sz="4" w:space="0" w:color="auto"/>
              <w:right w:val="single" w:sz="4" w:space="0" w:color="auto"/>
            </w:tcBorders>
            <w:shd w:val="clear" w:color="auto" w:fill="auto"/>
          </w:tcPr>
          <w:p w14:paraId="00800FF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BF1099D" w14:textId="77777777" w:rsidR="008A61D6" w:rsidRPr="008A61D6" w:rsidRDefault="008548A5" w:rsidP="008A61D6">
            <w:pPr>
              <w:rPr>
                <w:sz w:val="16"/>
                <w:szCs w:val="16"/>
              </w:rPr>
            </w:pPr>
            <w:r w:rsidRPr="008A61D6">
              <w:rPr>
                <w:sz w:val="16"/>
                <w:szCs w:val="16"/>
              </w:rPr>
              <w:t>WFHSv2-REQ-283564/C-Wi-Fi Hotspot enablement condition check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90A9D2E" w14:textId="77777777" w:rsidR="008A61D6" w:rsidRPr="008A61D6" w:rsidRDefault="008548A5" w:rsidP="008A61D6">
            <w:pPr>
              <w:rPr>
                <w:sz w:val="16"/>
                <w:szCs w:val="16"/>
              </w:rPr>
            </w:pPr>
            <w:r w:rsidRPr="008A61D6">
              <w:rPr>
                <w:sz w:val="16"/>
                <w:szCs w:val="16"/>
              </w:rPr>
              <w:t>MBORREL4: Updated to include the kilometer dependency on the hotspot enablement mode. Updated to disable hotspot in factory mode. Updated diagrams. Removed "CAN" and added "NONE/NULL"</w:t>
            </w:r>
          </w:p>
        </w:tc>
      </w:tr>
      <w:tr w:rsidR="008A61D6" w:rsidRPr="00D71AC3" w14:paraId="075EBBE5" w14:textId="77777777" w:rsidTr="00980BEC">
        <w:trPr>
          <w:trHeight w:val="245"/>
          <w:jc w:val="center"/>
        </w:trPr>
        <w:tc>
          <w:tcPr>
            <w:tcW w:w="1755" w:type="dxa"/>
            <w:tcBorders>
              <w:left w:val="single" w:sz="4" w:space="0" w:color="auto"/>
              <w:right w:val="single" w:sz="4" w:space="0" w:color="auto"/>
            </w:tcBorders>
            <w:shd w:val="clear" w:color="auto" w:fill="auto"/>
          </w:tcPr>
          <w:p w14:paraId="6796FAB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61D4A99" w14:textId="77777777" w:rsidR="008A61D6" w:rsidRPr="008A61D6" w:rsidRDefault="008548A5" w:rsidP="008A61D6">
            <w:pPr>
              <w:rPr>
                <w:sz w:val="16"/>
                <w:szCs w:val="16"/>
              </w:rPr>
            </w:pPr>
            <w:r w:rsidRPr="008A61D6">
              <w:rPr>
                <w:sz w:val="16"/>
                <w:szCs w:val="16"/>
              </w:rPr>
              <w:t>WFHSv2-REQ-283745/B-Displaying the Wi-Fi Hotspot's enablement state on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CC39CAF" w14:textId="77777777" w:rsidR="008A61D6" w:rsidRPr="008A61D6" w:rsidRDefault="008548A5" w:rsidP="008A61D6">
            <w:pPr>
              <w:rPr>
                <w:sz w:val="16"/>
                <w:szCs w:val="16"/>
              </w:rPr>
            </w:pPr>
            <w:r w:rsidRPr="008A61D6">
              <w:rPr>
                <w:sz w:val="16"/>
                <w:szCs w:val="16"/>
              </w:rPr>
              <w:t>MBORREL4: Removed "CAN"</w:t>
            </w:r>
          </w:p>
        </w:tc>
      </w:tr>
      <w:tr w:rsidR="008A61D6" w:rsidRPr="00D71AC3" w14:paraId="1E6AAFE5" w14:textId="77777777" w:rsidTr="00980BEC">
        <w:trPr>
          <w:trHeight w:val="245"/>
          <w:jc w:val="center"/>
        </w:trPr>
        <w:tc>
          <w:tcPr>
            <w:tcW w:w="1755" w:type="dxa"/>
            <w:tcBorders>
              <w:left w:val="single" w:sz="4" w:space="0" w:color="auto"/>
              <w:right w:val="single" w:sz="4" w:space="0" w:color="auto"/>
            </w:tcBorders>
            <w:shd w:val="clear" w:color="auto" w:fill="auto"/>
          </w:tcPr>
          <w:p w14:paraId="585AFD4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5B2A83D" w14:textId="77777777" w:rsidR="008A61D6" w:rsidRPr="008A61D6" w:rsidRDefault="008548A5" w:rsidP="008A61D6">
            <w:pPr>
              <w:rPr>
                <w:sz w:val="16"/>
                <w:szCs w:val="16"/>
              </w:rPr>
            </w:pPr>
            <w:r w:rsidRPr="008A61D6">
              <w:rPr>
                <w:sz w:val="16"/>
                <w:szCs w:val="16"/>
              </w:rPr>
              <w:t>WFHSv2-REQ-454857/A-User requests to turn the Wi-Fi Hotspot on or off through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1ED0F25" w14:textId="77777777" w:rsidR="008A61D6" w:rsidRPr="008A61D6" w:rsidRDefault="008548A5" w:rsidP="008A61D6">
            <w:pPr>
              <w:rPr>
                <w:sz w:val="16"/>
                <w:szCs w:val="16"/>
              </w:rPr>
            </w:pPr>
            <w:r w:rsidRPr="008A61D6">
              <w:rPr>
                <w:sz w:val="16"/>
                <w:szCs w:val="16"/>
              </w:rPr>
              <w:t>MBORREL4: New req. to replace REQ-191709, removed "CAN"</w:t>
            </w:r>
          </w:p>
        </w:tc>
      </w:tr>
      <w:tr w:rsidR="008A61D6" w:rsidRPr="00D71AC3" w14:paraId="6AF42554" w14:textId="77777777" w:rsidTr="00980BEC">
        <w:trPr>
          <w:trHeight w:val="245"/>
          <w:jc w:val="center"/>
        </w:trPr>
        <w:tc>
          <w:tcPr>
            <w:tcW w:w="1755" w:type="dxa"/>
            <w:tcBorders>
              <w:left w:val="single" w:sz="4" w:space="0" w:color="auto"/>
              <w:right w:val="single" w:sz="4" w:space="0" w:color="auto"/>
            </w:tcBorders>
            <w:shd w:val="clear" w:color="auto" w:fill="auto"/>
          </w:tcPr>
          <w:p w14:paraId="7DEAB98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0DC9257" w14:textId="77777777" w:rsidR="008A61D6" w:rsidRPr="008A61D6" w:rsidRDefault="008548A5" w:rsidP="008A61D6">
            <w:pPr>
              <w:rPr>
                <w:sz w:val="16"/>
                <w:szCs w:val="16"/>
              </w:rPr>
            </w:pPr>
            <w:r w:rsidRPr="008A61D6">
              <w:rPr>
                <w:sz w:val="16"/>
                <w:szCs w:val="16"/>
              </w:rPr>
              <w:t>WFHS-REQ-336938/B-Request from WifiHotspotOnBoardClient to turn the Wi-Fi Hotspot on or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8E6D7DE" w14:textId="77777777" w:rsidR="008A61D6" w:rsidRPr="008A61D6" w:rsidRDefault="008548A5" w:rsidP="008A61D6">
            <w:pPr>
              <w:rPr>
                <w:sz w:val="16"/>
                <w:szCs w:val="16"/>
              </w:rPr>
            </w:pPr>
            <w:r w:rsidRPr="008A61D6">
              <w:rPr>
                <w:sz w:val="16"/>
                <w:szCs w:val="16"/>
              </w:rPr>
              <w:t>MBORREL4: Removed "CAN"</w:t>
            </w:r>
          </w:p>
        </w:tc>
      </w:tr>
      <w:tr w:rsidR="008A61D6" w:rsidRPr="00D71AC3" w14:paraId="523CA461" w14:textId="77777777" w:rsidTr="00980BEC">
        <w:trPr>
          <w:trHeight w:val="245"/>
          <w:jc w:val="center"/>
        </w:trPr>
        <w:tc>
          <w:tcPr>
            <w:tcW w:w="1755" w:type="dxa"/>
            <w:tcBorders>
              <w:left w:val="single" w:sz="4" w:space="0" w:color="auto"/>
              <w:right w:val="single" w:sz="4" w:space="0" w:color="auto"/>
            </w:tcBorders>
            <w:shd w:val="clear" w:color="auto" w:fill="auto"/>
          </w:tcPr>
          <w:p w14:paraId="334904D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34CB482" w14:textId="77777777" w:rsidR="008A61D6" w:rsidRPr="008A61D6" w:rsidRDefault="008548A5" w:rsidP="008A61D6">
            <w:pPr>
              <w:rPr>
                <w:sz w:val="16"/>
                <w:szCs w:val="16"/>
              </w:rPr>
            </w:pPr>
            <w:r w:rsidRPr="008A61D6">
              <w:rPr>
                <w:sz w:val="16"/>
                <w:szCs w:val="16"/>
              </w:rPr>
              <w:t>WFHS-REQ-315659/C-Request from WifiHotspotOffBoardClient to turn the Wi-Fi Hotspot on or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0B59C5F" w14:textId="77777777" w:rsidR="008A61D6" w:rsidRPr="008A61D6" w:rsidRDefault="008548A5" w:rsidP="008A61D6">
            <w:pPr>
              <w:rPr>
                <w:sz w:val="16"/>
                <w:szCs w:val="16"/>
              </w:rPr>
            </w:pPr>
            <w:r w:rsidRPr="008A61D6">
              <w:rPr>
                <w:sz w:val="16"/>
                <w:szCs w:val="16"/>
              </w:rPr>
              <w:t>MBORREL4: Removed "CAN", clarified this is not a wakeup event</w:t>
            </w:r>
          </w:p>
        </w:tc>
      </w:tr>
      <w:tr w:rsidR="008A61D6" w:rsidRPr="00D71AC3" w14:paraId="2B2BB597" w14:textId="77777777" w:rsidTr="00980BEC">
        <w:trPr>
          <w:trHeight w:val="245"/>
          <w:jc w:val="center"/>
        </w:trPr>
        <w:tc>
          <w:tcPr>
            <w:tcW w:w="1755" w:type="dxa"/>
            <w:tcBorders>
              <w:left w:val="single" w:sz="4" w:space="0" w:color="auto"/>
              <w:right w:val="single" w:sz="4" w:space="0" w:color="auto"/>
            </w:tcBorders>
            <w:shd w:val="clear" w:color="auto" w:fill="auto"/>
          </w:tcPr>
          <w:p w14:paraId="7B7AFC1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8262EBD" w14:textId="77777777" w:rsidR="008A61D6" w:rsidRPr="008A61D6" w:rsidRDefault="008548A5" w:rsidP="008A61D6">
            <w:pPr>
              <w:rPr>
                <w:sz w:val="16"/>
                <w:szCs w:val="16"/>
              </w:rPr>
            </w:pPr>
            <w:r w:rsidRPr="008A61D6">
              <w:rPr>
                <w:sz w:val="16"/>
                <w:szCs w:val="16"/>
              </w:rPr>
              <w:t>STR-209299/B-Use Cas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BDBD29E" w14:textId="77777777" w:rsidR="008A61D6" w:rsidRPr="008A61D6" w:rsidRDefault="008548A5" w:rsidP="008A61D6">
            <w:pPr>
              <w:rPr>
                <w:sz w:val="16"/>
                <w:szCs w:val="16"/>
              </w:rPr>
            </w:pPr>
            <w:r w:rsidRPr="008A61D6">
              <w:rPr>
                <w:sz w:val="16"/>
                <w:szCs w:val="16"/>
              </w:rPr>
              <w:t>MBORREL4: Removed REQ-283580. Added REQ-407972-975. Replaced REQ-191931 with REQ-454858. Replaced REQ-191973 with REQ-454859</w:t>
            </w:r>
          </w:p>
        </w:tc>
      </w:tr>
      <w:tr w:rsidR="008A61D6" w:rsidRPr="00D71AC3" w14:paraId="70933D69" w14:textId="77777777" w:rsidTr="00980BEC">
        <w:trPr>
          <w:trHeight w:val="245"/>
          <w:jc w:val="center"/>
        </w:trPr>
        <w:tc>
          <w:tcPr>
            <w:tcW w:w="1755" w:type="dxa"/>
            <w:tcBorders>
              <w:left w:val="single" w:sz="4" w:space="0" w:color="auto"/>
              <w:right w:val="single" w:sz="4" w:space="0" w:color="auto"/>
            </w:tcBorders>
            <w:shd w:val="clear" w:color="auto" w:fill="auto"/>
          </w:tcPr>
          <w:p w14:paraId="46E2328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EBA3D1C" w14:textId="77777777" w:rsidR="008A61D6" w:rsidRPr="008A61D6" w:rsidRDefault="008548A5" w:rsidP="008A61D6">
            <w:pPr>
              <w:rPr>
                <w:sz w:val="16"/>
                <w:szCs w:val="16"/>
              </w:rPr>
            </w:pPr>
            <w:r w:rsidRPr="008A61D6">
              <w:rPr>
                <w:sz w:val="16"/>
                <w:szCs w:val="16"/>
              </w:rPr>
              <w:t>WFHS-UC-REQ-407972/A-User turns the Wi-Fi Hotspot enablement to ON when reset occurs and Kilometer Dependency is me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9C75EF8" w14:textId="77777777" w:rsidR="008A61D6" w:rsidRPr="008A61D6" w:rsidRDefault="008548A5" w:rsidP="008A61D6">
            <w:pPr>
              <w:rPr>
                <w:sz w:val="16"/>
                <w:szCs w:val="16"/>
              </w:rPr>
            </w:pPr>
            <w:r w:rsidRPr="008A61D6">
              <w:rPr>
                <w:sz w:val="16"/>
                <w:szCs w:val="16"/>
              </w:rPr>
              <w:t>MBORREL4: New usecase</w:t>
            </w:r>
          </w:p>
        </w:tc>
      </w:tr>
      <w:tr w:rsidR="008A61D6" w:rsidRPr="00D71AC3" w14:paraId="08A629DB" w14:textId="77777777" w:rsidTr="00980BEC">
        <w:trPr>
          <w:trHeight w:val="245"/>
          <w:jc w:val="center"/>
        </w:trPr>
        <w:tc>
          <w:tcPr>
            <w:tcW w:w="1755" w:type="dxa"/>
            <w:tcBorders>
              <w:left w:val="single" w:sz="4" w:space="0" w:color="auto"/>
              <w:right w:val="single" w:sz="4" w:space="0" w:color="auto"/>
            </w:tcBorders>
            <w:shd w:val="clear" w:color="auto" w:fill="auto"/>
          </w:tcPr>
          <w:p w14:paraId="5BA7E5F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32D580B" w14:textId="77777777" w:rsidR="008A61D6" w:rsidRPr="008A61D6" w:rsidRDefault="008548A5" w:rsidP="008A61D6">
            <w:pPr>
              <w:rPr>
                <w:sz w:val="16"/>
                <w:szCs w:val="16"/>
              </w:rPr>
            </w:pPr>
            <w:r w:rsidRPr="008A61D6">
              <w:rPr>
                <w:sz w:val="16"/>
                <w:szCs w:val="16"/>
              </w:rPr>
              <w:t>WFHS-UC-REQ-407973/A-User turns the Wi-Fi Hotspot enablement to ON when reset occurs and Kilometer Dependency is not me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D9783C1" w14:textId="77777777" w:rsidR="008A61D6" w:rsidRPr="008A61D6" w:rsidRDefault="008548A5" w:rsidP="008A61D6">
            <w:pPr>
              <w:rPr>
                <w:sz w:val="16"/>
                <w:szCs w:val="16"/>
              </w:rPr>
            </w:pPr>
            <w:r w:rsidRPr="008A61D6">
              <w:rPr>
                <w:sz w:val="16"/>
                <w:szCs w:val="16"/>
              </w:rPr>
              <w:t>MBORREL4: New usecase</w:t>
            </w:r>
          </w:p>
        </w:tc>
      </w:tr>
      <w:tr w:rsidR="008A61D6" w:rsidRPr="00D71AC3" w14:paraId="6F8E9C3E" w14:textId="77777777" w:rsidTr="00980BEC">
        <w:trPr>
          <w:trHeight w:val="245"/>
          <w:jc w:val="center"/>
        </w:trPr>
        <w:tc>
          <w:tcPr>
            <w:tcW w:w="1755" w:type="dxa"/>
            <w:tcBorders>
              <w:left w:val="single" w:sz="4" w:space="0" w:color="auto"/>
              <w:right w:val="single" w:sz="4" w:space="0" w:color="auto"/>
            </w:tcBorders>
            <w:shd w:val="clear" w:color="auto" w:fill="auto"/>
          </w:tcPr>
          <w:p w14:paraId="69A0668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9899305" w14:textId="77777777" w:rsidR="008A61D6" w:rsidRPr="008A61D6" w:rsidRDefault="008548A5" w:rsidP="008A61D6">
            <w:pPr>
              <w:rPr>
                <w:sz w:val="16"/>
                <w:szCs w:val="16"/>
              </w:rPr>
            </w:pPr>
            <w:r w:rsidRPr="008A61D6">
              <w:rPr>
                <w:sz w:val="16"/>
                <w:szCs w:val="16"/>
              </w:rPr>
              <w:t>WFHS-UC-REQ-407974/A-User Controls the WiFi hotspot Enablement On/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DDA0214" w14:textId="77777777" w:rsidR="008A61D6" w:rsidRPr="008A61D6" w:rsidRDefault="008548A5" w:rsidP="008A61D6">
            <w:pPr>
              <w:rPr>
                <w:sz w:val="16"/>
                <w:szCs w:val="16"/>
              </w:rPr>
            </w:pPr>
            <w:r w:rsidRPr="008A61D6">
              <w:rPr>
                <w:sz w:val="16"/>
                <w:szCs w:val="16"/>
              </w:rPr>
              <w:t>MBORREL4: New usecase</w:t>
            </w:r>
          </w:p>
        </w:tc>
      </w:tr>
      <w:tr w:rsidR="008A61D6" w:rsidRPr="00D71AC3" w14:paraId="3270E7C2" w14:textId="77777777" w:rsidTr="00980BEC">
        <w:trPr>
          <w:trHeight w:val="245"/>
          <w:jc w:val="center"/>
        </w:trPr>
        <w:tc>
          <w:tcPr>
            <w:tcW w:w="1755" w:type="dxa"/>
            <w:tcBorders>
              <w:left w:val="single" w:sz="4" w:space="0" w:color="auto"/>
              <w:right w:val="single" w:sz="4" w:space="0" w:color="auto"/>
            </w:tcBorders>
            <w:shd w:val="clear" w:color="auto" w:fill="auto"/>
          </w:tcPr>
          <w:p w14:paraId="4D0CF4B4"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51472BD" w14:textId="77777777" w:rsidR="008A61D6" w:rsidRPr="008A61D6" w:rsidRDefault="008548A5" w:rsidP="008A61D6">
            <w:pPr>
              <w:rPr>
                <w:sz w:val="16"/>
                <w:szCs w:val="16"/>
              </w:rPr>
            </w:pPr>
            <w:r w:rsidRPr="008A61D6">
              <w:rPr>
                <w:sz w:val="16"/>
                <w:szCs w:val="16"/>
              </w:rPr>
              <w:t>WFHS-UC-REQ-407975/A-Kilometer Dependency condition Met WiFi hotspot default turned 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C826BDD" w14:textId="77777777" w:rsidR="008A61D6" w:rsidRPr="008A61D6" w:rsidRDefault="008548A5" w:rsidP="008A61D6">
            <w:pPr>
              <w:rPr>
                <w:sz w:val="16"/>
                <w:szCs w:val="16"/>
              </w:rPr>
            </w:pPr>
            <w:r w:rsidRPr="008A61D6">
              <w:rPr>
                <w:sz w:val="16"/>
                <w:szCs w:val="16"/>
              </w:rPr>
              <w:t>MBORREL4: New usecase</w:t>
            </w:r>
          </w:p>
        </w:tc>
      </w:tr>
      <w:tr w:rsidR="008A61D6" w:rsidRPr="00D71AC3" w14:paraId="6BC8E3F1" w14:textId="77777777" w:rsidTr="00980BEC">
        <w:trPr>
          <w:trHeight w:val="245"/>
          <w:jc w:val="center"/>
        </w:trPr>
        <w:tc>
          <w:tcPr>
            <w:tcW w:w="1755" w:type="dxa"/>
            <w:tcBorders>
              <w:left w:val="single" w:sz="4" w:space="0" w:color="auto"/>
              <w:right w:val="single" w:sz="4" w:space="0" w:color="auto"/>
            </w:tcBorders>
            <w:shd w:val="clear" w:color="auto" w:fill="auto"/>
          </w:tcPr>
          <w:p w14:paraId="3077DBAA"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132C89A" w14:textId="77777777" w:rsidR="008A61D6" w:rsidRPr="008A61D6" w:rsidRDefault="008548A5" w:rsidP="008A61D6">
            <w:pPr>
              <w:rPr>
                <w:sz w:val="16"/>
                <w:szCs w:val="16"/>
              </w:rPr>
            </w:pPr>
            <w:r w:rsidRPr="008A61D6">
              <w:rPr>
                <w:sz w:val="16"/>
                <w:szCs w:val="16"/>
              </w:rPr>
              <w:t>WFHSv2-UC-REQ-283574/C-User turns Wi-Fi Hotspot 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4466622"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51EFB98D" w14:textId="77777777" w:rsidTr="00980BEC">
        <w:trPr>
          <w:trHeight w:val="245"/>
          <w:jc w:val="center"/>
        </w:trPr>
        <w:tc>
          <w:tcPr>
            <w:tcW w:w="1755" w:type="dxa"/>
            <w:tcBorders>
              <w:left w:val="single" w:sz="4" w:space="0" w:color="auto"/>
              <w:right w:val="single" w:sz="4" w:space="0" w:color="auto"/>
            </w:tcBorders>
            <w:shd w:val="clear" w:color="auto" w:fill="auto"/>
          </w:tcPr>
          <w:p w14:paraId="14DD85BC"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1602BD5" w14:textId="77777777" w:rsidR="008A61D6" w:rsidRPr="008A61D6" w:rsidRDefault="008548A5" w:rsidP="008A61D6">
            <w:pPr>
              <w:rPr>
                <w:sz w:val="16"/>
                <w:szCs w:val="16"/>
              </w:rPr>
            </w:pPr>
            <w:r w:rsidRPr="008A61D6">
              <w:rPr>
                <w:sz w:val="16"/>
                <w:szCs w:val="16"/>
              </w:rPr>
              <w:t>WFHSv2-UC-REQ-283746/C-User turns Wi-Fi Hotspot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17E3623"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69600141" w14:textId="77777777" w:rsidTr="00980BEC">
        <w:trPr>
          <w:trHeight w:val="245"/>
          <w:jc w:val="center"/>
        </w:trPr>
        <w:tc>
          <w:tcPr>
            <w:tcW w:w="1755" w:type="dxa"/>
            <w:tcBorders>
              <w:left w:val="single" w:sz="4" w:space="0" w:color="auto"/>
              <w:right w:val="single" w:sz="4" w:space="0" w:color="auto"/>
            </w:tcBorders>
            <w:shd w:val="clear" w:color="auto" w:fill="auto"/>
          </w:tcPr>
          <w:p w14:paraId="74AE321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9C443FE" w14:textId="77777777" w:rsidR="008A61D6" w:rsidRPr="008A61D6" w:rsidRDefault="008548A5" w:rsidP="008A61D6">
            <w:pPr>
              <w:rPr>
                <w:sz w:val="16"/>
                <w:szCs w:val="16"/>
              </w:rPr>
            </w:pPr>
            <w:r w:rsidRPr="008A61D6">
              <w:rPr>
                <w:sz w:val="16"/>
                <w:szCs w:val="16"/>
              </w:rPr>
              <w:t>WFHSv2-UC-REQ-283576/C-User attempts to turn the Wi-Fi Hotspot on when the Wi-Fi Hotspot enablement conditions are not me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971448F"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781C8E8C" w14:textId="77777777" w:rsidTr="00980BEC">
        <w:trPr>
          <w:trHeight w:val="245"/>
          <w:jc w:val="center"/>
        </w:trPr>
        <w:tc>
          <w:tcPr>
            <w:tcW w:w="1755" w:type="dxa"/>
            <w:tcBorders>
              <w:left w:val="single" w:sz="4" w:space="0" w:color="auto"/>
              <w:right w:val="single" w:sz="4" w:space="0" w:color="auto"/>
            </w:tcBorders>
            <w:shd w:val="clear" w:color="auto" w:fill="auto"/>
          </w:tcPr>
          <w:p w14:paraId="231D1C9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EDF927F" w14:textId="77777777" w:rsidR="008A61D6" w:rsidRPr="008A61D6" w:rsidRDefault="008548A5" w:rsidP="008A61D6">
            <w:pPr>
              <w:rPr>
                <w:sz w:val="16"/>
                <w:szCs w:val="16"/>
              </w:rPr>
            </w:pPr>
            <w:r w:rsidRPr="008A61D6">
              <w:rPr>
                <w:sz w:val="16"/>
                <w:szCs w:val="16"/>
              </w:rPr>
              <w:t>WFHSv2-UC-REQ-283577/C-Wi-Fi Hotspot in On-disabled state when the Wi-Fi Hotspot enablement conditions become me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203D559"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0FDB5F78" w14:textId="77777777" w:rsidTr="00980BEC">
        <w:trPr>
          <w:trHeight w:val="245"/>
          <w:jc w:val="center"/>
        </w:trPr>
        <w:tc>
          <w:tcPr>
            <w:tcW w:w="1755" w:type="dxa"/>
            <w:tcBorders>
              <w:left w:val="single" w:sz="4" w:space="0" w:color="auto"/>
              <w:right w:val="single" w:sz="4" w:space="0" w:color="auto"/>
            </w:tcBorders>
            <w:shd w:val="clear" w:color="auto" w:fill="auto"/>
          </w:tcPr>
          <w:p w14:paraId="7A957B2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3A38A52" w14:textId="77777777" w:rsidR="008A61D6" w:rsidRPr="008A61D6" w:rsidRDefault="008548A5" w:rsidP="008A61D6">
            <w:pPr>
              <w:rPr>
                <w:sz w:val="16"/>
                <w:szCs w:val="16"/>
              </w:rPr>
            </w:pPr>
            <w:r w:rsidRPr="008A61D6">
              <w:rPr>
                <w:sz w:val="16"/>
                <w:szCs w:val="16"/>
              </w:rPr>
              <w:t>WFHSv2-UC-REQ-283579/C-Wi-Fi Hotspot is on when the Wi-Fi Hotspot enablement conditions become not me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3FE5A4F" w14:textId="77777777" w:rsidR="008A61D6" w:rsidRPr="008A61D6" w:rsidRDefault="008548A5" w:rsidP="008A61D6">
            <w:pPr>
              <w:rPr>
                <w:sz w:val="16"/>
                <w:szCs w:val="16"/>
              </w:rPr>
            </w:pPr>
            <w:r w:rsidRPr="008A61D6">
              <w:rPr>
                <w:sz w:val="16"/>
                <w:szCs w:val="16"/>
              </w:rPr>
              <w:t>MBORREL4: Added "SoA" to Interfaces, updated exception reference</w:t>
            </w:r>
          </w:p>
        </w:tc>
      </w:tr>
      <w:tr w:rsidR="008A61D6" w:rsidRPr="00D71AC3" w14:paraId="4D92C93C" w14:textId="77777777" w:rsidTr="00980BEC">
        <w:trPr>
          <w:trHeight w:val="245"/>
          <w:jc w:val="center"/>
        </w:trPr>
        <w:tc>
          <w:tcPr>
            <w:tcW w:w="1755" w:type="dxa"/>
            <w:tcBorders>
              <w:left w:val="single" w:sz="4" w:space="0" w:color="auto"/>
              <w:right w:val="single" w:sz="4" w:space="0" w:color="auto"/>
            </w:tcBorders>
            <w:shd w:val="clear" w:color="auto" w:fill="auto"/>
          </w:tcPr>
          <w:p w14:paraId="6DEA3F1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E83D7B5" w14:textId="77777777" w:rsidR="008A61D6" w:rsidRPr="008A61D6" w:rsidRDefault="008548A5" w:rsidP="008A61D6">
            <w:pPr>
              <w:rPr>
                <w:sz w:val="16"/>
                <w:szCs w:val="16"/>
              </w:rPr>
            </w:pPr>
            <w:r w:rsidRPr="008A61D6">
              <w:rPr>
                <w:sz w:val="16"/>
                <w:szCs w:val="16"/>
              </w:rPr>
              <w:t>WFHSv2-UC-REQ-454858/A-E4 Wi-Fi Hotspot configuration through WifiHotspotOnBoardClient fail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2F71FFC" w14:textId="77777777" w:rsidR="008A61D6" w:rsidRPr="008A61D6" w:rsidRDefault="008548A5" w:rsidP="008A61D6">
            <w:pPr>
              <w:rPr>
                <w:sz w:val="16"/>
                <w:szCs w:val="16"/>
              </w:rPr>
            </w:pPr>
            <w:r w:rsidRPr="008A61D6">
              <w:rPr>
                <w:sz w:val="16"/>
                <w:szCs w:val="16"/>
              </w:rPr>
              <w:t>MBORREL4: New usecase to replace REQ-191931, added "SoA"</w:t>
            </w:r>
          </w:p>
        </w:tc>
      </w:tr>
      <w:tr w:rsidR="008A61D6" w:rsidRPr="00D71AC3" w14:paraId="13415F95" w14:textId="77777777" w:rsidTr="00980BEC">
        <w:trPr>
          <w:trHeight w:val="245"/>
          <w:jc w:val="center"/>
        </w:trPr>
        <w:tc>
          <w:tcPr>
            <w:tcW w:w="1755" w:type="dxa"/>
            <w:tcBorders>
              <w:left w:val="single" w:sz="4" w:space="0" w:color="auto"/>
              <w:right w:val="single" w:sz="4" w:space="0" w:color="auto"/>
            </w:tcBorders>
            <w:shd w:val="clear" w:color="auto" w:fill="auto"/>
          </w:tcPr>
          <w:p w14:paraId="133ECF9A"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BAF0163" w14:textId="77777777" w:rsidR="008A61D6" w:rsidRPr="008A61D6" w:rsidRDefault="008548A5" w:rsidP="008A61D6">
            <w:pPr>
              <w:rPr>
                <w:sz w:val="16"/>
                <w:szCs w:val="16"/>
              </w:rPr>
            </w:pPr>
            <w:r w:rsidRPr="008A61D6">
              <w:rPr>
                <w:sz w:val="16"/>
                <w:szCs w:val="16"/>
              </w:rPr>
              <w:t>WFHSv2-UC-REQ-454859/A-E11 WifiHotspotOnBoardClient update faile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3D526E1" w14:textId="77777777" w:rsidR="008A61D6" w:rsidRPr="008A61D6" w:rsidRDefault="008548A5" w:rsidP="008A61D6">
            <w:pPr>
              <w:rPr>
                <w:sz w:val="16"/>
                <w:szCs w:val="16"/>
              </w:rPr>
            </w:pPr>
            <w:r w:rsidRPr="008A61D6">
              <w:rPr>
                <w:sz w:val="16"/>
                <w:szCs w:val="16"/>
              </w:rPr>
              <w:t>MBORREL4: New usecase to replace REQ-191973, added "SoA"</w:t>
            </w:r>
          </w:p>
        </w:tc>
      </w:tr>
      <w:tr w:rsidR="008A61D6" w:rsidRPr="00D71AC3" w14:paraId="42A7E287" w14:textId="77777777" w:rsidTr="00980BEC">
        <w:trPr>
          <w:trHeight w:val="245"/>
          <w:jc w:val="center"/>
        </w:trPr>
        <w:tc>
          <w:tcPr>
            <w:tcW w:w="1755" w:type="dxa"/>
            <w:tcBorders>
              <w:left w:val="single" w:sz="4" w:space="0" w:color="auto"/>
              <w:right w:val="single" w:sz="4" w:space="0" w:color="auto"/>
            </w:tcBorders>
            <w:shd w:val="clear" w:color="auto" w:fill="auto"/>
          </w:tcPr>
          <w:p w14:paraId="4DFC827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B24DC13" w14:textId="77777777" w:rsidR="008A61D6" w:rsidRPr="008A61D6" w:rsidRDefault="008548A5" w:rsidP="008A61D6">
            <w:pPr>
              <w:rPr>
                <w:sz w:val="16"/>
                <w:szCs w:val="16"/>
              </w:rPr>
            </w:pPr>
            <w:r w:rsidRPr="008A61D6">
              <w:rPr>
                <w:sz w:val="16"/>
                <w:szCs w:val="16"/>
              </w:rPr>
              <w:t>WFHSv2-REQ-283747/B-Displaying the SSID on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01BB97F" w14:textId="77777777" w:rsidR="008A61D6" w:rsidRPr="008A61D6" w:rsidRDefault="008548A5" w:rsidP="008A61D6">
            <w:pPr>
              <w:rPr>
                <w:sz w:val="16"/>
                <w:szCs w:val="16"/>
              </w:rPr>
            </w:pPr>
            <w:r w:rsidRPr="008A61D6">
              <w:rPr>
                <w:sz w:val="16"/>
                <w:szCs w:val="16"/>
              </w:rPr>
              <w:t>MBORREL4: Removed "CAN"</w:t>
            </w:r>
          </w:p>
        </w:tc>
      </w:tr>
      <w:tr w:rsidR="008A61D6" w:rsidRPr="00D71AC3" w14:paraId="0E102B83" w14:textId="77777777" w:rsidTr="00980BEC">
        <w:trPr>
          <w:trHeight w:val="245"/>
          <w:jc w:val="center"/>
        </w:trPr>
        <w:tc>
          <w:tcPr>
            <w:tcW w:w="1755" w:type="dxa"/>
            <w:tcBorders>
              <w:left w:val="single" w:sz="4" w:space="0" w:color="auto"/>
              <w:right w:val="single" w:sz="4" w:space="0" w:color="auto"/>
            </w:tcBorders>
            <w:shd w:val="clear" w:color="auto" w:fill="auto"/>
          </w:tcPr>
          <w:p w14:paraId="3DAA210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2C1AC16" w14:textId="77777777" w:rsidR="008A61D6" w:rsidRPr="008A61D6" w:rsidRDefault="008548A5" w:rsidP="008A61D6">
            <w:pPr>
              <w:rPr>
                <w:sz w:val="16"/>
                <w:szCs w:val="16"/>
              </w:rPr>
            </w:pPr>
            <w:r w:rsidRPr="008A61D6">
              <w:rPr>
                <w:sz w:val="16"/>
                <w:szCs w:val="16"/>
              </w:rPr>
              <w:t>WFHSv2-REQ-283749/B-Accepting and updating user SSID configuration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AF397B8" w14:textId="77777777" w:rsidR="008A61D6" w:rsidRPr="008A61D6" w:rsidRDefault="008548A5" w:rsidP="008A61D6">
            <w:pPr>
              <w:rPr>
                <w:sz w:val="16"/>
                <w:szCs w:val="16"/>
              </w:rPr>
            </w:pPr>
            <w:r w:rsidRPr="008A61D6">
              <w:rPr>
                <w:sz w:val="16"/>
                <w:szCs w:val="16"/>
              </w:rPr>
              <w:t>MBORREL4: Removed "CAN"</w:t>
            </w:r>
          </w:p>
        </w:tc>
      </w:tr>
      <w:tr w:rsidR="008A61D6" w:rsidRPr="00D71AC3" w14:paraId="2199EAD4" w14:textId="77777777" w:rsidTr="00980BEC">
        <w:trPr>
          <w:trHeight w:val="245"/>
          <w:jc w:val="center"/>
        </w:trPr>
        <w:tc>
          <w:tcPr>
            <w:tcW w:w="1755" w:type="dxa"/>
            <w:tcBorders>
              <w:left w:val="single" w:sz="4" w:space="0" w:color="auto"/>
              <w:right w:val="single" w:sz="4" w:space="0" w:color="auto"/>
            </w:tcBorders>
            <w:shd w:val="clear" w:color="auto" w:fill="auto"/>
          </w:tcPr>
          <w:p w14:paraId="1D6206E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4AE8163" w14:textId="77777777" w:rsidR="008A61D6" w:rsidRPr="008A61D6" w:rsidRDefault="008548A5" w:rsidP="008A61D6">
            <w:pPr>
              <w:rPr>
                <w:sz w:val="16"/>
                <w:szCs w:val="16"/>
              </w:rPr>
            </w:pPr>
            <w:r w:rsidRPr="008A61D6">
              <w:rPr>
                <w:sz w:val="16"/>
                <w:szCs w:val="16"/>
              </w:rPr>
              <w:t>WFHSv2-REQ-336816/B-SSID update request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5A68DC7" w14:textId="77777777" w:rsidR="008A61D6" w:rsidRPr="008A61D6" w:rsidRDefault="008548A5" w:rsidP="008A61D6">
            <w:pPr>
              <w:rPr>
                <w:sz w:val="16"/>
                <w:szCs w:val="16"/>
              </w:rPr>
            </w:pPr>
            <w:r w:rsidRPr="008A61D6">
              <w:rPr>
                <w:sz w:val="16"/>
                <w:szCs w:val="16"/>
              </w:rPr>
              <w:t>MBORREL4: Removed "CAN"</w:t>
            </w:r>
          </w:p>
        </w:tc>
      </w:tr>
      <w:tr w:rsidR="008A61D6" w:rsidRPr="00D71AC3" w14:paraId="5728FD80" w14:textId="77777777" w:rsidTr="00980BEC">
        <w:trPr>
          <w:trHeight w:val="245"/>
          <w:jc w:val="center"/>
        </w:trPr>
        <w:tc>
          <w:tcPr>
            <w:tcW w:w="1755" w:type="dxa"/>
            <w:tcBorders>
              <w:left w:val="single" w:sz="4" w:space="0" w:color="auto"/>
              <w:right w:val="single" w:sz="4" w:space="0" w:color="auto"/>
            </w:tcBorders>
            <w:shd w:val="clear" w:color="auto" w:fill="auto"/>
          </w:tcPr>
          <w:p w14:paraId="28D2913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118FE43" w14:textId="77777777" w:rsidR="008A61D6" w:rsidRPr="008A61D6" w:rsidRDefault="008548A5" w:rsidP="008A61D6">
            <w:pPr>
              <w:rPr>
                <w:sz w:val="16"/>
                <w:szCs w:val="16"/>
              </w:rPr>
            </w:pPr>
            <w:r w:rsidRPr="008A61D6">
              <w:rPr>
                <w:sz w:val="16"/>
                <w:szCs w:val="16"/>
              </w:rPr>
              <w:t>WFHS-REQ-315692/C-Request from WifiHotspotOffBoardClient to change the SSI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6DF14AD" w14:textId="77777777" w:rsidR="008A61D6" w:rsidRPr="008A61D6" w:rsidRDefault="008548A5" w:rsidP="008A61D6">
            <w:pPr>
              <w:rPr>
                <w:sz w:val="16"/>
                <w:szCs w:val="16"/>
              </w:rPr>
            </w:pPr>
            <w:r w:rsidRPr="008A61D6">
              <w:rPr>
                <w:sz w:val="16"/>
                <w:szCs w:val="16"/>
              </w:rPr>
              <w:t>MBORREL4: Removed "CAN", clarified this is not a wakeup event</w:t>
            </w:r>
          </w:p>
        </w:tc>
      </w:tr>
      <w:tr w:rsidR="008A61D6" w:rsidRPr="00D71AC3" w14:paraId="6B8EC771" w14:textId="77777777" w:rsidTr="00980BEC">
        <w:trPr>
          <w:trHeight w:val="245"/>
          <w:jc w:val="center"/>
        </w:trPr>
        <w:tc>
          <w:tcPr>
            <w:tcW w:w="1755" w:type="dxa"/>
            <w:tcBorders>
              <w:left w:val="single" w:sz="4" w:space="0" w:color="auto"/>
              <w:right w:val="single" w:sz="4" w:space="0" w:color="auto"/>
            </w:tcBorders>
            <w:shd w:val="clear" w:color="auto" w:fill="auto"/>
          </w:tcPr>
          <w:p w14:paraId="5A91EA5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AD9144E" w14:textId="77777777" w:rsidR="008A61D6" w:rsidRPr="008A61D6" w:rsidRDefault="008548A5" w:rsidP="008A61D6">
            <w:pPr>
              <w:rPr>
                <w:sz w:val="16"/>
                <w:szCs w:val="16"/>
              </w:rPr>
            </w:pPr>
            <w:r w:rsidRPr="008A61D6">
              <w:rPr>
                <w:sz w:val="16"/>
                <w:szCs w:val="16"/>
              </w:rPr>
              <w:t>WFHS-REQ-315693/B-Setting the SSID update bi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4ECCD59" w14:textId="77777777" w:rsidR="008A61D6" w:rsidRPr="008A61D6" w:rsidRDefault="008548A5" w:rsidP="008A61D6">
            <w:pPr>
              <w:rPr>
                <w:sz w:val="16"/>
                <w:szCs w:val="16"/>
              </w:rPr>
            </w:pPr>
            <w:r w:rsidRPr="008A61D6">
              <w:rPr>
                <w:sz w:val="16"/>
                <w:szCs w:val="16"/>
              </w:rPr>
              <w:t>MBORREL4: Removed "CAN"</w:t>
            </w:r>
          </w:p>
        </w:tc>
      </w:tr>
      <w:tr w:rsidR="008A61D6" w:rsidRPr="00D71AC3" w14:paraId="03BDD47B" w14:textId="77777777" w:rsidTr="00980BEC">
        <w:trPr>
          <w:trHeight w:val="245"/>
          <w:jc w:val="center"/>
        </w:trPr>
        <w:tc>
          <w:tcPr>
            <w:tcW w:w="1755" w:type="dxa"/>
            <w:tcBorders>
              <w:left w:val="single" w:sz="4" w:space="0" w:color="auto"/>
              <w:right w:val="single" w:sz="4" w:space="0" w:color="auto"/>
            </w:tcBorders>
            <w:shd w:val="clear" w:color="auto" w:fill="auto"/>
          </w:tcPr>
          <w:p w14:paraId="5F861A6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6AFF866" w14:textId="77777777" w:rsidR="008A61D6" w:rsidRPr="008A61D6" w:rsidRDefault="008548A5" w:rsidP="008A61D6">
            <w:pPr>
              <w:rPr>
                <w:sz w:val="16"/>
                <w:szCs w:val="16"/>
              </w:rPr>
            </w:pPr>
            <w:r w:rsidRPr="008A61D6">
              <w:rPr>
                <w:sz w:val="16"/>
                <w:szCs w:val="16"/>
              </w:rPr>
              <w:t>WFHS-REQ-315694/B-Updating the SSID while the user is in the scree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7D93B1F" w14:textId="77777777" w:rsidR="008A61D6" w:rsidRPr="008A61D6" w:rsidRDefault="008548A5" w:rsidP="008A61D6">
            <w:pPr>
              <w:rPr>
                <w:sz w:val="16"/>
                <w:szCs w:val="16"/>
              </w:rPr>
            </w:pPr>
            <w:r w:rsidRPr="008A61D6">
              <w:rPr>
                <w:sz w:val="16"/>
                <w:szCs w:val="16"/>
              </w:rPr>
              <w:t>MBORREL4: Removed "CAN"</w:t>
            </w:r>
          </w:p>
        </w:tc>
      </w:tr>
      <w:tr w:rsidR="008A61D6" w:rsidRPr="00D71AC3" w14:paraId="7E906FB9" w14:textId="77777777" w:rsidTr="00980BEC">
        <w:trPr>
          <w:trHeight w:val="245"/>
          <w:jc w:val="center"/>
        </w:trPr>
        <w:tc>
          <w:tcPr>
            <w:tcW w:w="1755" w:type="dxa"/>
            <w:tcBorders>
              <w:left w:val="single" w:sz="4" w:space="0" w:color="auto"/>
              <w:right w:val="single" w:sz="4" w:space="0" w:color="auto"/>
            </w:tcBorders>
            <w:shd w:val="clear" w:color="auto" w:fill="auto"/>
          </w:tcPr>
          <w:p w14:paraId="248D195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4123AAE" w14:textId="77777777" w:rsidR="008A61D6" w:rsidRPr="008A61D6" w:rsidRDefault="008548A5" w:rsidP="008A61D6">
            <w:pPr>
              <w:rPr>
                <w:sz w:val="16"/>
                <w:szCs w:val="16"/>
              </w:rPr>
            </w:pPr>
            <w:r w:rsidRPr="008A61D6">
              <w:rPr>
                <w:sz w:val="16"/>
                <w:szCs w:val="16"/>
              </w:rPr>
              <w:t>STR-209305/C-Use Cas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A620CC3" w14:textId="77777777" w:rsidR="008A61D6" w:rsidRPr="008A61D6" w:rsidRDefault="008548A5" w:rsidP="008A61D6">
            <w:pPr>
              <w:rPr>
                <w:sz w:val="16"/>
                <w:szCs w:val="16"/>
              </w:rPr>
            </w:pPr>
            <w:r w:rsidRPr="008A61D6">
              <w:rPr>
                <w:sz w:val="16"/>
                <w:szCs w:val="16"/>
              </w:rPr>
              <w:t>MBORREL4: Replaced REQ-191935 with REQ-454897</w:t>
            </w:r>
          </w:p>
        </w:tc>
      </w:tr>
      <w:tr w:rsidR="008A61D6" w:rsidRPr="00D71AC3" w14:paraId="6A5273EB" w14:textId="77777777" w:rsidTr="00980BEC">
        <w:trPr>
          <w:trHeight w:val="245"/>
          <w:jc w:val="center"/>
        </w:trPr>
        <w:tc>
          <w:tcPr>
            <w:tcW w:w="1755" w:type="dxa"/>
            <w:tcBorders>
              <w:left w:val="single" w:sz="4" w:space="0" w:color="auto"/>
              <w:right w:val="single" w:sz="4" w:space="0" w:color="auto"/>
            </w:tcBorders>
            <w:shd w:val="clear" w:color="auto" w:fill="auto"/>
          </w:tcPr>
          <w:p w14:paraId="061B191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89DB3F6" w14:textId="77777777" w:rsidR="008A61D6" w:rsidRPr="008A61D6" w:rsidRDefault="008548A5" w:rsidP="008A61D6">
            <w:pPr>
              <w:rPr>
                <w:sz w:val="16"/>
                <w:szCs w:val="16"/>
              </w:rPr>
            </w:pPr>
            <w:r w:rsidRPr="008A61D6">
              <w:rPr>
                <w:sz w:val="16"/>
                <w:szCs w:val="16"/>
              </w:rPr>
              <w:t>WFHSv2-UC-REQ-283780/C-User changes SSID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50DB7D7" w14:textId="77777777" w:rsidR="008A61D6" w:rsidRPr="008A61D6" w:rsidRDefault="008548A5" w:rsidP="008A61D6">
            <w:pPr>
              <w:rPr>
                <w:sz w:val="16"/>
                <w:szCs w:val="16"/>
              </w:rPr>
            </w:pPr>
            <w:r w:rsidRPr="008A61D6">
              <w:rPr>
                <w:sz w:val="16"/>
                <w:szCs w:val="16"/>
              </w:rPr>
              <w:t>MBORREL4: Updated exception references, added "SoA" to Interfaces</w:t>
            </w:r>
          </w:p>
        </w:tc>
      </w:tr>
      <w:tr w:rsidR="008A61D6" w:rsidRPr="00D71AC3" w14:paraId="45D8A0E5" w14:textId="77777777" w:rsidTr="00980BEC">
        <w:trPr>
          <w:trHeight w:val="245"/>
          <w:jc w:val="center"/>
        </w:trPr>
        <w:tc>
          <w:tcPr>
            <w:tcW w:w="1755" w:type="dxa"/>
            <w:tcBorders>
              <w:left w:val="single" w:sz="4" w:space="0" w:color="auto"/>
              <w:right w:val="single" w:sz="4" w:space="0" w:color="auto"/>
            </w:tcBorders>
            <w:shd w:val="clear" w:color="auto" w:fill="auto"/>
          </w:tcPr>
          <w:p w14:paraId="7835DCC7"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563B966" w14:textId="77777777" w:rsidR="008A61D6" w:rsidRPr="008A61D6" w:rsidRDefault="008548A5" w:rsidP="008A61D6">
            <w:pPr>
              <w:rPr>
                <w:sz w:val="16"/>
                <w:szCs w:val="16"/>
              </w:rPr>
            </w:pPr>
            <w:r w:rsidRPr="008A61D6">
              <w:rPr>
                <w:sz w:val="16"/>
                <w:szCs w:val="16"/>
              </w:rPr>
              <w:t>WFHSv2-UC-REQ-283751/C-E5 User attempts to view SSID/password through WifiHotspotOnBoardClient while under driver restric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DCC68AE"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40360B0D" w14:textId="77777777" w:rsidTr="00980BEC">
        <w:trPr>
          <w:trHeight w:val="245"/>
          <w:jc w:val="center"/>
        </w:trPr>
        <w:tc>
          <w:tcPr>
            <w:tcW w:w="1755" w:type="dxa"/>
            <w:tcBorders>
              <w:left w:val="single" w:sz="4" w:space="0" w:color="auto"/>
              <w:right w:val="single" w:sz="4" w:space="0" w:color="auto"/>
            </w:tcBorders>
            <w:shd w:val="clear" w:color="auto" w:fill="auto"/>
          </w:tcPr>
          <w:p w14:paraId="22A1482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05B087F" w14:textId="77777777" w:rsidR="008A61D6" w:rsidRPr="008A61D6" w:rsidRDefault="008548A5" w:rsidP="008A61D6">
            <w:pPr>
              <w:rPr>
                <w:sz w:val="16"/>
                <w:szCs w:val="16"/>
              </w:rPr>
            </w:pPr>
            <w:r w:rsidRPr="008A61D6">
              <w:rPr>
                <w:sz w:val="16"/>
                <w:szCs w:val="16"/>
              </w:rPr>
              <w:t>WFHSv2-UC-REQ-454897/A-E6 SSID update from WifiHotspotOnBoardClient faile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F61A64F" w14:textId="77777777" w:rsidR="008A61D6" w:rsidRPr="008A61D6" w:rsidRDefault="008548A5" w:rsidP="008A61D6">
            <w:pPr>
              <w:rPr>
                <w:sz w:val="16"/>
                <w:szCs w:val="16"/>
              </w:rPr>
            </w:pPr>
            <w:r w:rsidRPr="008A61D6">
              <w:rPr>
                <w:sz w:val="16"/>
                <w:szCs w:val="16"/>
              </w:rPr>
              <w:t>MBORREL4: New req. to replace REQ-191935. Added "SoA" to Interfaces</w:t>
            </w:r>
          </w:p>
        </w:tc>
      </w:tr>
      <w:tr w:rsidR="008A61D6" w:rsidRPr="00D71AC3" w14:paraId="1EFF21FD" w14:textId="77777777" w:rsidTr="00980BEC">
        <w:trPr>
          <w:trHeight w:val="245"/>
          <w:jc w:val="center"/>
        </w:trPr>
        <w:tc>
          <w:tcPr>
            <w:tcW w:w="1755" w:type="dxa"/>
            <w:tcBorders>
              <w:left w:val="single" w:sz="4" w:space="0" w:color="auto"/>
              <w:right w:val="single" w:sz="4" w:space="0" w:color="auto"/>
            </w:tcBorders>
            <w:shd w:val="clear" w:color="auto" w:fill="auto"/>
          </w:tcPr>
          <w:p w14:paraId="7452D034"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80A5CF8" w14:textId="77777777" w:rsidR="008A61D6" w:rsidRPr="008A61D6" w:rsidRDefault="008548A5" w:rsidP="008A61D6">
            <w:pPr>
              <w:rPr>
                <w:sz w:val="16"/>
                <w:szCs w:val="16"/>
              </w:rPr>
            </w:pPr>
            <w:r w:rsidRPr="008A61D6">
              <w:rPr>
                <w:sz w:val="16"/>
                <w:szCs w:val="16"/>
              </w:rPr>
              <w:t>WFHS-UC-REQ-315702/B-User changes SSID from WifiHotspotOffBoardClient when Vehicle is 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09D5629"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77583173" w14:textId="77777777" w:rsidTr="00980BEC">
        <w:trPr>
          <w:trHeight w:val="245"/>
          <w:jc w:val="center"/>
        </w:trPr>
        <w:tc>
          <w:tcPr>
            <w:tcW w:w="1755" w:type="dxa"/>
            <w:tcBorders>
              <w:left w:val="single" w:sz="4" w:space="0" w:color="auto"/>
              <w:right w:val="single" w:sz="4" w:space="0" w:color="auto"/>
            </w:tcBorders>
            <w:shd w:val="clear" w:color="auto" w:fill="auto"/>
          </w:tcPr>
          <w:p w14:paraId="3CC7982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0245D84" w14:textId="77777777" w:rsidR="008A61D6" w:rsidRPr="008A61D6" w:rsidRDefault="008548A5" w:rsidP="008A61D6">
            <w:pPr>
              <w:rPr>
                <w:sz w:val="16"/>
                <w:szCs w:val="16"/>
              </w:rPr>
            </w:pPr>
            <w:r w:rsidRPr="008A61D6">
              <w:rPr>
                <w:sz w:val="16"/>
                <w:szCs w:val="16"/>
              </w:rPr>
              <w:t>STR-209306/E-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E2472E3" w14:textId="77777777" w:rsidR="008A61D6" w:rsidRPr="008A61D6" w:rsidRDefault="008548A5" w:rsidP="008A61D6">
            <w:pPr>
              <w:rPr>
                <w:sz w:val="16"/>
                <w:szCs w:val="16"/>
              </w:rPr>
            </w:pPr>
            <w:r w:rsidRPr="008A61D6">
              <w:rPr>
                <w:sz w:val="16"/>
                <w:szCs w:val="16"/>
              </w:rPr>
              <w:t>MBORREL4: Replaced REQ-191627 with REQ-454898</w:t>
            </w:r>
          </w:p>
        </w:tc>
      </w:tr>
      <w:tr w:rsidR="008A61D6" w:rsidRPr="00D71AC3" w14:paraId="1DE48ABA" w14:textId="77777777" w:rsidTr="00980BEC">
        <w:trPr>
          <w:trHeight w:val="245"/>
          <w:jc w:val="center"/>
        </w:trPr>
        <w:tc>
          <w:tcPr>
            <w:tcW w:w="1755" w:type="dxa"/>
            <w:tcBorders>
              <w:left w:val="single" w:sz="4" w:space="0" w:color="auto"/>
              <w:right w:val="single" w:sz="4" w:space="0" w:color="auto"/>
            </w:tcBorders>
            <w:shd w:val="clear" w:color="auto" w:fill="auto"/>
          </w:tcPr>
          <w:p w14:paraId="0D6DF17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DD4BF8A" w14:textId="77777777" w:rsidR="008A61D6" w:rsidRPr="008A61D6" w:rsidRDefault="008548A5" w:rsidP="008A61D6">
            <w:pPr>
              <w:rPr>
                <w:sz w:val="16"/>
                <w:szCs w:val="16"/>
              </w:rPr>
            </w:pPr>
            <w:r w:rsidRPr="008A61D6">
              <w:rPr>
                <w:sz w:val="16"/>
                <w:szCs w:val="16"/>
              </w:rPr>
              <w:t>WFHSv2-REQ-283753/C-Displaying the password on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5C4E726" w14:textId="77777777" w:rsidR="008A61D6" w:rsidRPr="008A61D6" w:rsidRDefault="008548A5" w:rsidP="008A61D6">
            <w:pPr>
              <w:rPr>
                <w:sz w:val="16"/>
                <w:szCs w:val="16"/>
              </w:rPr>
            </w:pPr>
            <w:r w:rsidRPr="008A61D6">
              <w:rPr>
                <w:sz w:val="16"/>
                <w:szCs w:val="16"/>
              </w:rPr>
              <w:t>MBORREL4: Removed "CAN"</w:t>
            </w:r>
          </w:p>
        </w:tc>
      </w:tr>
      <w:tr w:rsidR="008A61D6" w:rsidRPr="00D71AC3" w14:paraId="06635581" w14:textId="77777777" w:rsidTr="00980BEC">
        <w:trPr>
          <w:trHeight w:val="245"/>
          <w:jc w:val="center"/>
        </w:trPr>
        <w:tc>
          <w:tcPr>
            <w:tcW w:w="1755" w:type="dxa"/>
            <w:tcBorders>
              <w:left w:val="single" w:sz="4" w:space="0" w:color="auto"/>
              <w:right w:val="single" w:sz="4" w:space="0" w:color="auto"/>
            </w:tcBorders>
            <w:shd w:val="clear" w:color="auto" w:fill="auto"/>
          </w:tcPr>
          <w:p w14:paraId="63AAC707"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9A23FFF" w14:textId="77777777" w:rsidR="008A61D6" w:rsidRPr="008A61D6" w:rsidRDefault="008548A5" w:rsidP="008A61D6">
            <w:pPr>
              <w:rPr>
                <w:sz w:val="16"/>
                <w:szCs w:val="16"/>
              </w:rPr>
            </w:pPr>
            <w:r w:rsidRPr="008A61D6">
              <w:rPr>
                <w:sz w:val="16"/>
                <w:szCs w:val="16"/>
              </w:rPr>
              <w:t>WFHSv2-REQ-454898/A-Reporting the SSID and passwor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07DD50E" w14:textId="77777777" w:rsidR="008A61D6" w:rsidRPr="008A61D6" w:rsidRDefault="008548A5" w:rsidP="008A61D6">
            <w:pPr>
              <w:rPr>
                <w:sz w:val="16"/>
                <w:szCs w:val="16"/>
              </w:rPr>
            </w:pPr>
            <w:r w:rsidRPr="008A61D6">
              <w:rPr>
                <w:sz w:val="16"/>
                <w:szCs w:val="16"/>
              </w:rPr>
              <w:t>MBORREL4: New req. to replace REQ-191627. Removed "CAN"</w:t>
            </w:r>
          </w:p>
        </w:tc>
      </w:tr>
      <w:tr w:rsidR="008A61D6" w:rsidRPr="00D71AC3" w14:paraId="0581D904" w14:textId="77777777" w:rsidTr="00980BEC">
        <w:trPr>
          <w:trHeight w:val="245"/>
          <w:jc w:val="center"/>
        </w:trPr>
        <w:tc>
          <w:tcPr>
            <w:tcW w:w="1755" w:type="dxa"/>
            <w:tcBorders>
              <w:left w:val="single" w:sz="4" w:space="0" w:color="auto"/>
              <w:right w:val="single" w:sz="4" w:space="0" w:color="auto"/>
            </w:tcBorders>
            <w:shd w:val="clear" w:color="auto" w:fill="auto"/>
          </w:tcPr>
          <w:p w14:paraId="2BD3DA0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9611AA8" w14:textId="77777777" w:rsidR="008A61D6" w:rsidRPr="008A61D6" w:rsidRDefault="008548A5" w:rsidP="008A61D6">
            <w:pPr>
              <w:rPr>
                <w:sz w:val="16"/>
                <w:szCs w:val="16"/>
              </w:rPr>
            </w:pPr>
            <w:r w:rsidRPr="008A61D6">
              <w:rPr>
                <w:sz w:val="16"/>
                <w:szCs w:val="16"/>
              </w:rPr>
              <w:t>WFHSv2-REQ-283756/B-Accepting and updating user password configuration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D489B7D" w14:textId="77777777" w:rsidR="008A61D6" w:rsidRPr="008A61D6" w:rsidRDefault="008548A5" w:rsidP="008A61D6">
            <w:pPr>
              <w:rPr>
                <w:sz w:val="16"/>
                <w:szCs w:val="16"/>
              </w:rPr>
            </w:pPr>
            <w:r w:rsidRPr="008A61D6">
              <w:rPr>
                <w:sz w:val="16"/>
                <w:szCs w:val="16"/>
              </w:rPr>
              <w:t>MBORREL4: Removed "CAN"</w:t>
            </w:r>
          </w:p>
        </w:tc>
      </w:tr>
      <w:tr w:rsidR="008A61D6" w:rsidRPr="00D71AC3" w14:paraId="27F735C0" w14:textId="77777777" w:rsidTr="00980BEC">
        <w:trPr>
          <w:trHeight w:val="245"/>
          <w:jc w:val="center"/>
        </w:trPr>
        <w:tc>
          <w:tcPr>
            <w:tcW w:w="1755" w:type="dxa"/>
            <w:tcBorders>
              <w:left w:val="single" w:sz="4" w:space="0" w:color="auto"/>
              <w:right w:val="single" w:sz="4" w:space="0" w:color="auto"/>
            </w:tcBorders>
            <w:shd w:val="clear" w:color="auto" w:fill="auto"/>
          </w:tcPr>
          <w:p w14:paraId="616F105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CD1F785" w14:textId="77777777" w:rsidR="008A61D6" w:rsidRPr="008A61D6" w:rsidRDefault="008548A5" w:rsidP="008A61D6">
            <w:pPr>
              <w:rPr>
                <w:sz w:val="16"/>
                <w:szCs w:val="16"/>
              </w:rPr>
            </w:pPr>
            <w:r w:rsidRPr="008A61D6">
              <w:rPr>
                <w:sz w:val="16"/>
                <w:szCs w:val="16"/>
              </w:rPr>
              <w:t>WFHSv2-REQ-336826/B-Password update request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E11B270" w14:textId="77777777" w:rsidR="008A61D6" w:rsidRPr="008A61D6" w:rsidRDefault="008548A5" w:rsidP="008A61D6">
            <w:pPr>
              <w:rPr>
                <w:sz w:val="16"/>
                <w:szCs w:val="16"/>
              </w:rPr>
            </w:pPr>
            <w:r w:rsidRPr="008A61D6">
              <w:rPr>
                <w:sz w:val="16"/>
                <w:szCs w:val="16"/>
              </w:rPr>
              <w:t>MBORREL4: Removed "CAN"</w:t>
            </w:r>
          </w:p>
        </w:tc>
      </w:tr>
      <w:tr w:rsidR="008A61D6" w:rsidRPr="00D71AC3" w14:paraId="5E6459BD" w14:textId="77777777" w:rsidTr="00980BEC">
        <w:trPr>
          <w:trHeight w:val="245"/>
          <w:jc w:val="center"/>
        </w:trPr>
        <w:tc>
          <w:tcPr>
            <w:tcW w:w="1755" w:type="dxa"/>
            <w:tcBorders>
              <w:left w:val="single" w:sz="4" w:space="0" w:color="auto"/>
              <w:right w:val="single" w:sz="4" w:space="0" w:color="auto"/>
            </w:tcBorders>
            <w:shd w:val="clear" w:color="auto" w:fill="auto"/>
          </w:tcPr>
          <w:p w14:paraId="51D5D007"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29A8F1D" w14:textId="77777777" w:rsidR="008A61D6" w:rsidRPr="008A61D6" w:rsidRDefault="008548A5" w:rsidP="008A61D6">
            <w:pPr>
              <w:rPr>
                <w:sz w:val="16"/>
                <w:szCs w:val="16"/>
              </w:rPr>
            </w:pPr>
            <w:r w:rsidRPr="008A61D6">
              <w:rPr>
                <w:sz w:val="16"/>
                <w:szCs w:val="16"/>
              </w:rPr>
              <w:t>WFHS-REQ-315707/C-Request from WifiHotspotOffBoardClient to change the passwor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E70F498" w14:textId="77777777" w:rsidR="008A61D6" w:rsidRPr="008A61D6" w:rsidRDefault="008548A5" w:rsidP="008A61D6">
            <w:pPr>
              <w:rPr>
                <w:sz w:val="16"/>
                <w:szCs w:val="16"/>
              </w:rPr>
            </w:pPr>
            <w:r w:rsidRPr="008A61D6">
              <w:rPr>
                <w:sz w:val="16"/>
                <w:szCs w:val="16"/>
              </w:rPr>
              <w:t>MBORREL4: Removed "CAN", clarified not a wakeup event, added Example</w:t>
            </w:r>
          </w:p>
        </w:tc>
      </w:tr>
      <w:tr w:rsidR="008A61D6" w:rsidRPr="00D71AC3" w14:paraId="3EC1EACA" w14:textId="77777777" w:rsidTr="00980BEC">
        <w:trPr>
          <w:trHeight w:val="245"/>
          <w:jc w:val="center"/>
        </w:trPr>
        <w:tc>
          <w:tcPr>
            <w:tcW w:w="1755" w:type="dxa"/>
            <w:tcBorders>
              <w:left w:val="single" w:sz="4" w:space="0" w:color="auto"/>
              <w:right w:val="single" w:sz="4" w:space="0" w:color="auto"/>
            </w:tcBorders>
            <w:shd w:val="clear" w:color="auto" w:fill="auto"/>
          </w:tcPr>
          <w:p w14:paraId="4AD37E6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EA6027A" w14:textId="77777777" w:rsidR="008A61D6" w:rsidRPr="008A61D6" w:rsidRDefault="008548A5" w:rsidP="008A61D6">
            <w:pPr>
              <w:rPr>
                <w:sz w:val="16"/>
                <w:szCs w:val="16"/>
              </w:rPr>
            </w:pPr>
            <w:r w:rsidRPr="008A61D6">
              <w:rPr>
                <w:sz w:val="16"/>
                <w:szCs w:val="16"/>
              </w:rPr>
              <w:t>WFHS-REQ-315708/B-Setting the password update bi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1B9C4DC" w14:textId="77777777" w:rsidR="008A61D6" w:rsidRPr="008A61D6" w:rsidRDefault="008548A5" w:rsidP="008A61D6">
            <w:pPr>
              <w:rPr>
                <w:sz w:val="16"/>
                <w:szCs w:val="16"/>
              </w:rPr>
            </w:pPr>
            <w:r w:rsidRPr="008A61D6">
              <w:rPr>
                <w:sz w:val="16"/>
                <w:szCs w:val="16"/>
              </w:rPr>
              <w:t>MBORREL4: Removed "CAN"</w:t>
            </w:r>
          </w:p>
        </w:tc>
      </w:tr>
      <w:tr w:rsidR="008A61D6" w:rsidRPr="00D71AC3" w14:paraId="7CBD9B0E" w14:textId="77777777" w:rsidTr="00980BEC">
        <w:trPr>
          <w:trHeight w:val="245"/>
          <w:jc w:val="center"/>
        </w:trPr>
        <w:tc>
          <w:tcPr>
            <w:tcW w:w="1755" w:type="dxa"/>
            <w:tcBorders>
              <w:left w:val="single" w:sz="4" w:space="0" w:color="auto"/>
              <w:right w:val="single" w:sz="4" w:space="0" w:color="auto"/>
            </w:tcBorders>
            <w:shd w:val="clear" w:color="auto" w:fill="auto"/>
          </w:tcPr>
          <w:p w14:paraId="30590A1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2E42157" w14:textId="77777777" w:rsidR="008A61D6" w:rsidRPr="008A61D6" w:rsidRDefault="008548A5" w:rsidP="008A61D6">
            <w:pPr>
              <w:rPr>
                <w:sz w:val="16"/>
                <w:szCs w:val="16"/>
              </w:rPr>
            </w:pPr>
            <w:r w:rsidRPr="008A61D6">
              <w:rPr>
                <w:sz w:val="16"/>
                <w:szCs w:val="16"/>
              </w:rPr>
              <w:t>WFHS-REQ-315718/B-Updating the password while the user is in the scree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4DFE769" w14:textId="77777777" w:rsidR="008A61D6" w:rsidRPr="008A61D6" w:rsidRDefault="008548A5" w:rsidP="008A61D6">
            <w:pPr>
              <w:rPr>
                <w:sz w:val="16"/>
                <w:szCs w:val="16"/>
              </w:rPr>
            </w:pPr>
            <w:r w:rsidRPr="008A61D6">
              <w:rPr>
                <w:sz w:val="16"/>
                <w:szCs w:val="16"/>
              </w:rPr>
              <w:t>MBORREL4: Removed "CAN"</w:t>
            </w:r>
          </w:p>
        </w:tc>
      </w:tr>
      <w:tr w:rsidR="008A61D6" w:rsidRPr="00D71AC3" w14:paraId="52A198A0" w14:textId="77777777" w:rsidTr="00980BEC">
        <w:trPr>
          <w:trHeight w:val="245"/>
          <w:jc w:val="center"/>
        </w:trPr>
        <w:tc>
          <w:tcPr>
            <w:tcW w:w="1755" w:type="dxa"/>
            <w:tcBorders>
              <w:left w:val="single" w:sz="4" w:space="0" w:color="auto"/>
              <w:right w:val="single" w:sz="4" w:space="0" w:color="auto"/>
            </w:tcBorders>
            <w:shd w:val="clear" w:color="auto" w:fill="auto"/>
          </w:tcPr>
          <w:p w14:paraId="10F26837"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E94D0D6" w14:textId="77777777" w:rsidR="008A61D6" w:rsidRPr="008A61D6" w:rsidRDefault="008548A5" w:rsidP="008A61D6">
            <w:pPr>
              <w:rPr>
                <w:sz w:val="16"/>
                <w:szCs w:val="16"/>
              </w:rPr>
            </w:pPr>
            <w:r w:rsidRPr="008A61D6">
              <w:rPr>
                <w:sz w:val="16"/>
                <w:szCs w:val="16"/>
              </w:rPr>
              <w:t>STR-209307/C-Use Cas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E1C66D3" w14:textId="77777777" w:rsidR="008A61D6" w:rsidRPr="008A61D6" w:rsidRDefault="008548A5" w:rsidP="008A61D6">
            <w:pPr>
              <w:rPr>
                <w:sz w:val="16"/>
                <w:szCs w:val="16"/>
              </w:rPr>
            </w:pPr>
            <w:r w:rsidRPr="008A61D6">
              <w:rPr>
                <w:sz w:val="16"/>
                <w:szCs w:val="16"/>
              </w:rPr>
              <w:t>MBORREL4: Replaced REQ-191939 with REQ-454880. Replaced REQ-191937 with REQ-454899. Replaced REQ-191938 with REQ-454900. Replaced REQ-191941 with REQ-454901.</w:t>
            </w:r>
          </w:p>
        </w:tc>
      </w:tr>
      <w:tr w:rsidR="008A61D6" w:rsidRPr="00D71AC3" w14:paraId="3967B511" w14:textId="77777777" w:rsidTr="00980BEC">
        <w:trPr>
          <w:trHeight w:val="245"/>
          <w:jc w:val="center"/>
        </w:trPr>
        <w:tc>
          <w:tcPr>
            <w:tcW w:w="1755" w:type="dxa"/>
            <w:tcBorders>
              <w:left w:val="single" w:sz="4" w:space="0" w:color="auto"/>
              <w:right w:val="single" w:sz="4" w:space="0" w:color="auto"/>
            </w:tcBorders>
            <w:shd w:val="clear" w:color="auto" w:fill="auto"/>
          </w:tcPr>
          <w:p w14:paraId="1C69023A"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3872538" w14:textId="77777777" w:rsidR="008A61D6" w:rsidRPr="008A61D6" w:rsidRDefault="008548A5" w:rsidP="008A61D6">
            <w:pPr>
              <w:rPr>
                <w:sz w:val="16"/>
                <w:szCs w:val="16"/>
              </w:rPr>
            </w:pPr>
            <w:r w:rsidRPr="008A61D6">
              <w:rPr>
                <w:sz w:val="16"/>
                <w:szCs w:val="16"/>
              </w:rPr>
              <w:t xml:space="preserve">WFHSv2-UC-REQ-454899/A-User </w:t>
            </w:r>
            <w:proofErr w:type="gramStart"/>
            <w:r w:rsidRPr="008A61D6">
              <w:rPr>
                <w:sz w:val="16"/>
                <w:szCs w:val="16"/>
              </w:rPr>
              <w:t>enters into</w:t>
            </w:r>
            <w:proofErr w:type="gramEnd"/>
            <w:r w:rsidRPr="008A61D6">
              <w:rPr>
                <w:sz w:val="16"/>
                <w:szCs w:val="16"/>
              </w:rPr>
              <w:t xml:space="preserve"> the Wi-Fi Hotspot screen that displays the SSID and passwor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2AB8705" w14:textId="77777777" w:rsidR="008A61D6" w:rsidRPr="008A61D6" w:rsidRDefault="008548A5" w:rsidP="008A61D6">
            <w:pPr>
              <w:rPr>
                <w:sz w:val="16"/>
                <w:szCs w:val="16"/>
              </w:rPr>
            </w:pPr>
            <w:r w:rsidRPr="008A61D6">
              <w:rPr>
                <w:sz w:val="16"/>
                <w:szCs w:val="16"/>
              </w:rPr>
              <w:t>MBORREL4: New req. to replace REQ-191937, removed CAN from interfaces</w:t>
            </w:r>
          </w:p>
        </w:tc>
      </w:tr>
      <w:tr w:rsidR="008A61D6" w:rsidRPr="00D71AC3" w14:paraId="0C623213" w14:textId="77777777" w:rsidTr="00980BEC">
        <w:trPr>
          <w:trHeight w:val="245"/>
          <w:jc w:val="center"/>
        </w:trPr>
        <w:tc>
          <w:tcPr>
            <w:tcW w:w="1755" w:type="dxa"/>
            <w:tcBorders>
              <w:left w:val="single" w:sz="4" w:space="0" w:color="auto"/>
              <w:right w:val="single" w:sz="4" w:space="0" w:color="auto"/>
            </w:tcBorders>
            <w:shd w:val="clear" w:color="auto" w:fill="auto"/>
          </w:tcPr>
          <w:p w14:paraId="5A9A1687"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45F3293" w14:textId="77777777" w:rsidR="008A61D6" w:rsidRPr="008A61D6" w:rsidRDefault="008548A5" w:rsidP="008A61D6">
            <w:pPr>
              <w:rPr>
                <w:sz w:val="16"/>
                <w:szCs w:val="16"/>
              </w:rPr>
            </w:pPr>
            <w:r w:rsidRPr="008A61D6">
              <w:rPr>
                <w:sz w:val="16"/>
                <w:szCs w:val="16"/>
              </w:rPr>
              <w:t>WFHSv2-UC-REQ-454900/A-User views the password on the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3242312" w14:textId="77777777" w:rsidR="008A61D6" w:rsidRPr="008A61D6" w:rsidRDefault="008548A5" w:rsidP="008A61D6">
            <w:pPr>
              <w:rPr>
                <w:sz w:val="16"/>
                <w:szCs w:val="16"/>
              </w:rPr>
            </w:pPr>
            <w:r w:rsidRPr="008A61D6">
              <w:rPr>
                <w:sz w:val="16"/>
                <w:szCs w:val="16"/>
              </w:rPr>
              <w:t>MBORREL4: New req. to replace REQ-191938, removed CAN from interfaces</w:t>
            </w:r>
          </w:p>
        </w:tc>
      </w:tr>
      <w:tr w:rsidR="008A61D6" w:rsidRPr="00D71AC3" w14:paraId="7F2701A6" w14:textId="77777777" w:rsidTr="00980BEC">
        <w:trPr>
          <w:trHeight w:val="245"/>
          <w:jc w:val="center"/>
        </w:trPr>
        <w:tc>
          <w:tcPr>
            <w:tcW w:w="1755" w:type="dxa"/>
            <w:tcBorders>
              <w:left w:val="single" w:sz="4" w:space="0" w:color="auto"/>
              <w:right w:val="single" w:sz="4" w:space="0" w:color="auto"/>
            </w:tcBorders>
            <w:shd w:val="clear" w:color="auto" w:fill="auto"/>
          </w:tcPr>
          <w:p w14:paraId="2E27AFC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38F844A" w14:textId="77777777" w:rsidR="008A61D6" w:rsidRPr="008A61D6" w:rsidRDefault="008548A5" w:rsidP="008A61D6">
            <w:pPr>
              <w:rPr>
                <w:sz w:val="16"/>
                <w:szCs w:val="16"/>
              </w:rPr>
            </w:pPr>
            <w:r w:rsidRPr="008A61D6">
              <w:rPr>
                <w:sz w:val="16"/>
                <w:szCs w:val="16"/>
              </w:rPr>
              <w:t>WFHSv2-UC-REQ-454880/A-User changes password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3D2F5A7" w14:textId="77777777" w:rsidR="008A61D6" w:rsidRPr="008A61D6" w:rsidRDefault="008548A5" w:rsidP="008A61D6">
            <w:pPr>
              <w:rPr>
                <w:sz w:val="16"/>
                <w:szCs w:val="16"/>
              </w:rPr>
            </w:pPr>
            <w:r w:rsidRPr="008A61D6">
              <w:rPr>
                <w:sz w:val="16"/>
                <w:szCs w:val="16"/>
              </w:rPr>
              <w:t>MBORREL4: New req. to replace REQ-191939, updated exception reference and removed CAN from interfaces</w:t>
            </w:r>
          </w:p>
        </w:tc>
      </w:tr>
      <w:tr w:rsidR="008A61D6" w:rsidRPr="00D71AC3" w14:paraId="3EDD0B2C" w14:textId="77777777" w:rsidTr="00980BEC">
        <w:trPr>
          <w:trHeight w:val="245"/>
          <w:jc w:val="center"/>
        </w:trPr>
        <w:tc>
          <w:tcPr>
            <w:tcW w:w="1755" w:type="dxa"/>
            <w:tcBorders>
              <w:left w:val="single" w:sz="4" w:space="0" w:color="auto"/>
              <w:right w:val="single" w:sz="4" w:space="0" w:color="auto"/>
            </w:tcBorders>
            <w:shd w:val="clear" w:color="auto" w:fill="auto"/>
          </w:tcPr>
          <w:p w14:paraId="1677326C"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5D6091C" w14:textId="77777777" w:rsidR="008A61D6" w:rsidRPr="008A61D6" w:rsidRDefault="008548A5" w:rsidP="008A61D6">
            <w:pPr>
              <w:rPr>
                <w:sz w:val="16"/>
                <w:szCs w:val="16"/>
              </w:rPr>
            </w:pPr>
            <w:r w:rsidRPr="008A61D6">
              <w:rPr>
                <w:sz w:val="16"/>
                <w:szCs w:val="16"/>
              </w:rPr>
              <w:t>WFHS-UC-REQ-315720/B-User changes password from WifiHotspotOffBoardClient when Vehicle is 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F2879FF" w14:textId="77777777" w:rsidR="008A61D6" w:rsidRPr="008A61D6" w:rsidRDefault="008548A5" w:rsidP="008A61D6">
            <w:pPr>
              <w:rPr>
                <w:sz w:val="16"/>
                <w:szCs w:val="16"/>
              </w:rPr>
            </w:pPr>
            <w:r w:rsidRPr="008A61D6">
              <w:rPr>
                <w:sz w:val="16"/>
                <w:szCs w:val="16"/>
              </w:rPr>
              <w:t>MBORREL4: Removed "CAN"</w:t>
            </w:r>
          </w:p>
        </w:tc>
      </w:tr>
      <w:tr w:rsidR="008A61D6" w:rsidRPr="00D71AC3" w14:paraId="33F9CD58" w14:textId="77777777" w:rsidTr="00980BEC">
        <w:trPr>
          <w:trHeight w:val="245"/>
          <w:jc w:val="center"/>
        </w:trPr>
        <w:tc>
          <w:tcPr>
            <w:tcW w:w="1755" w:type="dxa"/>
            <w:tcBorders>
              <w:left w:val="single" w:sz="4" w:space="0" w:color="auto"/>
              <w:right w:val="single" w:sz="4" w:space="0" w:color="auto"/>
            </w:tcBorders>
            <w:shd w:val="clear" w:color="auto" w:fill="auto"/>
          </w:tcPr>
          <w:p w14:paraId="4102612A"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3565B5B" w14:textId="77777777" w:rsidR="008A61D6" w:rsidRPr="008A61D6" w:rsidRDefault="008548A5" w:rsidP="008A61D6">
            <w:pPr>
              <w:rPr>
                <w:sz w:val="16"/>
                <w:szCs w:val="16"/>
              </w:rPr>
            </w:pPr>
            <w:r w:rsidRPr="008A61D6">
              <w:rPr>
                <w:sz w:val="16"/>
                <w:szCs w:val="16"/>
              </w:rPr>
              <w:t>WFHSv2-UC-REQ-454901/A-E9 Password update from WifiHotspotOnBoardClient faile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2FB7664" w14:textId="77777777" w:rsidR="008A61D6" w:rsidRPr="008A61D6" w:rsidRDefault="008548A5" w:rsidP="008A61D6">
            <w:pPr>
              <w:rPr>
                <w:sz w:val="16"/>
                <w:szCs w:val="16"/>
              </w:rPr>
            </w:pPr>
            <w:r w:rsidRPr="008A61D6">
              <w:rPr>
                <w:sz w:val="16"/>
                <w:szCs w:val="16"/>
              </w:rPr>
              <w:t>MBORREL4: New req. to replace REQ-191941, removed CAN from interfaces</w:t>
            </w:r>
          </w:p>
        </w:tc>
      </w:tr>
      <w:tr w:rsidR="008A61D6" w:rsidRPr="00D71AC3" w14:paraId="5FF4AF10" w14:textId="77777777" w:rsidTr="00980BEC">
        <w:trPr>
          <w:trHeight w:val="245"/>
          <w:jc w:val="center"/>
        </w:trPr>
        <w:tc>
          <w:tcPr>
            <w:tcW w:w="1755" w:type="dxa"/>
            <w:tcBorders>
              <w:left w:val="single" w:sz="4" w:space="0" w:color="auto"/>
              <w:right w:val="single" w:sz="4" w:space="0" w:color="auto"/>
            </w:tcBorders>
            <w:shd w:val="clear" w:color="auto" w:fill="auto"/>
          </w:tcPr>
          <w:p w14:paraId="11477BE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E699CC4" w14:textId="77777777" w:rsidR="008A61D6" w:rsidRPr="008A61D6" w:rsidRDefault="008548A5" w:rsidP="008A61D6">
            <w:pPr>
              <w:rPr>
                <w:sz w:val="16"/>
                <w:szCs w:val="16"/>
              </w:rPr>
            </w:pPr>
            <w:r w:rsidRPr="008A61D6">
              <w:rPr>
                <w:sz w:val="16"/>
                <w:szCs w:val="16"/>
              </w:rPr>
              <w:t>WFHSv2-FUN-REQ-274799/C-Changing Security Algorithm</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4B00676" w14:textId="77777777" w:rsidR="008A61D6" w:rsidRPr="008A61D6" w:rsidRDefault="008548A5" w:rsidP="008A61D6">
            <w:pPr>
              <w:rPr>
                <w:sz w:val="16"/>
                <w:szCs w:val="16"/>
              </w:rPr>
            </w:pPr>
            <w:r w:rsidRPr="008A61D6">
              <w:rPr>
                <w:sz w:val="16"/>
                <w:szCs w:val="16"/>
              </w:rPr>
              <w:t>MBORREL4: Updated to Phoenix</w:t>
            </w:r>
          </w:p>
        </w:tc>
      </w:tr>
      <w:tr w:rsidR="008A61D6" w:rsidRPr="00D71AC3" w14:paraId="71AA7BD4" w14:textId="77777777" w:rsidTr="00980BEC">
        <w:trPr>
          <w:trHeight w:val="245"/>
          <w:jc w:val="center"/>
        </w:trPr>
        <w:tc>
          <w:tcPr>
            <w:tcW w:w="1755" w:type="dxa"/>
            <w:tcBorders>
              <w:left w:val="single" w:sz="4" w:space="0" w:color="auto"/>
              <w:right w:val="single" w:sz="4" w:space="0" w:color="auto"/>
            </w:tcBorders>
            <w:shd w:val="clear" w:color="auto" w:fill="auto"/>
          </w:tcPr>
          <w:p w14:paraId="48ECDC9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1D87124" w14:textId="77777777" w:rsidR="008A61D6" w:rsidRPr="008A61D6" w:rsidRDefault="008548A5" w:rsidP="008A61D6">
            <w:pPr>
              <w:rPr>
                <w:sz w:val="16"/>
                <w:szCs w:val="16"/>
              </w:rPr>
            </w:pPr>
            <w:r w:rsidRPr="008A61D6">
              <w:rPr>
                <w:sz w:val="16"/>
                <w:szCs w:val="16"/>
              </w:rPr>
              <w:t>WFHSv2-REQ-317121/B-Security algorithm offerings per reg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7794074" w14:textId="77777777" w:rsidR="008A61D6" w:rsidRPr="008A61D6" w:rsidRDefault="008548A5" w:rsidP="008A61D6">
            <w:pPr>
              <w:rPr>
                <w:sz w:val="16"/>
                <w:szCs w:val="16"/>
              </w:rPr>
            </w:pPr>
            <w:r w:rsidRPr="008A61D6">
              <w:rPr>
                <w:sz w:val="16"/>
                <w:szCs w:val="16"/>
              </w:rPr>
              <w:t>MBORREL4: Updated for Phoenix, removed CAN, added NULL/NONE</w:t>
            </w:r>
          </w:p>
        </w:tc>
      </w:tr>
      <w:tr w:rsidR="008A61D6" w:rsidRPr="00D71AC3" w14:paraId="7C03D506" w14:textId="77777777" w:rsidTr="00980BEC">
        <w:trPr>
          <w:trHeight w:val="245"/>
          <w:jc w:val="center"/>
        </w:trPr>
        <w:tc>
          <w:tcPr>
            <w:tcW w:w="1755" w:type="dxa"/>
            <w:tcBorders>
              <w:left w:val="single" w:sz="4" w:space="0" w:color="auto"/>
              <w:right w:val="single" w:sz="4" w:space="0" w:color="auto"/>
            </w:tcBorders>
            <w:shd w:val="clear" w:color="auto" w:fill="auto"/>
          </w:tcPr>
          <w:p w14:paraId="345D5E1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CF0602A" w14:textId="77777777" w:rsidR="008A61D6" w:rsidRPr="008A61D6" w:rsidRDefault="008548A5" w:rsidP="008A61D6">
            <w:pPr>
              <w:rPr>
                <w:sz w:val="16"/>
                <w:szCs w:val="16"/>
              </w:rPr>
            </w:pPr>
            <w:r w:rsidRPr="008A61D6">
              <w:rPr>
                <w:sz w:val="16"/>
                <w:szCs w:val="16"/>
              </w:rPr>
              <w:t>WFHSv2-REQ-283760/B-Displaying the security typ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CA61F19" w14:textId="77777777" w:rsidR="008A61D6" w:rsidRPr="008A61D6" w:rsidRDefault="008548A5" w:rsidP="008A61D6">
            <w:pPr>
              <w:rPr>
                <w:sz w:val="16"/>
                <w:szCs w:val="16"/>
              </w:rPr>
            </w:pPr>
            <w:r w:rsidRPr="008A61D6">
              <w:rPr>
                <w:sz w:val="16"/>
                <w:szCs w:val="16"/>
              </w:rPr>
              <w:t>MBORREL4: Removed "CAN"</w:t>
            </w:r>
          </w:p>
        </w:tc>
      </w:tr>
      <w:tr w:rsidR="008A61D6" w:rsidRPr="00D71AC3" w14:paraId="7B363C33" w14:textId="77777777" w:rsidTr="00980BEC">
        <w:trPr>
          <w:trHeight w:val="245"/>
          <w:jc w:val="center"/>
        </w:trPr>
        <w:tc>
          <w:tcPr>
            <w:tcW w:w="1755" w:type="dxa"/>
            <w:tcBorders>
              <w:left w:val="single" w:sz="4" w:space="0" w:color="auto"/>
              <w:right w:val="single" w:sz="4" w:space="0" w:color="auto"/>
            </w:tcBorders>
            <w:shd w:val="clear" w:color="auto" w:fill="auto"/>
          </w:tcPr>
          <w:p w14:paraId="3A104A4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DFF6762" w14:textId="77777777" w:rsidR="008A61D6" w:rsidRPr="008A61D6" w:rsidRDefault="008548A5" w:rsidP="008A61D6">
            <w:pPr>
              <w:rPr>
                <w:sz w:val="16"/>
                <w:szCs w:val="16"/>
              </w:rPr>
            </w:pPr>
            <w:r w:rsidRPr="008A61D6">
              <w:rPr>
                <w:sz w:val="16"/>
                <w:szCs w:val="16"/>
              </w:rPr>
              <w:t>WFHSv2-FUN-REQ-274800/B-Turning Visibility ON or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A2DD44B" w14:textId="77777777" w:rsidR="008A61D6" w:rsidRPr="008A61D6" w:rsidRDefault="008548A5" w:rsidP="008A61D6">
            <w:pPr>
              <w:rPr>
                <w:sz w:val="16"/>
                <w:szCs w:val="16"/>
              </w:rPr>
            </w:pPr>
            <w:r w:rsidRPr="008A61D6">
              <w:rPr>
                <w:sz w:val="16"/>
                <w:szCs w:val="16"/>
              </w:rPr>
              <w:t>MBORREL4: Updated on/off to ON/OFF. Removed "CAN"</w:t>
            </w:r>
          </w:p>
        </w:tc>
      </w:tr>
      <w:tr w:rsidR="008A61D6" w:rsidRPr="00D71AC3" w14:paraId="6BDA1EC1" w14:textId="77777777" w:rsidTr="00980BEC">
        <w:trPr>
          <w:trHeight w:val="245"/>
          <w:jc w:val="center"/>
        </w:trPr>
        <w:tc>
          <w:tcPr>
            <w:tcW w:w="1755" w:type="dxa"/>
            <w:tcBorders>
              <w:left w:val="single" w:sz="4" w:space="0" w:color="auto"/>
              <w:right w:val="single" w:sz="4" w:space="0" w:color="auto"/>
            </w:tcBorders>
            <w:shd w:val="clear" w:color="auto" w:fill="auto"/>
          </w:tcPr>
          <w:p w14:paraId="6AB0738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E4BE2D3" w14:textId="77777777" w:rsidR="008A61D6" w:rsidRPr="008A61D6" w:rsidRDefault="008548A5" w:rsidP="008A61D6">
            <w:pPr>
              <w:rPr>
                <w:sz w:val="16"/>
                <w:szCs w:val="16"/>
              </w:rPr>
            </w:pPr>
            <w:r w:rsidRPr="008A61D6">
              <w:rPr>
                <w:sz w:val="16"/>
                <w:szCs w:val="16"/>
              </w:rPr>
              <w:t>STR-209310/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0496CA8" w14:textId="77777777" w:rsidR="008A61D6" w:rsidRPr="008A61D6" w:rsidRDefault="008548A5" w:rsidP="008A61D6">
            <w:pPr>
              <w:rPr>
                <w:sz w:val="16"/>
                <w:szCs w:val="16"/>
              </w:rPr>
            </w:pPr>
            <w:r w:rsidRPr="008A61D6">
              <w:rPr>
                <w:sz w:val="16"/>
                <w:szCs w:val="16"/>
              </w:rPr>
              <w:t>MBORREL4: Replaced REQ-191648 with REQ-454902. Replaced REQ-191649 with REQ-454903.</w:t>
            </w:r>
          </w:p>
        </w:tc>
      </w:tr>
      <w:tr w:rsidR="008A61D6" w:rsidRPr="00D71AC3" w14:paraId="36F71FE7" w14:textId="77777777" w:rsidTr="00980BEC">
        <w:trPr>
          <w:trHeight w:val="245"/>
          <w:jc w:val="center"/>
        </w:trPr>
        <w:tc>
          <w:tcPr>
            <w:tcW w:w="1755" w:type="dxa"/>
            <w:tcBorders>
              <w:left w:val="single" w:sz="4" w:space="0" w:color="auto"/>
              <w:right w:val="single" w:sz="4" w:space="0" w:color="auto"/>
            </w:tcBorders>
            <w:shd w:val="clear" w:color="auto" w:fill="auto"/>
          </w:tcPr>
          <w:p w14:paraId="29DAB50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65F51AA" w14:textId="77777777" w:rsidR="008A61D6" w:rsidRPr="008A61D6" w:rsidRDefault="008548A5" w:rsidP="008A61D6">
            <w:pPr>
              <w:rPr>
                <w:sz w:val="16"/>
                <w:szCs w:val="16"/>
              </w:rPr>
            </w:pPr>
            <w:r w:rsidRPr="008A61D6">
              <w:rPr>
                <w:sz w:val="16"/>
                <w:szCs w:val="16"/>
              </w:rPr>
              <w:t>WFHS-REQ-191647/C-Function of the visibility featur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1CCC039" w14:textId="77777777" w:rsidR="008A61D6" w:rsidRPr="008A61D6" w:rsidRDefault="008548A5" w:rsidP="008A61D6">
            <w:pPr>
              <w:rPr>
                <w:sz w:val="16"/>
                <w:szCs w:val="16"/>
              </w:rPr>
            </w:pPr>
            <w:r w:rsidRPr="008A61D6">
              <w:rPr>
                <w:sz w:val="16"/>
                <w:szCs w:val="16"/>
              </w:rPr>
              <w:t>MBORREL4: Updated on/off to ON/OFF</w:t>
            </w:r>
          </w:p>
        </w:tc>
      </w:tr>
      <w:tr w:rsidR="008A61D6" w:rsidRPr="00D71AC3" w14:paraId="4C59501E" w14:textId="77777777" w:rsidTr="00980BEC">
        <w:trPr>
          <w:trHeight w:val="245"/>
          <w:jc w:val="center"/>
        </w:trPr>
        <w:tc>
          <w:tcPr>
            <w:tcW w:w="1755" w:type="dxa"/>
            <w:tcBorders>
              <w:left w:val="single" w:sz="4" w:space="0" w:color="auto"/>
              <w:right w:val="single" w:sz="4" w:space="0" w:color="auto"/>
            </w:tcBorders>
            <w:shd w:val="clear" w:color="auto" w:fill="auto"/>
          </w:tcPr>
          <w:p w14:paraId="418FA88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F41F593" w14:textId="77777777" w:rsidR="008A61D6" w:rsidRPr="008A61D6" w:rsidRDefault="008548A5" w:rsidP="008A61D6">
            <w:pPr>
              <w:rPr>
                <w:sz w:val="16"/>
                <w:szCs w:val="16"/>
              </w:rPr>
            </w:pPr>
            <w:r w:rsidRPr="008A61D6">
              <w:rPr>
                <w:sz w:val="16"/>
                <w:szCs w:val="16"/>
              </w:rPr>
              <w:t>WFHSv2-REQ-454902/A-Reporting the visibility 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076E5C3" w14:textId="77777777" w:rsidR="008A61D6" w:rsidRPr="008A61D6" w:rsidRDefault="008548A5" w:rsidP="008A61D6">
            <w:pPr>
              <w:rPr>
                <w:sz w:val="16"/>
                <w:szCs w:val="16"/>
              </w:rPr>
            </w:pPr>
            <w:r w:rsidRPr="008A61D6">
              <w:rPr>
                <w:sz w:val="16"/>
                <w:szCs w:val="16"/>
              </w:rPr>
              <w:t>MBORREL4: New req. to replace REQ-191648, removed "CAN"</w:t>
            </w:r>
          </w:p>
        </w:tc>
      </w:tr>
      <w:tr w:rsidR="008A61D6" w:rsidRPr="00D71AC3" w14:paraId="487B3901" w14:textId="77777777" w:rsidTr="00980BEC">
        <w:trPr>
          <w:trHeight w:val="245"/>
          <w:jc w:val="center"/>
        </w:trPr>
        <w:tc>
          <w:tcPr>
            <w:tcW w:w="1755" w:type="dxa"/>
            <w:tcBorders>
              <w:left w:val="single" w:sz="4" w:space="0" w:color="auto"/>
              <w:right w:val="single" w:sz="4" w:space="0" w:color="auto"/>
            </w:tcBorders>
            <w:shd w:val="clear" w:color="auto" w:fill="auto"/>
          </w:tcPr>
          <w:p w14:paraId="1963666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55CD058" w14:textId="77777777" w:rsidR="008A61D6" w:rsidRPr="008A61D6" w:rsidRDefault="008548A5" w:rsidP="008A61D6">
            <w:pPr>
              <w:rPr>
                <w:sz w:val="16"/>
                <w:szCs w:val="16"/>
              </w:rPr>
            </w:pPr>
            <w:r w:rsidRPr="008A61D6">
              <w:rPr>
                <w:sz w:val="16"/>
                <w:szCs w:val="16"/>
              </w:rPr>
              <w:t>WFHSv2-REQ-283761/B-Displaying the status of the visibility featur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4B17FA9" w14:textId="77777777" w:rsidR="008A61D6" w:rsidRPr="008A61D6" w:rsidRDefault="008548A5" w:rsidP="008A61D6">
            <w:pPr>
              <w:rPr>
                <w:sz w:val="16"/>
                <w:szCs w:val="16"/>
              </w:rPr>
            </w:pPr>
            <w:r w:rsidRPr="008A61D6">
              <w:rPr>
                <w:sz w:val="16"/>
                <w:szCs w:val="16"/>
              </w:rPr>
              <w:t>MBORREL4: Removed "CAN"</w:t>
            </w:r>
          </w:p>
        </w:tc>
      </w:tr>
      <w:tr w:rsidR="008A61D6" w:rsidRPr="00D71AC3" w14:paraId="2904274C" w14:textId="77777777" w:rsidTr="00980BEC">
        <w:trPr>
          <w:trHeight w:val="245"/>
          <w:jc w:val="center"/>
        </w:trPr>
        <w:tc>
          <w:tcPr>
            <w:tcW w:w="1755" w:type="dxa"/>
            <w:tcBorders>
              <w:left w:val="single" w:sz="4" w:space="0" w:color="auto"/>
              <w:right w:val="single" w:sz="4" w:space="0" w:color="auto"/>
            </w:tcBorders>
            <w:shd w:val="clear" w:color="auto" w:fill="auto"/>
          </w:tcPr>
          <w:p w14:paraId="3A46C78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8629DE1" w14:textId="77777777" w:rsidR="008A61D6" w:rsidRPr="008A61D6" w:rsidRDefault="008548A5" w:rsidP="008A61D6">
            <w:pPr>
              <w:rPr>
                <w:sz w:val="16"/>
                <w:szCs w:val="16"/>
              </w:rPr>
            </w:pPr>
            <w:r w:rsidRPr="008A61D6">
              <w:rPr>
                <w:sz w:val="16"/>
                <w:szCs w:val="16"/>
              </w:rPr>
              <w:t>WFHS-REQ-191651/B-User requests to configure visibility feature through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A4F8DEB" w14:textId="77777777" w:rsidR="008A61D6" w:rsidRPr="008A61D6" w:rsidRDefault="008548A5" w:rsidP="008A61D6">
            <w:pPr>
              <w:rPr>
                <w:sz w:val="16"/>
                <w:szCs w:val="16"/>
              </w:rPr>
            </w:pPr>
            <w:r w:rsidRPr="008A61D6">
              <w:rPr>
                <w:sz w:val="16"/>
                <w:szCs w:val="16"/>
              </w:rPr>
              <w:t>MBORREL4: Updated on/off to ON/OFF. Added Clarification. Removed "CAN"</w:t>
            </w:r>
          </w:p>
        </w:tc>
      </w:tr>
      <w:tr w:rsidR="008A61D6" w:rsidRPr="00D71AC3" w14:paraId="37A894D5" w14:textId="77777777" w:rsidTr="00980BEC">
        <w:trPr>
          <w:trHeight w:val="245"/>
          <w:jc w:val="center"/>
        </w:trPr>
        <w:tc>
          <w:tcPr>
            <w:tcW w:w="1755" w:type="dxa"/>
            <w:tcBorders>
              <w:left w:val="single" w:sz="4" w:space="0" w:color="auto"/>
              <w:right w:val="single" w:sz="4" w:space="0" w:color="auto"/>
            </w:tcBorders>
            <w:shd w:val="clear" w:color="auto" w:fill="auto"/>
          </w:tcPr>
          <w:p w14:paraId="1F64478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519EE39" w14:textId="77777777" w:rsidR="008A61D6" w:rsidRPr="008A61D6" w:rsidRDefault="008548A5" w:rsidP="008A61D6">
            <w:pPr>
              <w:rPr>
                <w:sz w:val="16"/>
                <w:szCs w:val="16"/>
              </w:rPr>
            </w:pPr>
            <w:r w:rsidRPr="008A61D6">
              <w:rPr>
                <w:sz w:val="16"/>
                <w:szCs w:val="16"/>
              </w:rPr>
              <w:t>WFHSv2-REQ-454903/A-Visibility update request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ED4E02B" w14:textId="77777777" w:rsidR="008A61D6" w:rsidRPr="008A61D6" w:rsidRDefault="008548A5" w:rsidP="008A61D6">
            <w:pPr>
              <w:rPr>
                <w:sz w:val="16"/>
                <w:szCs w:val="16"/>
              </w:rPr>
            </w:pPr>
            <w:r w:rsidRPr="008A61D6">
              <w:rPr>
                <w:sz w:val="16"/>
                <w:szCs w:val="16"/>
              </w:rPr>
              <w:t>MBORREL4: New req. to replace REQ-191649, removed "CAN"</w:t>
            </w:r>
          </w:p>
        </w:tc>
      </w:tr>
      <w:tr w:rsidR="008A61D6" w:rsidRPr="00D71AC3" w14:paraId="5606B299" w14:textId="77777777" w:rsidTr="00980BEC">
        <w:trPr>
          <w:trHeight w:val="245"/>
          <w:jc w:val="center"/>
        </w:trPr>
        <w:tc>
          <w:tcPr>
            <w:tcW w:w="1755" w:type="dxa"/>
            <w:tcBorders>
              <w:left w:val="single" w:sz="4" w:space="0" w:color="auto"/>
              <w:right w:val="single" w:sz="4" w:space="0" w:color="auto"/>
            </w:tcBorders>
            <w:shd w:val="clear" w:color="auto" w:fill="auto"/>
          </w:tcPr>
          <w:p w14:paraId="5962869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3D25F8B" w14:textId="77777777" w:rsidR="008A61D6" w:rsidRPr="008A61D6" w:rsidRDefault="008548A5" w:rsidP="008A61D6">
            <w:pPr>
              <w:rPr>
                <w:sz w:val="16"/>
                <w:szCs w:val="16"/>
              </w:rPr>
            </w:pPr>
            <w:r w:rsidRPr="008A61D6">
              <w:rPr>
                <w:sz w:val="16"/>
                <w:szCs w:val="16"/>
              </w:rPr>
              <w:t>WFHSv2-UC-REQ-283762/B-User turns the Wi-Fi Hotspot visibility 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8A827AC" w14:textId="77777777" w:rsidR="008A61D6" w:rsidRPr="008A61D6" w:rsidRDefault="008548A5" w:rsidP="008A61D6">
            <w:pPr>
              <w:rPr>
                <w:sz w:val="16"/>
                <w:szCs w:val="16"/>
              </w:rPr>
            </w:pPr>
            <w:r w:rsidRPr="008A61D6">
              <w:rPr>
                <w:sz w:val="16"/>
                <w:szCs w:val="16"/>
              </w:rPr>
              <w:t>MBORREL4: Updated on/off to ON/OFF. Updated exception reference, removed CAN from interfaces</w:t>
            </w:r>
          </w:p>
        </w:tc>
      </w:tr>
      <w:tr w:rsidR="008A61D6" w:rsidRPr="00D71AC3" w14:paraId="683912B0" w14:textId="77777777" w:rsidTr="00980BEC">
        <w:trPr>
          <w:trHeight w:val="245"/>
          <w:jc w:val="center"/>
        </w:trPr>
        <w:tc>
          <w:tcPr>
            <w:tcW w:w="1755" w:type="dxa"/>
            <w:tcBorders>
              <w:left w:val="single" w:sz="4" w:space="0" w:color="auto"/>
              <w:right w:val="single" w:sz="4" w:space="0" w:color="auto"/>
            </w:tcBorders>
            <w:shd w:val="clear" w:color="auto" w:fill="auto"/>
          </w:tcPr>
          <w:p w14:paraId="59FE6B8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06EF820" w14:textId="77777777" w:rsidR="008A61D6" w:rsidRPr="008A61D6" w:rsidRDefault="008548A5" w:rsidP="008A61D6">
            <w:pPr>
              <w:rPr>
                <w:sz w:val="16"/>
                <w:szCs w:val="16"/>
              </w:rPr>
            </w:pPr>
            <w:r w:rsidRPr="008A61D6">
              <w:rPr>
                <w:sz w:val="16"/>
                <w:szCs w:val="16"/>
              </w:rPr>
              <w:t>WFHSv2-UC-REQ-283763/B-User turns Wi-Fi Hotspot visibility OFF</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C31A950" w14:textId="77777777" w:rsidR="008A61D6" w:rsidRPr="008A61D6" w:rsidRDefault="008548A5" w:rsidP="008A61D6">
            <w:pPr>
              <w:rPr>
                <w:sz w:val="16"/>
                <w:szCs w:val="16"/>
              </w:rPr>
            </w:pPr>
            <w:r w:rsidRPr="008A61D6">
              <w:rPr>
                <w:sz w:val="16"/>
                <w:szCs w:val="16"/>
              </w:rPr>
              <w:t>MBORREL4: Updated on/off to ON/OFF. Added Clarification. Updated exception references, removed CAN from interfaces</w:t>
            </w:r>
          </w:p>
        </w:tc>
      </w:tr>
      <w:tr w:rsidR="008A61D6" w:rsidRPr="00D71AC3" w14:paraId="18FC5237" w14:textId="77777777" w:rsidTr="00980BEC">
        <w:trPr>
          <w:trHeight w:val="245"/>
          <w:jc w:val="center"/>
        </w:trPr>
        <w:tc>
          <w:tcPr>
            <w:tcW w:w="1755" w:type="dxa"/>
            <w:tcBorders>
              <w:left w:val="single" w:sz="4" w:space="0" w:color="auto"/>
              <w:right w:val="single" w:sz="4" w:space="0" w:color="auto"/>
            </w:tcBorders>
            <w:shd w:val="clear" w:color="auto" w:fill="auto"/>
          </w:tcPr>
          <w:p w14:paraId="708EE5B7"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50FA062" w14:textId="77777777" w:rsidR="008A61D6" w:rsidRPr="008A61D6" w:rsidRDefault="008548A5" w:rsidP="008A61D6">
            <w:pPr>
              <w:rPr>
                <w:sz w:val="16"/>
                <w:szCs w:val="16"/>
              </w:rPr>
            </w:pPr>
            <w:r w:rsidRPr="008A61D6">
              <w:rPr>
                <w:sz w:val="16"/>
                <w:szCs w:val="16"/>
              </w:rPr>
              <w:t>STR-209312/D-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3888FAB" w14:textId="77777777" w:rsidR="008A61D6" w:rsidRPr="008A61D6" w:rsidRDefault="008548A5" w:rsidP="008A61D6">
            <w:pPr>
              <w:rPr>
                <w:sz w:val="16"/>
                <w:szCs w:val="16"/>
              </w:rPr>
            </w:pPr>
            <w:r w:rsidRPr="008A61D6">
              <w:rPr>
                <w:sz w:val="16"/>
                <w:szCs w:val="16"/>
              </w:rPr>
              <w:t>MBORREL4: Replaced REQ-191654 with REQ-454917. Replaced REQ-191698 with REQ-454918. Replaced REQ-191699 with REQ-454919</w:t>
            </w:r>
          </w:p>
        </w:tc>
      </w:tr>
      <w:tr w:rsidR="008A61D6" w:rsidRPr="00D71AC3" w14:paraId="01B3E6CE" w14:textId="77777777" w:rsidTr="00980BEC">
        <w:trPr>
          <w:trHeight w:val="245"/>
          <w:jc w:val="center"/>
        </w:trPr>
        <w:tc>
          <w:tcPr>
            <w:tcW w:w="1755" w:type="dxa"/>
            <w:tcBorders>
              <w:left w:val="single" w:sz="4" w:space="0" w:color="auto"/>
              <w:right w:val="single" w:sz="4" w:space="0" w:color="auto"/>
            </w:tcBorders>
            <w:shd w:val="clear" w:color="auto" w:fill="auto"/>
          </w:tcPr>
          <w:p w14:paraId="22EAB93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1D00D0F" w14:textId="77777777" w:rsidR="008A61D6" w:rsidRPr="008A61D6" w:rsidRDefault="008548A5" w:rsidP="008A61D6">
            <w:pPr>
              <w:rPr>
                <w:sz w:val="16"/>
                <w:szCs w:val="16"/>
              </w:rPr>
            </w:pPr>
            <w:r w:rsidRPr="008A61D6">
              <w:rPr>
                <w:sz w:val="16"/>
                <w:szCs w:val="16"/>
              </w:rPr>
              <w:t>WFHSv2-REQ-283764/B-Displaying the connected devices list on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591B404" w14:textId="77777777" w:rsidR="008A61D6" w:rsidRPr="008A61D6" w:rsidRDefault="008548A5" w:rsidP="008A61D6">
            <w:pPr>
              <w:rPr>
                <w:sz w:val="16"/>
                <w:szCs w:val="16"/>
              </w:rPr>
            </w:pPr>
            <w:r w:rsidRPr="008A61D6">
              <w:rPr>
                <w:sz w:val="16"/>
                <w:szCs w:val="16"/>
              </w:rPr>
              <w:t>MBORREL4: Removed "CAN", updated reference</w:t>
            </w:r>
          </w:p>
        </w:tc>
      </w:tr>
      <w:tr w:rsidR="008A61D6" w:rsidRPr="00D71AC3" w14:paraId="5629BD7A" w14:textId="77777777" w:rsidTr="00980BEC">
        <w:trPr>
          <w:trHeight w:val="245"/>
          <w:jc w:val="center"/>
        </w:trPr>
        <w:tc>
          <w:tcPr>
            <w:tcW w:w="1755" w:type="dxa"/>
            <w:tcBorders>
              <w:left w:val="single" w:sz="4" w:space="0" w:color="auto"/>
              <w:right w:val="single" w:sz="4" w:space="0" w:color="auto"/>
            </w:tcBorders>
            <w:shd w:val="clear" w:color="auto" w:fill="auto"/>
          </w:tcPr>
          <w:p w14:paraId="6DAA2F2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4DF9522" w14:textId="77777777" w:rsidR="008A61D6" w:rsidRPr="008A61D6" w:rsidRDefault="008548A5" w:rsidP="008A61D6">
            <w:pPr>
              <w:rPr>
                <w:sz w:val="16"/>
                <w:szCs w:val="16"/>
              </w:rPr>
            </w:pPr>
            <w:r w:rsidRPr="008A61D6">
              <w:rPr>
                <w:sz w:val="16"/>
                <w:szCs w:val="16"/>
              </w:rPr>
              <w:t>WFHSv2-REQ-454917/A-Reporting the connected devices lis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068F91F" w14:textId="77777777" w:rsidR="008A61D6" w:rsidRPr="008A61D6" w:rsidRDefault="008548A5" w:rsidP="008A61D6">
            <w:pPr>
              <w:rPr>
                <w:sz w:val="16"/>
                <w:szCs w:val="16"/>
              </w:rPr>
            </w:pPr>
            <w:r w:rsidRPr="008A61D6">
              <w:rPr>
                <w:sz w:val="16"/>
                <w:szCs w:val="16"/>
              </w:rPr>
              <w:t>MBORREL4: New req. to replace REQ-191654, removed "CAN"</w:t>
            </w:r>
          </w:p>
        </w:tc>
      </w:tr>
      <w:tr w:rsidR="008A61D6" w:rsidRPr="00D71AC3" w14:paraId="2ED52CEF" w14:textId="77777777" w:rsidTr="00980BEC">
        <w:trPr>
          <w:trHeight w:val="245"/>
          <w:jc w:val="center"/>
        </w:trPr>
        <w:tc>
          <w:tcPr>
            <w:tcW w:w="1755" w:type="dxa"/>
            <w:tcBorders>
              <w:left w:val="single" w:sz="4" w:space="0" w:color="auto"/>
              <w:right w:val="single" w:sz="4" w:space="0" w:color="auto"/>
            </w:tcBorders>
            <w:shd w:val="clear" w:color="auto" w:fill="auto"/>
          </w:tcPr>
          <w:p w14:paraId="1A56D96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0DEEB62" w14:textId="77777777" w:rsidR="008A61D6" w:rsidRPr="008A61D6" w:rsidRDefault="008548A5" w:rsidP="008A61D6">
            <w:pPr>
              <w:rPr>
                <w:sz w:val="16"/>
                <w:szCs w:val="16"/>
              </w:rPr>
            </w:pPr>
            <w:r w:rsidRPr="008A61D6">
              <w:rPr>
                <w:sz w:val="16"/>
                <w:szCs w:val="16"/>
              </w:rPr>
              <w:t>WFHSv2-REQ-283557/B-Setting the connected device update bi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2F8D376" w14:textId="77777777" w:rsidR="008A61D6" w:rsidRPr="008A61D6" w:rsidRDefault="008548A5" w:rsidP="008A61D6">
            <w:pPr>
              <w:rPr>
                <w:sz w:val="16"/>
                <w:szCs w:val="16"/>
              </w:rPr>
            </w:pPr>
            <w:r w:rsidRPr="008A61D6">
              <w:rPr>
                <w:sz w:val="16"/>
                <w:szCs w:val="16"/>
              </w:rPr>
              <w:t>MBORREL4: Removed "CAN"</w:t>
            </w:r>
          </w:p>
        </w:tc>
      </w:tr>
      <w:tr w:rsidR="008A61D6" w:rsidRPr="00D71AC3" w14:paraId="7672F3D0" w14:textId="77777777" w:rsidTr="00980BEC">
        <w:trPr>
          <w:trHeight w:val="245"/>
          <w:jc w:val="center"/>
        </w:trPr>
        <w:tc>
          <w:tcPr>
            <w:tcW w:w="1755" w:type="dxa"/>
            <w:tcBorders>
              <w:left w:val="single" w:sz="4" w:space="0" w:color="auto"/>
              <w:right w:val="single" w:sz="4" w:space="0" w:color="auto"/>
            </w:tcBorders>
            <w:shd w:val="clear" w:color="auto" w:fill="auto"/>
          </w:tcPr>
          <w:p w14:paraId="4329A93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04D5509" w14:textId="77777777" w:rsidR="008A61D6" w:rsidRPr="008A61D6" w:rsidRDefault="008548A5" w:rsidP="008A61D6">
            <w:pPr>
              <w:rPr>
                <w:sz w:val="16"/>
                <w:szCs w:val="16"/>
              </w:rPr>
            </w:pPr>
            <w:r w:rsidRPr="008A61D6">
              <w:rPr>
                <w:sz w:val="16"/>
                <w:szCs w:val="16"/>
              </w:rPr>
              <w:t>WFHSv2-REQ-283765/B-Updating the connected devices screen while the user is in the scree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1C3FAA3" w14:textId="77777777" w:rsidR="008A61D6" w:rsidRPr="008A61D6" w:rsidRDefault="008548A5" w:rsidP="008A61D6">
            <w:pPr>
              <w:rPr>
                <w:sz w:val="16"/>
                <w:szCs w:val="16"/>
              </w:rPr>
            </w:pPr>
            <w:r w:rsidRPr="008A61D6">
              <w:rPr>
                <w:sz w:val="16"/>
                <w:szCs w:val="16"/>
              </w:rPr>
              <w:t>MBORREL4: Removed "CAN"</w:t>
            </w:r>
          </w:p>
        </w:tc>
      </w:tr>
      <w:tr w:rsidR="008A61D6" w:rsidRPr="00D71AC3" w14:paraId="2C24B0A1" w14:textId="77777777" w:rsidTr="00980BEC">
        <w:trPr>
          <w:trHeight w:val="245"/>
          <w:jc w:val="center"/>
        </w:trPr>
        <w:tc>
          <w:tcPr>
            <w:tcW w:w="1755" w:type="dxa"/>
            <w:tcBorders>
              <w:left w:val="single" w:sz="4" w:space="0" w:color="auto"/>
              <w:right w:val="single" w:sz="4" w:space="0" w:color="auto"/>
            </w:tcBorders>
            <w:shd w:val="clear" w:color="auto" w:fill="auto"/>
          </w:tcPr>
          <w:p w14:paraId="3300600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070FB48" w14:textId="77777777" w:rsidR="008A61D6" w:rsidRPr="008A61D6" w:rsidRDefault="008548A5" w:rsidP="008A61D6">
            <w:pPr>
              <w:rPr>
                <w:sz w:val="16"/>
                <w:szCs w:val="16"/>
              </w:rPr>
            </w:pPr>
            <w:r w:rsidRPr="008A61D6">
              <w:rPr>
                <w:sz w:val="16"/>
                <w:szCs w:val="16"/>
              </w:rPr>
              <w:t>WFHSv2-REQ-317122/B-Managing the blocked devices lis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964D3F7" w14:textId="77777777" w:rsidR="008A61D6" w:rsidRPr="008A61D6" w:rsidRDefault="008548A5" w:rsidP="008A61D6">
            <w:pPr>
              <w:rPr>
                <w:sz w:val="16"/>
                <w:szCs w:val="16"/>
              </w:rPr>
            </w:pPr>
            <w:r w:rsidRPr="008A61D6">
              <w:rPr>
                <w:sz w:val="16"/>
                <w:szCs w:val="16"/>
              </w:rPr>
              <w:t>MBORREL4: Removed "CAN"</w:t>
            </w:r>
          </w:p>
        </w:tc>
      </w:tr>
      <w:tr w:rsidR="008A61D6" w:rsidRPr="00D71AC3" w14:paraId="23764512" w14:textId="77777777" w:rsidTr="00980BEC">
        <w:trPr>
          <w:trHeight w:val="245"/>
          <w:jc w:val="center"/>
        </w:trPr>
        <w:tc>
          <w:tcPr>
            <w:tcW w:w="1755" w:type="dxa"/>
            <w:tcBorders>
              <w:left w:val="single" w:sz="4" w:space="0" w:color="auto"/>
              <w:right w:val="single" w:sz="4" w:space="0" w:color="auto"/>
            </w:tcBorders>
            <w:shd w:val="clear" w:color="auto" w:fill="auto"/>
          </w:tcPr>
          <w:p w14:paraId="1698DAB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10C8517" w14:textId="77777777" w:rsidR="008A61D6" w:rsidRPr="008A61D6" w:rsidRDefault="008548A5" w:rsidP="008A61D6">
            <w:pPr>
              <w:rPr>
                <w:sz w:val="16"/>
                <w:szCs w:val="16"/>
              </w:rPr>
            </w:pPr>
            <w:r w:rsidRPr="008A61D6">
              <w:rPr>
                <w:sz w:val="16"/>
                <w:szCs w:val="16"/>
              </w:rPr>
              <w:t>WFHSv2-REQ-283766/C-User requests to block a device from the hotspot through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85A8391" w14:textId="77777777" w:rsidR="008A61D6" w:rsidRPr="008A61D6" w:rsidRDefault="008548A5" w:rsidP="008A61D6">
            <w:pPr>
              <w:rPr>
                <w:sz w:val="16"/>
                <w:szCs w:val="16"/>
              </w:rPr>
            </w:pPr>
            <w:r w:rsidRPr="008A61D6">
              <w:rPr>
                <w:sz w:val="16"/>
                <w:szCs w:val="16"/>
              </w:rPr>
              <w:t>MBORREL4: Removed "CAN"</w:t>
            </w:r>
          </w:p>
        </w:tc>
      </w:tr>
      <w:tr w:rsidR="008A61D6" w:rsidRPr="00D71AC3" w14:paraId="7EAAC150" w14:textId="77777777" w:rsidTr="00980BEC">
        <w:trPr>
          <w:trHeight w:val="245"/>
          <w:jc w:val="center"/>
        </w:trPr>
        <w:tc>
          <w:tcPr>
            <w:tcW w:w="1755" w:type="dxa"/>
            <w:tcBorders>
              <w:left w:val="single" w:sz="4" w:space="0" w:color="auto"/>
              <w:right w:val="single" w:sz="4" w:space="0" w:color="auto"/>
            </w:tcBorders>
            <w:shd w:val="clear" w:color="auto" w:fill="auto"/>
          </w:tcPr>
          <w:p w14:paraId="0B4477F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CBC0471" w14:textId="77777777" w:rsidR="008A61D6" w:rsidRPr="008A61D6" w:rsidRDefault="008548A5" w:rsidP="008A61D6">
            <w:pPr>
              <w:rPr>
                <w:sz w:val="16"/>
                <w:szCs w:val="16"/>
              </w:rPr>
            </w:pPr>
            <w:r w:rsidRPr="008A61D6">
              <w:rPr>
                <w:sz w:val="16"/>
                <w:szCs w:val="16"/>
              </w:rPr>
              <w:t>WFHSv2-REQ-283566/B-Request from the WifiHostpotOnBoardClient to block a device from the Wi-Fi Hotspo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4035398" w14:textId="77777777" w:rsidR="008A61D6" w:rsidRPr="008A61D6" w:rsidRDefault="008548A5" w:rsidP="008A61D6">
            <w:pPr>
              <w:rPr>
                <w:sz w:val="16"/>
                <w:szCs w:val="16"/>
              </w:rPr>
            </w:pPr>
            <w:r w:rsidRPr="008A61D6">
              <w:rPr>
                <w:sz w:val="16"/>
                <w:szCs w:val="16"/>
              </w:rPr>
              <w:t>MBORREL4: Removed "CAN"</w:t>
            </w:r>
          </w:p>
        </w:tc>
      </w:tr>
      <w:tr w:rsidR="008A61D6" w:rsidRPr="00D71AC3" w14:paraId="5D16D49B" w14:textId="77777777" w:rsidTr="00980BEC">
        <w:trPr>
          <w:trHeight w:val="245"/>
          <w:jc w:val="center"/>
        </w:trPr>
        <w:tc>
          <w:tcPr>
            <w:tcW w:w="1755" w:type="dxa"/>
            <w:tcBorders>
              <w:left w:val="single" w:sz="4" w:space="0" w:color="auto"/>
              <w:right w:val="single" w:sz="4" w:space="0" w:color="auto"/>
            </w:tcBorders>
            <w:shd w:val="clear" w:color="auto" w:fill="auto"/>
          </w:tcPr>
          <w:p w14:paraId="77C704C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90E797E" w14:textId="77777777" w:rsidR="008A61D6" w:rsidRPr="008A61D6" w:rsidRDefault="008548A5" w:rsidP="008A61D6">
            <w:pPr>
              <w:rPr>
                <w:sz w:val="16"/>
                <w:szCs w:val="16"/>
              </w:rPr>
            </w:pPr>
            <w:r w:rsidRPr="008A61D6">
              <w:rPr>
                <w:sz w:val="16"/>
                <w:szCs w:val="16"/>
              </w:rPr>
              <w:t>WFHSv2-REQ-283767/B-Displaying the blocked devices list on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B57A9B8" w14:textId="77777777" w:rsidR="008A61D6" w:rsidRPr="008A61D6" w:rsidRDefault="008548A5" w:rsidP="008A61D6">
            <w:pPr>
              <w:rPr>
                <w:sz w:val="16"/>
                <w:szCs w:val="16"/>
              </w:rPr>
            </w:pPr>
            <w:r w:rsidRPr="008A61D6">
              <w:rPr>
                <w:sz w:val="16"/>
                <w:szCs w:val="16"/>
              </w:rPr>
              <w:t>MBORREL4: Removed "CAN", updated reference</w:t>
            </w:r>
          </w:p>
        </w:tc>
      </w:tr>
      <w:tr w:rsidR="008A61D6" w:rsidRPr="00D71AC3" w14:paraId="4633B709" w14:textId="77777777" w:rsidTr="00980BEC">
        <w:trPr>
          <w:trHeight w:val="245"/>
          <w:jc w:val="center"/>
        </w:trPr>
        <w:tc>
          <w:tcPr>
            <w:tcW w:w="1755" w:type="dxa"/>
            <w:tcBorders>
              <w:left w:val="single" w:sz="4" w:space="0" w:color="auto"/>
              <w:right w:val="single" w:sz="4" w:space="0" w:color="auto"/>
            </w:tcBorders>
            <w:shd w:val="clear" w:color="auto" w:fill="auto"/>
          </w:tcPr>
          <w:p w14:paraId="4FE71334"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ED88402" w14:textId="77777777" w:rsidR="008A61D6" w:rsidRPr="008A61D6" w:rsidRDefault="008548A5" w:rsidP="008A61D6">
            <w:pPr>
              <w:rPr>
                <w:sz w:val="16"/>
                <w:szCs w:val="16"/>
              </w:rPr>
            </w:pPr>
            <w:r w:rsidRPr="008A61D6">
              <w:rPr>
                <w:sz w:val="16"/>
                <w:szCs w:val="16"/>
              </w:rPr>
              <w:t>WFHSv2-REQ-454918/A-Reporting the blocked devices lis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34D43EE" w14:textId="77777777" w:rsidR="008A61D6" w:rsidRPr="008A61D6" w:rsidRDefault="008548A5" w:rsidP="008A61D6">
            <w:pPr>
              <w:rPr>
                <w:sz w:val="16"/>
                <w:szCs w:val="16"/>
              </w:rPr>
            </w:pPr>
            <w:r w:rsidRPr="008A61D6">
              <w:rPr>
                <w:sz w:val="16"/>
                <w:szCs w:val="16"/>
              </w:rPr>
              <w:t>MBORREL4: New req. to replace REQ-191698, removed "CAN"</w:t>
            </w:r>
          </w:p>
        </w:tc>
      </w:tr>
      <w:tr w:rsidR="008A61D6" w:rsidRPr="00D71AC3" w14:paraId="4C602166" w14:textId="77777777" w:rsidTr="00980BEC">
        <w:trPr>
          <w:trHeight w:val="245"/>
          <w:jc w:val="center"/>
        </w:trPr>
        <w:tc>
          <w:tcPr>
            <w:tcW w:w="1755" w:type="dxa"/>
            <w:tcBorders>
              <w:left w:val="single" w:sz="4" w:space="0" w:color="auto"/>
              <w:right w:val="single" w:sz="4" w:space="0" w:color="auto"/>
            </w:tcBorders>
            <w:shd w:val="clear" w:color="auto" w:fill="auto"/>
          </w:tcPr>
          <w:p w14:paraId="4901A93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FC67940" w14:textId="77777777" w:rsidR="008A61D6" w:rsidRPr="008A61D6" w:rsidRDefault="008548A5" w:rsidP="008A61D6">
            <w:pPr>
              <w:rPr>
                <w:sz w:val="16"/>
                <w:szCs w:val="16"/>
              </w:rPr>
            </w:pPr>
            <w:r w:rsidRPr="008A61D6">
              <w:rPr>
                <w:sz w:val="16"/>
                <w:szCs w:val="16"/>
              </w:rPr>
              <w:t>WFHSv2-REQ-283768/C-User requests to unblock a device from the blocked list through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C268243" w14:textId="77777777" w:rsidR="008A61D6" w:rsidRPr="008A61D6" w:rsidRDefault="008548A5" w:rsidP="008A61D6">
            <w:pPr>
              <w:rPr>
                <w:sz w:val="16"/>
                <w:szCs w:val="16"/>
              </w:rPr>
            </w:pPr>
            <w:r w:rsidRPr="008A61D6">
              <w:rPr>
                <w:sz w:val="16"/>
                <w:szCs w:val="16"/>
              </w:rPr>
              <w:t>MBORREL4: Removed "CAN"</w:t>
            </w:r>
          </w:p>
        </w:tc>
      </w:tr>
      <w:tr w:rsidR="008A61D6" w:rsidRPr="00D71AC3" w14:paraId="70B5A11E" w14:textId="77777777" w:rsidTr="00980BEC">
        <w:trPr>
          <w:trHeight w:val="245"/>
          <w:jc w:val="center"/>
        </w:trPr>
        <w:tc>
          <w:tcPr>
            <w:tcW w:w="1755" w:type="dxa"/>
            <w:tcBorders>
              <w:left w:val="single" w:sz="4" w:space="0" w:color="auto"/>
              <w:right w:val="single" w:sz="4" w:space="0" w:color="auto"/>
            </w:tcBorders>
            <w:shd w:val="clear" w:color="auto" w:fill="auto"/>
          </w:tcPr>
          <w:p w14:paraId="1EEE36D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3B9FE4A" w14:textId="77777777" w:rsidR="008A61D6" w:rsidRPr="008A61D6" w:rsidRDefault="008548A5" w:rsidP="008A61D6">
            <w:pPr>
              <w:rPr>
                <w:sz w:val="16"/>
                <w:szCs w:val="16"/>
              </w:rPr>
            </w:pPr>
            <w:r w:rsidRPr="008A61D6">
              <w:rPr>
                <w:sz w:val="16"/>
                <w:szCs w:val="16"/>
              </w:rPr>
              <w:t>WFHSv2-REQ-454919/A-Request from the WifiHotspotOnBoardClient to remove a device from the blocked lis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15D3B39" w14:textId="77777777" w:rsidR="008A61D6" w:rsidRPr="008A61D6" w:rsidRDefault="008548A5" w:rsidP="008A61D6">
            <w:pPr>
              <w:rPr>
                <w:sz w:val="16"/>
                <w:szCs w:val="16"/>
              </w:rPr>
            </w:pPr>
            <w:r w:rsidRPr="008A61D6">
              <w:rPr>
                <w:sz w:val="16"/>
                <w:szCs w:val="16"/>
              </w:rPr>
              <w:t>MBORREL4: New req. to replace REQ-191699, removed "CAN"</w:t>
            </w:r>
          </w:p>
        </w:tc>
      </w:tr>
      <w:tr w:rsidR="008A61D6" w:rsidRPr="00D71AC3" w14:paraId="7C2F5CB7" w14:textId="77777777" w:rsidTr="00980BEC">
        <w:trPr>
          <w:trHeight w:val="245"/>
          <w:jc w:val="center"/>
        </w:trPr>
        <w:tc>
          <w:tcPr>
            <w:tcW w:w="1755" w:type="dxa"/>
            <w:tcBorders>
              <w:left w:val="single" w:sz="4" w:space="0" w:color="auto"/>
              <w:right w:val="single" w:sz="4" w:space="0" w:color="auto"/>
            </w:tcBorders>
            <w:shd w:val="clear" w:color="auto" w:fill="auto"/>
          </w:tcPr>
          <w:p w14:paraId="02F2EA9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C1DACFE" w14:textId="77777777" w:rsidR="008A61D6" w:rsidRPr="008A61D6" w:rsidRDefault="008548A5" w:rsidP="008A61D6">
            <w:pPr>
              <w:rPr>
                <w:sz w:val="16"/>
                <w:szCs w:val="16"/>
              </w:rPr>
            </w:pPr>
            <w:r w:rsidRPr="008A61D6">
              <w:rPr>
                <w:sz w:val="16"/>
                <w:szCs w:val="16"/>
              </w:rPr>
              <w:t>STR-209313/B-Use Cas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98270D4" w14:textId="77777777" w:rsidR="008A61D6" w:rsidRPr="008A61D6" w:rsidRDefault="008548A5" w:rsidP="008A61D6">
            <w:pPr>
              <w:rPr>
                <w:sz w:val="16"/>
                <w:szCs w:val="16"/>
              </w:rPr>
            </w:pPr>
            <w:r w:rsidRPr="008A61D6">
              <w:rPr>
                <w:sz w:val="16"/>
                <w:szCs w:val="16"/>
              </w:rPr>
              <w:t>MBORREL4: Replaced REQ-191955 with REQ-454877. Replaced REQ-191956 with REQ-454878. Replaced REQ-191957 with REQ-454879.</w:t>
            </w:r>
          </w:p>
        </w:tc>
      </w:tr>
      <w:tr w:rsidR="008A61D6" w:rsidRPr="00D71AC3" w14:paraId="150FD9A6" w14:textId="77777777" w:rsidTr="00980BEC">
        <w:trPr>
          <w:trHeight w:val="245"/>
          <w:jc w:val="center"/>
        </w:trPr>
        <w:tc>
          <w:tcPr>
            <w:tcW w:w="1755" w:type="dxa"/>
            <w:tcBorders>
              <w:left w:val="single" w:sz="4" w:space="0" w:color="auto"/>
              <w:right w:val="single" w:sz="4" w:space="0" w:color="auto"/>
            </w:tcBorders>
            <w:shd w:val="clear" w:color="auto" w:fill="auto"/>
          </w:tcPr>
          <w:p w14:paraId="4004C14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178ABAC" w14:textId="77777777" w:rsidR="008A61D6" w:rsidRPr="008A61D6" w:rsidRDefault="008548A5" w:rsidP="008A61D6">
            <w:pPr>
              <w:rPr>
                <w:sz w:val="16"/>
                <w:szCs w:val="16"/>
              </w:rPr>
            </w:pPr>
            <w:r w:rsidRPr="008A61D6">
              <w:rPr>
                <w:sz w:val="16"/>
                <w:szCs w:val="16"/>
              </w:rPr>
              <w:t>WFHSv2-UC-REQ-454877/A-Vehicle occupant blocks a device from the Wi-Fi Hotspot through the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D5EB342" w14:textId="77777777" w:rsidR="008A61D6" w:rsidRPr="008A61D6" w:rsidRDefault="008548A5" w:rsidP="008A61D6">
            <w:pPr>
              <w:rPr>
                <w:sz w:val="16"/>
                <w:szCs w:val="16"/>
              </w:rPr>
            </w:pPr>
            <w:r w:rsidRPr="008A61D6">
              <w:rPr>
                <w:sz w:val="16"/>
                <w:szCs w:val="16"/>
              </w:rPr>
              <w:t>MBORREL4: New req. to replace REQ-191955. Updated exception reference, removed CAN from interfaces</w:t>
            </w:r>
          </w:p>
        </w:tc>
      </w:tr>
      <w:tr w:rsidR="008A61D6" w:rsidRPr="00D71AC3" w14:paraId="77ADF4E8" w14:textId="77777777" w:rsidTr="00980BEC">
        <w:trPr>
          <w:trHeight w:val="245"/>
          <w:jc w:val="center"/>
        </w:trPr>
        <w:tc>
          <w:tcPr>
            <w:tcW w:w="1755" w:type="dxa"/>
            <w:tcBorders>
              <w:left w:val="single" w:sz="4" w:space="0" w:color="auto"/>
              <w:right w:val="single" w:sz="4" w:space="0" w:color="auto"/>
            </w:tcBorders>
            <w:shd w:val="clear" w:color="auto" w:fill="auto"/>
          </w:tcPr>
          <w:p w14:paraId="1C1D73A6"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0EA5F94" w14:textId="77777777" w:rsidR="008A61D6" w:rsidRPr="008A61D6" w:rsidRDefault="008548A5" w:rsidP="008A61D6">
            <w:pPr>
              <w:rPr>
                <w:sz w:val="16"/>
                <w:szCs w:val="16"/>
              </w:rPr>
            </w:pPr>
            <w:r w:rsidRPr="008A61D6">
              <w:rPr>
                <w:sz w:val="16"/>
                <w:szCs w:val="16"/>
              </w:rPr>
              <w:t>WFHSv2-UC-REQ-454878/A-User blocks a device from the Wi-Fi Hotspot through the WifiHotspotOnBoardClient while the blocked list is full</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A61740E" w14:textId="77777777" w:rsidR="008A61D6" w:rsidRPr="008A61D6" w:rsidRDefault="008548A5" w:rsidP="008A61D6">
            <w:pPr>
              <w:rPr>
                <w:sz w:val="16"/>
                <w:szCs w:val="16"/>
              </w:rPr>
            </w:pPr>
            <w:r w:rsidRPr="008A61D6">
              <w:rPr>
                <w:sz w:val="16"/>
                <w:szCs w:val="16"/>
              </w:rPr>
              <w:t>MBORREL4: New req. to replace REQ-191956. Updated exception reference, removed CAN from interfaces</w:t>
            </w:r>
          </w:p>
        </w:tc>
      </w:tr>
      <w:tr w:rsidR="008A61D6" w:rsidRPr="00D71AC3" w14:paraId="2B906FD0" w14:textId="77777777" w:rsidTr="00980BEC">
        <w:trPr>
          <w:trHeight w:val="245"/>
          <w:jc w:val="center"/>
        </w:trPr>
        <w:tc>
          <w:tcPr>
            <w:tcW w:w="1755" w:type="dxa"/>
            <w:tcBorders>
              <w:left w:val="single" w:sz="4" w:space="0" w:color="auto"/>
              <w:right w:val="single" w:sz="4" w:space="0" w:color="auto"/>
            </w:tcBorders>
            <w:shd w:val="clear" w:color="auto" w:fill="auto"/>
          </w:tcPr>
          <w:p w14:paraId="67994E7B"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F64BB97" w14:textId="77777777" w:rsidR="008A61D6" w:rsidRPr="008A61D6" w:rsidRDefault="008548A5" w:rsidP="008A61D6">
            <w:pPr>
              <w:rPr>
                <w:sz w:val="16"/>
                <w:szCs w:val="16"/>
              </w:rPr>
            </w:pPr>
            <w:r w:rsidRPr="008A61D6">
              <w:rPr>
                <w:sz w:val="16"/>
                <w:szCs w:val="16"/>
              </w:rPr>
              <w:t>WFHSv2-UC-REQ-454879/A-Vehicle occupant removes a device from the Wi-Fi Hotspot’s blocked list through the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67D9A2C" w14:textId="77777777" w:rsidR="008A61D6" w:rsidRPr="008A61D6" w:rsidRDefault="008548A5" w:rsidP="008A61D6">
            <w:pPr>
              <w:rPr>
                <w:sz w:val="16"/>
                <w:szCs w:val="16"/>
              </w:rPr>
            </w:pPr>
            <w:r w:rsidRPr="008A61D6">
              <w:rPr>
                <w:sz w:val="16"/>
                <w:szCs w:val="16"/>
              </w:rPr>
              <w:t>MBORREL4: New req. to replace REQ-191957. Updated exception reference, removed CAN from interfaces</w:t>
            </w:r>
          </w:p>
        </w:tc>
      </w:tr>
      <w:tr w:rsidR="008A61D6" w:rsidRPr="00D71AC3" w14:paraId="19C64E00" w14:textId="77777777" w:rsidTr="00980BEC">
        <w:trPr>
          <w:trHeight w:val="245"/>
          <w:jc w:val="center"/>
        </w:trPr>
        <w:tc>
          <w:tcPr>
            <w:tcW w:w="1755" w:type="dxa"/>
            <w:tcBorders>
              <w:left w:val="single" w:sz="4" w:space="0" w:color="auto"/>
              <w:right w:val="single" w:sz="4" w:space="0" w:color="auto"/>
            </w:tcBorders>
            <w:shd w:val="clear" w:color="auto" w:fill="auto"/>
          </w:tcPr>
          <w:p w14:paraId="5F1E52A1"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954E30D" w14:textId="77777777" w:rsidR="008A61D6" w:rsidRPr="008A61D6" w:rsidRDefault="008548A5" w:rsidP="008A61D6">
            <w:pPr>
              <w:rPr>
                <w:sz w:val="16"/>
                <w:szCs w:val="16"/>
              </w:rPr>
            </w:pPr>
            <w:r w:rsidRPr="008A61D6">
              <w:rPr>
                <w:sz w:val="16"/>
                <w:szCs w:val="16"/>
              </w:rPr>
              <w:t>STR-209314/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897272A" w14:textId="77777777" w:rsidR="008A61D6" w:rsidRPr="008A61D6" w:rsidRDefault="008548A5" w:rsidP="008A61D6">
            <w:pPr>
              <w:rPr>
                <w:sz w:val="16"/>
                <w:szCs w:val="16"/>
              </w:rPr>
            </w:pPr>
            <w:r w:rsidRPr="008A61D6">
              <w:rPr>
                <w:sz w:val="16"/>
                <w:szCs w:val="16"/>
              </w:rPr>
              <w:t>MBORREL4: Replaced REQ-191869 with REQ-454920. Replaced REQ-191874 with REQ-456557</w:t>
            </w:r>
          </w:p>
        </w:tc>
      </w:tr>
      <w:tr w:rsidR="008A61D6" w:rsidRPr="00D71AC3" w14:paraId="237E33C7" w14:textId="77777777" w:rsidTr="00980BEC">
        <w:trPr>
          <w:trHeight w:val="245"/>
          <w:jc w:val="center"/>
        </w:trPr>
        <w:tc>
          <w:tcPr>
            <w:tcW w:w="1755" w:type="dxa"/>
            <w:tcBorders>
              <w:left w:val="single" w:sz="4" w:space="0" w:color="auto"/>
              <w:right w:val="single" w:sz="4" w:space="0" w:color="auto"/>
            </w:tcBorders>
            <w:shd w:val="clear" w:color="auto" w:fill="auto"/>
          </w:tcPr>
          <w:p w14:paraId="67AB245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B9F5091" w14:textId="77777777" w:rsidR="008A61D6" w:rsidRPr="008A61D6" w:rsidRDefault="008548A5" w:rsidP="008A61D6">
            <w:pPr>
              <w:rPr>
                <w:sz w:val="16"/>
                <w:szCs w:val="16"/>
              </w:rPr>
            </w:pPr>
            <w:r w:rsidRPr="008A61D6">
              <w:rPr>
                <w:sz w:val="16"/>
                <w:szCs w:val="16"/>
              </w:rPr>
              <w:t>WFHSv2-REQ-281707/B-Data usage feature flag</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9E28E6A" w14:textId="77777777" w:rsidR="008A61D6" w:rsidRPr="008A61D6" w:rsidRDefault="008548A5" w:rsidP="008A61D6">
            <w:pPr>
              <w:rPr>
                <w:sz w:val="16"/>
                <w:szCs w:val="16"/>
              </w:rPr>
            </w:pPr>
            <w:r w:rsidRPr="008A61D6">
              <w:rPr>
                <w:sz w:val="16"/>
                <w:szCs w:val="16"/>
              </w:rPr>
              <w:t>MBORREL4: Removed "CAN"</w:t>
            </w:r>
          </w:p>
        </w:tc>
      </w:tr>
      <w:tr w:rsidR="008A61D6" w:rsidRPr="00D71AC3" w14:paraId="2CE019CF" w14:textId="77777777" w:rsidTr="00980BEC">
        <w:trPr>
          <w:trHeight w:val="245"/>
          <w:jc w:val="center"/>
        </w:trPr>
        <w:tc>
          <w:tcPr>
            <w:tcW w:w="1755" w:type="dxa"/>
            <w:tcBorders>
              <w:left w:val="single" w:sz="4" w:space="0" w:color="auto"/>
              <w:right w:val="single" w:sz="4" w:space="0" w:color="auto"/>
            </w:tcBorders>
            <w:shd w:val="clear" w:color="auto" w:fill="auto"/>
          </w:tcPr>
          <w:p w14:paraId="3B9526C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3FD265C" w14:textId="77777777" w:rsidR="008A61D6" w:rsidRPr="008A61D6" w:rsidRDefault="008548A5" w:rsidP="008A61D6">
            <w:pPr>
              <w:rPr>
                <w:sz w:val="16"/>
                <w:szCs w:val="16"/>
              </w:rPr>
            </w:pPr>
            <w:r w:rsidRPr="008A61D6">
              <w:rPr>
                <w:sz w:val="16"/>
                <w:szCs w:val="16"/>
              </w:rPr>
              <w:t>WFHSv2-REQ-283769/C-Hiding data usage screen based on data usage feature flag</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1B58C9D" w14:textId="77777777" w:rsidR="008A61D6" w:rsidRPr="008A61D6" w:rsidRDefault="008548A5" w:rsidP="008A61D6">
            <w:pPr>
              <w:rPr>
                <w:sz w:val="16"/>
                <w:szCs w:val="16"/>
              </w:rPr>
            </w:pPr>
            <w:r w:rsidRPr="008A61D6">
              <w:rPr>
                <w:sz w:val="16"/>
                <w:szCs w:val="16"/>
              </w:rPr>
              <w:t>MBORREL4: Removed "CAN", added Null/None</w:t>
            </w:r>
          </w:p>
        </w:tc>
      </w:tr>
      <w:tr w:rsidR="008A61D6" w:rsidRPr="00D71AC3" w14:paraId="284B6551" w14:textId="77777777" w:rsidTr="00980BEC">
        <w:trPr>
          <w:trHeight w:val="245"/>
          <w:jc w:val="center"/>
        </w:trPr>
        <w:tc>
          <w:tcPr>
            <w:tcW w:w="1755" w:type="dxa"/>
            <w:tcBorders>
              <w:left w:val="single" w:sz="4" w:space="0" w:color="auto"/>
              <w:right w:val="single" w:sz="4" w:space="0" w:color="auto"/>
            </w:tcBorders>
            <w:shd w:val="clear" w:color="auto" w:fill="auto"/>
          </w:tcPr>
          <w:p w14:paraId="2C4AEB9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13C3AEC" w14:textId="77777777" w:rsidR="008A61D6" w:rsidRPr="008A61D6" w:rsidRDefault="008548A5" w:rsidP="008A61D6">
            <w:pPr>
              <w:rPr>
                <w:sz w:val="16"/>
                <w:szCs w:val="16"/>
              </w:rPr>
            </w:pPr>
            <w:r w:rsidRPr="008A61D6">
              <w:rPr>
                <w:sz w:val="16"/>
                <w:szCs w:val="16"/>
              </w:rPr>
              <w:t xml:space="preserve">WFHSv2-REQ-283770/B-WifiHotspotOnBoardClient initiates data usage request due to user </w:t>
            </w:r>
            <w:proofErr w:type="gramStart"/>
            <w:r w:rsidRPr="008A61D6">
              <w:rPr>
                <w:sz w:val="16"/>
                <w:szCs w:val="16"/>
              </w:rPr>
              <w:t>entering into</w:t>
            </w:r>
            <w:proofErr w:type="gramEnd"/>
            <w:r w:rsidRPr="008A61D6">
              <w:rPr>
                <w:sz w:val="16"/>
                <w:szCs w:val="16"/>
              </w:rPr>
              <w:t xml:space="preserve"> Wi-Fi Hotspot menu</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EAD4561" w14:textId="77777777" w:rsidR="008A61D6" w:rsidRPr="008A61D6" w:rsidRDefault="008548A5" w:rsidP="008A61D6">
            <w:pPr>
              <w:rPr>
                <w:sz w:val="16"/>
                <w:szCs w:val="16"/>
              </w:rPr>
            </w:pPr>
            <w:r w:rsidRPr="008A61D6">
              <w:rPr>
                <w:sz w:val="16"/>
                <w:szCs w:val="16"/>
              </w:rPr>
              <w:t>MBORREL4: Removed "CAN"</w:t>
            </w:r>
          </w:p>
        </w:tc>
      </w:tr>
      <w:tr w:rsidR="008A61D6" w:rsidRPr="00D71AC3" w14:paraId="345C6356" w14:textId="77777777" w:rsidTr="00980BEC">
        <w:trPr>
          <w:trHeight w:val="245"/>
          <w:jc w:val="center"/>
        </w:trPr>
        <w:tc>
          <w:tcPr>
            <w:tcW w:w="1755" w:type="dxa"/>
            <w:tcBorders>
              <w:left w:val="single" w:sz="4" w:space="0" w:color="auto"/>
              <w:right w:val="single" w:sz="4" w:space="0" w:color="auto"/>
            </w:tcBorders>
            <w:shd w:val="clear" w:color="auto" w:fill="auto"/>
          </w:tcPr>
          <w:p w14:paraId="6F7AAE6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081F81E" w14:textId="77777777" w:rsidR="008A61D6" w:rsidRPr="008A61D6" w:rsidRDefault="008548A5" w:rsidP="008A61D6">
            <w:pPr>
              <w:rPr>
                <w:sz w:val="16"/>
                <w:szCs w:val="16"/>
              </w:rPr>
            </w:pPr>
            <w:r w:rsidRPr="008A61D6">
              <w:rPr>
                <w:sz w:val="16"/>
                <w:szCs w:val="16"/>
              </w:rPr>
              <w:t>WFHSv2-REQ-281708/C-Request to refresh data usage info without a response require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518680C" w14:textId="77777777" w:rsidR="008A61D6" w:rsidRPr="008A61D6" w:rsidRDefault="008548A5" w:rsidP="008A61D6">
            <w:pPr>
              <w:rPr>
                <w:sz w:val="16"/>
                <w:szCs w:val="16"/>
              </w:rPr>
            </w:pPr>
            <w:r w:rsidRPr="008A61D6">
              <w:rPr>
                <w:sz w:val="16"/>
                <w:szCs w:val="16"/>
              </w:rPr>
              <w:t>MBORREL4: Removed "CAN"</w:t>
            </w:r>
          </w:p>
        </w:tc>
      </w:tr>
      <w:tr w:rsidR="008A61D6" w:rsidRPr="00D71AC3" w14:paraId="76E6CEE7" w14:textId="77777777" w:rsidTr="00980BEC">
        <w:trPr>
          <w:trHeight w:val="245"/>
          <w:jc w:val="center"/>
        </w:trPr>
        <w:tc>
          <w:tcPr>
            <w:tcW w:w="1755" w:type="dxa"/>
            <w:tcBorders>
              <w:left w:val="single" w:sz="4" w:space="0" w:color="auto"/>
              <w:right w:val="single" w:sz="4" w:space="0" w:color="auto"/>
            </w:tcBorders>
            <w:shd w:val="clear" w:color="auto" w:fill="auto"/>
          </w:tcPr>
          <w:p w14:paraId="575B9EF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0EDBFC5" w14:textId="77777777" w:rsidR="008A61D6" w:rsidRPr="008A61D6" w:rsidRDefault="008548A5" w:rsidP="008A61D6">
            <w:pPr>
              <w:rPr>
                <w:sz w:val="16"/>
                <w:szCs w:val="16"/>
              </w:rPr>
            </w:pPr>
            <w:r w:rsidRPr="008A61D6">
              <w:rPr>
                <w:sz w:val="16"/>
                <w:szCs w:val="16"/>
              </w:rPr>
              <w:t>WFHSv3-REQ-281851/D-Displaying data usage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BE2CD31" w14:textId="77777777" w:rsidR="008A61D6" w:rsidRPr="008A61D6" w:rsidRDefault="008548A5" w:rsidP="008A61D6">
            <w:pPr>
              <w:rPr>
                <w:sz w:val="16"/>
                <w:szCs w:val="16"/>
              </w:rPr>
            </w:pPr>
            <w:r w:rsidRPr="008A61D6">
              <w:rPr>
                <w:sz w:val="16"/>
                <w:szCs w:val="16"/>
              </w:rPr>
              <w:t>MBORREL4: Removed "CAN"</w:t>
            </w:r>
          </w:p>
        </w:tc>
      </w:tr>
      <w:tr w:rsidR="008A61D6" w:rsidRPr="00D71AC3" w14:paraId="0177836E" w14:textId="77777777" w:rsidTr="00980BEC">
        <w:trPr>
          <w:trHeight w:val="245"/>
          <w:jc w:val="center"/>
        </w:trPr>
        <w:tc>
          <w:tcPr>
            <w:tcW w:w="1755" w:type="dxa"/>
            <w:tcBorders>
              <w:left w:val="single" w:sz="4" w:space="0" w:color="auto"/>
              <w:right w:val="single" w:sz="4" w:space="0" w:color="auto"/>
            </w:tcBorders>
            <w:shd w:val="clear" w:color="auto" w:fill="auto"/>
          </w:tcPr>
          <w:p w14:paraId="0F9C68BC"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E6AAEAA" w14:textId="77777777" w:rsidR="008A61D6" w:rsidRPr="008A61D6" w:rsidRDefault="008548A5" w:rsidP="008A61D6">
            <w:pPr>
              <w:rPr>
                <w:sz w:val="16"/>
                <w:szCs w:val="16"/>
              </w:rPr>
            </w:pPr>
            <w:r w:rsidRPr="008A61D6">
              <w:rPr>
                <w:sz w:val="16"/>
                <w:szCs w:val="16"/>
              </w:rPr>
              <w:t>WFHSv2-REQ-283651/B-Request from WifiHotspotOnBoardClient for the WifiHotspotServer's stored data usage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DBB9CB4" w14:textId="77777777" w:rsidR="008A61D6" w:rsidRPr="008A61D6" w:rsidRDefault="008548A5" w:rsidP="008A61D6">
            <w:pPr>
              <w:rPr>
                <w:sz w:val="16"/>
                <w:szCs w:val="16"/>
              </w:rPr>
            </w:pPr>
            <w:r w:rsidRPr="008A61D6">
              <w:rPr>
                <w:sz w:val="16"/>
                <w:szCs w:val="16"/>
              </w:rPr>
              <w:t>MBORREL4: Removed "CAN"</w:t>
            </w:r>
          </w:p>
        </w:tc>
      </w:tr>
      <w:tr w:rsidR="008A61D6" w:rsidRPr="00D71AC3" w14:paraId="68DAD3BE" w14:textId="77777777" w:rsidTr="00980BEC">
        <w:trPr>
          <w:trHeight w:val="245"/>
          <w:jc w:val="center"/>
        </w:trPr>
        <w:tc>
          <w:tcPr>
            <w:tcW w:w="1755" w:type="dxa"/>
            <w:tcBorders>
              <w:left w:val="single" w:sz="4" w:space="0" w:color="auto"/>
              <w:right w:val="single" w:sz="4" w:space="0" w:color="auto"/>
            </w:tcBorders>
            <w:shd w:val="clear" w:color="auto" w:fill="auto"/>
          </w:tcPr>
          <w:p w14:paraId="60F9C4D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9022B13" w14:textId="77777777" w:rsidR="008A61D6" w:rsidRPr="008A61D6" w:rsidRDefault="008548A5" w:rsidP="008A61D6">
            <w:pPr>
              <w:rPr>
                <w:sz w:val="16"/>
                <w:szCs w:val="16"/>
              </w:rPr>
            </w:pPr>
            <w:r w:rsidRPr="008A61D6">
              <w:rPr>
                <w:sz w:val="16"/>
                <w:szCs w:val="16"/>
              </w:rPr>
              <w:t>WFHSv2-REQ-283652/B-Request from WifiHotspotOnBoardClient for data usage while WifiHotspotServer is updating the data usage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33B6693" w14:textId="77777777" w:rsidR="008A61D6" w:rsidRPr="008A61D6" w:rsidRDefault="008548A5" w:rsidP="008A61D6">
            <w:pPr>
              <w:rPr>
                <w:sz w:val="16"/>
                <w:szCs w:val="16"/>
              </w:rPr>
            </w:pPr>
            <w:r w:rsidRPr="008A61D6">
              <w:rPr>
                <w:sz w:val="16"/>
                <w:szCs w:val="16"/>
              </w:rPr>
              <w:t>MBORREL4: Removed "CAN"</w:t>
            </w:r>
          </w:p>
        </w:tc>
      </w:tr>
      <w:tr w:rsidR="008A61D6" w:rsidRPr="00D71AC3" w14:paraId="277ED1E5" w14:textId="77777777" w:rsidTr="00980BEC">
        <w:trPr>
          <w:trHeight w:val="245"/>
          <w:jc w:val="center"/>
        </w:trPr>
        <w:tc>
          <w:tcPr>
            <w:tcW w:w="1755" w:type="dxa"/>
            <w:tcBorders>
              <w:left w:val="single" w:sz="4" w:space="0" w:color="auto"/>
              <w:right w:val="single" w:sz="4" w:space="0" w:color="auto"/>
            </w:tcBorders>
            <w:shd w:val="clear" w:color="auto" w:fill="auto"/>
          </w:tcPr>
          <w:p w14:paraId="2DF9FEA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AAB5CAE" w14:textId="77777777" w:rsidR="008A61D6" w:rsidRPr="008A61D6" w:rsidRDefault="008548A5" w:rsidP="008A61D6">
            <w:pPr>
              <w:rPr>
                <w:sz w:val="16"/>
                <w:szCs w:val="16"/>
              </w:rPr>
            </w:pPr>
            <w:r w:rsidRPr="008A61D6">
              <w:rPr>
                <w:sz w:val="16"/>
                <w:szCs w:val="16"/>
              </w:rPr>
              <w:t>WFHS-REQ-283653/B-Displaying data usage response error messag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B0F5D65" w14:textId="77777777" w:rsidR="008A61D6" w:rsidRPr="008A61D6" w:rsidRDefault="008548A5" w:rsidP="008A61D6">
            <w:pPr>
              <w:rPr>
                <w:sz w:val="16"/>
                <w:szCs w:val="16"/>
              </w:rPr>
            </w:pPr>
            <w:r w:rsidRPr="008A61D6">
              <w:rPr>
                <w:sz w:val="16"/>
                <w:szCs w:val="16"/>
              </w:rPr>
              <w:t>MBORREL4: Removed "CAN"</w:t>
            </w:r>
          </w:p>
        </w:tc>
      </w:tr>
      <w:tr w:rsidR="008A61D6" w:rsidRPr="00D71AC3" w14:paraId="5AF81A9D" w14:textId="77777777" w:rsidTr="00980BEC">
        <w:trPr>
          <w:trHeight w:val="245"/>
          <w:jc w:val="center"/>
        </w:trPr>
        <w:tc>
          <w:tcPr>
            <w:tcW w:w="1755" w:type="dxa"/>
            <w:tcBorders>
              <w:left w:val="single" w:sz="4" w:space="0" w:color="auto"/>
              <w:right w:val="single" w:sz="4" w:space="0" w:color="auto"/>
            </w:tcBorders>
            <w:shd w:val="clear" w:color="auto" w:fill="auto"/>
          </w:tcPr>
          <w:p w14:paraId="47470EB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C0D4C9E" w14:textId="77777777" w:rsidR="008A61D6" w:rsidRPr="008A61D6" w:rsidRDefault="008548A5" w:rsidP="008A61D6">
            <w:pPr>
              <w:rPr>
                <w:sz w:val="16"/>
                <w:szCs w:val="16"/>
              </w:rPr>
            </w:pPr>
            <w:r w:rsidRPr="008A61D6">
              <w:rPr>
                <w:sz w:val="16"/>
                <w:szCs w:val="16"/>
              </w:rPr>
              <w:t>WFHSv2-REQ-456557/A-User refreshes data usage scree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54108B6" w14:textId="77777777" w:rsidR="008A61D6" w:rsidRPr="008A61D6" w:rsidRDefault="008548A5" w:rsidP="008A61D6">
            <w:pPr>
              <w:rPr>
                <w:sz w:val="16"/>
                <w:szCs w:val="16"/>
              </w:rPr>
            </w:pPr>
            <w:r w:rsidRPr="008A61D6">
              <w:rPr>
                <w:sz w:val="16"/>
                <w:szCs w:val="16"/>
              </w:rPr>
              <w:t>MBORREL4: New req. to replace REQ-191874, removed "CAN"</w:t>
            </w:r>
          </w:p>
        </w:tc>
      </w:tr>
      <w:tr w:rsidR="008A61D6" w:rsidRPr="00D71AC3" w14:paraId="139D9B57" w14:textId="77777777" w:rsidTr="00980BEC">
        <w:trPr>
          <w:trHeight w:val="245"/>
          <w:jc w:val="center"/>
        </w:trPr>
        <w:tc>
          <w:tcPr>
            <w:tcW w:w="1755" w:type="dxa"/>
            <w:tcBorders>
              <w:left w:val="single" w:sz="4" w:space="0" w:color="auto"/>
              <w:right w:val="single" w:sz="4" w:space="0" w:color="auto"/>
            </w:tcBorders>
            <w:shd w:val="clear" w:color="auto" w:fill="auto"/>
          </w:tcPr>
          <w:p w14:paraId="7B21D37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BBAAC03" w14:textId="77777777" w:rsidR="008A61D6" w:rsidRPr="008A61D6" w:rsidRDefault="008548A5" w:rsidP="008A61D6">
            <w:pPr>
              <w:rPr>
                <w:sz w:val="16"/>
                <w:szCs w:val="16"/>
              </w:rPr>
            </w:pPr>
            <w:r w:rsidRPr="008A61D6">
              <w:rPr>
                <w:sz w:val="16"/>
                <w:szCs w:val="16"/>
              </w:rPr>
              <w:t>WFHSv2-REQ-281855/C-Request from WifiHotspotOnBoardClient to refresh the data usage valu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365CE07" w14:textId="77777777" w:rsidR="008A61D6" w:rsidRPr="008A61D6" w:rsidRDefault="008548A5" w:rsidP="008A61D6">
            <w:pPr>
              <w:rPr>
                <w:sz w:val="16"/>
                <w:szCs w:val="16"/>
              </w:rPr>
            </w:pPr>
            <w:r w:rsidRPr="008A61D6">
              <w:rPr>
                <w:sz w:val="16"/>
                <w:szCs w:val="16"/>
              </w:rPr>
              <w:t>MBORREL4: Removed "CAN"</w:t>
            </w:r>
          </w:p>
        </w:tc>
      </w:tr>
      <w:tr w:rsidR="008A61D6" w:rsidRPr="00D71AC3" w14:paraId="1D1386FB" w14:textId="77777777" w:rsidTr="00980BEC">
        <w:trPr>
          <w:trHeight w:val="245"/>
          <w:jc w:val="center"/>
        </w:trPr>
        <w:tc>
          <w:tcPr>
            <w:tcW w:w="1755" w:type="dxa"/>
            <w:tcBorders>
              <w:left w:val="single" w:sz="4" w:space="0" w:color="auto"/>
              <w:right w:val="single" w:sz="4" w:space="0" w:color="auto"/>
            </w:tcBorders>
            <w:shd w:val="clear" w:color="auto" w:fill="auto"/>
          </w:tcPr>
          <w:p w14:paraId="205D264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093660A" w14:textId="77777777" w:rsidR="008A61D6" w:rsidRPr="008A61D6" w:rsidRDefault="008548A5" w:rsidP="008A61D6">
            <w:pPr>
              <w:rPr>
                <w:sz w:val="16"/>
                <w:szCs w:val="16"/>
              </w:rPr>
            </w:pPr>
            <w:r w:rsidRPr="008A61D6">
              <w:rPr>
                <w:sz w:val="16"/>
                <w:szCs w:val="16"/>
              </w:rPr>
              <w:t>WFHS-REQ-283659/D-Reporting data usage response error messages for failed Refresh reques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21BE5019" w14:textId="77777777" w:rsidR="008A61D6" w:rsidRPr="008A61D6" w:rsidRDefault="008548A5" w:rsidP="008A61D6">
            <w:pPr>
              <w:rPr>
                <w:sz w:val="16"/>
                <w:szCs w:val="16"/>
              </w:rPr>
            </w:pPr>
            <w:r w:rsidRPr="008A61D6">
              <w:rPr>
                <w:sz w:val="16"/>
                <w:szCs w:val="16"/>
              </w:rPr>
              <w:t>MBORREL4: Removed "CAN"</w:t>
            </w:r>
          </w:p>
        </w:tc>
      </w:tr>
      <w:tr w:rsidR="008A61D6" w:rsidRPr="00D71AC3" w14:paraId="3F3B1137" w14:textId="77777777" w:rsidTr="00980BEC">
        <w:trPr>
          <w:trHeight w:val="245"/>
          <w:jc w:val="center"/>
        </w:trPr>
        <w:tc>
          <w:tcPr>
            <w:tcW w:w="1755" w:type="dxa"/>
            <w:tcBorders>
              <w:left w:val="single" w:sz="4" w:space="0" w:color="auto"/>
              <w:right w:val="single" w:sz="4" w:space="0" w:color="auto"/>
            </w:tcBorders>
            <w:shd w:val="clear" w:color="auto" w:fill="auto"/>
          </w:tcPr>
          <w:p w14:paraId="112E11F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F7509B4" w14:textId="77777777" w:rsidR="008A61D6" w:rsidRPr="008A61D6" w:rsidRDefault="008548A5" w:rsidP="008A61D6">
            <w:pPr>
              <w:rPr>
                <w:sz w:val="16"/>
                <w:szCs w:val="16"/>
              </w:rPr>
            </w:pPr>
            <w:r w:rsidRPr="008A61D6">
              <w:rPr>
                <w:sz w:val="16"/>
                <w:szCs w:val="16"/>
              </w:rPr>
              <w:t>WFHSv2-REQ-454920/A-Request from WifiHotspotOnBoardClient for a data usage refresh while WifiHotspotServer is updating the data usage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801FC5B" w14:textId="77777777" w:rsidR="008A61D6" w:rsidRPr="008A61D6" w:rsidRDefault="008548A5" w:rsidP="008A61D6">
            <w:pPr>
              <w:rPr>
                <w:sz w:val="16"/>
                <w:szCs w:val="16"/>
              </w:rPr>
            </w:pPr>
            <w:r w:rsidRPr="008A61D6">
              <w:rPr>
                <w:sz w:val="16"/>
                <w:szCs w:val="16"/>
              </w:rPr>
              <w:t>MBORREL4: New req. to replace REQ-191869, removed "CAN", updated reference</w:t>
            </w:r>
          </w:p>
        </w:tc>
      </w:tr>
      <w:tr w:rsidR="008A61D6" w:rsidRPr="00D71AC3" w14:paraId="7F987E6E" w14:textId="77777777" w:rsidTr="00980BEC">
        <w:trPr>
          <w:trHeight w:val="245"/>
          <w:jc w:val="center"/>
        </w:trPr>
        <w:tc>
          <w:tcPr>
            <w:tcW w:w="1755" w:type="dxa"/>
            <w:tcBorders>
              <w:left w:val="single" w:sz="4" w:space="0" w:color="auto"/>
              <w:right w:val="single" w:sz="4" w:space="0" w:color="auto"/>
            </w:tcBorders>
            <w:shd w:val="clear" w:color="auto" w:fill="auto"/>
          </w:tcPr>
          <w:p w14:paraId="581042D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2E24154" w14:textId="77777777" w:rsidR="008A61D6" w:rsidRPr="008A61D6" w:rsidRDefault="008548A5" w:rsidP="008A61D6">
            <w:pPr>
              <w:rPr>
                <w:sz w:val="16"/>
                <w:szCs w:val="16"/>
              </w:rPr>
            </w:pPr>
            <w:r w:rsidRPr="008A61D6">
              <w:rPr>
                <w:sz w:val="16"/>
                <w:szCs w:val="16"/>
              </w:rPr>
              <w:t>WFHSv2-REQ-283545/B-Monitoring elapsed time since the data usage updat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CF0DE9A" w14:textId="77777777" w:rsidR="008A61D6" w:rsidRPr="008A61D6" w:rsidRDefault="008548A5" w:rsidP="008A61D6">
            <w:pPr>
              <w:rPr>
                <w:sz w:val="16"/>
                <w:szCs w:val="16"/>
              </w:rPr>
            </w:pPr>
            <w:r w:rsidRPr="008A61D6">
              <w:rPr>
                <w:sz w:val="16"/>
                <w:szCs w:val="16"/>
              </w:rPr>
              <w:t>MBORREL4: Removed "CAN"</w:t>
            </w:r>
          </w:p>
        </w:tc>
      </w:tr>
      <w:tr w:rsidR="008A61D6" w:rsidRPr="00D71AC3" w14:paraId="786F3EE1" w14:textId="77777777" w:rsidTr="00980BEC">
        <w:trPr>
          <w:trHeight w:val="245"/>
          <w:jc w:val="center"/>
        </w:trPr>
        <w:tc>
          <w:tcPr>
            <w:tcW w:w="1755" w:type="dxa"/>
            <w:tcBorders>
              <w:left w:val="single" w:sz="4" w:space="0" w:color="auto"/>
              <w:right w:val="single" w:sz="4" w:space="0" w:color="auto"/>
            </w:tcBorders>
            <w:shd w:val="clear" w:color="auto" w:fill="auto"/>
          </w:tcPr>
          <w:p w14:paraId="1837338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8C19027" w14:textId="77777777" w:rsidR="008A61D6" w:rsidRPr="008A61D6" w:rsidRDefault="008548A5" w:rsidP="008A61D6">
            <w:pPr>
              <w:rPr>
                <w:sz w:val="16"/>
                <w:szCs w:val="16"/>
              </w:rPr>
            </w:pPr>
            <w:r w:rsidRPr="008A61D6">
              <w:rPr>
                <w:sz w:val="16"/>
                <w:szCs w:val="16"/>
              </w:rPr>
              <w:t>WFHSv2-UC-REQ-281857/B-User accesses the data usage screen in a good network coverage area</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4C3D92C" w14:textId="77777777" w:rsidR="008A61D6" w:rsidRPr="008A61D6" w:rsidRDefault="008548A5" w:rsidP="008A61D6">
            <w:pPr>
              <w:rPr>
                <w:sz w:val="16"/>
                <w:szCs w:val="16"/>
              </w:rPr>
            </w:pPr>
            <w:r w:rsidRPr="008A61D6">
              <w:rPr>
                <w:sz w:val="16"/>
                <w:szCs w:val="16"/>
              </w:rPr>
              <w:t>MBORREL4: Updated exception reference and added "SoA" to interfaces</w:t>
            </w:r>
          </w:p>
        </w:tc>
      </w:tr>
      <w:tr w:rsidR="008A61D6" w:rsidRPr="00D71AC3" w14:paraId="05F2D8DA" w14:textId="77777777" w:rsidTr="00980BEC">
        <w:trPr>
          <w:trHeight w:val="245"/>
          <w:jc w:val="center"/>
        </w:trPr>
        <w:tc>
          <w:tcPr>
            <w:tcW w:w="1755" w:type="dxa"/>
            <w:tcBorders>
              <w:left w:val="single" w:sz="4" w:space="0" w:color="auto"/>
              <w:right w:val="single" w:sz="4" w:space="0" w:color="auto"/>
            </w:tcBorders>
            <w:shd w:val="clear" w:color="auto" w:fill="auto"/>
          </w:tcPr>
          <w:p w14:paraId="5ECC2C0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9C21721" w14:textId="77777777" w:rsidR="008A61D6" w:rsidRPr="008A61D6" w:rsidRDefault="008548A5" w:rsidP="008A61D6">
            <w:pPr>
              <w:rPr>
                <w:sz w:val="16"/>
                <w:szCs w:val="16"/>
              </w:rPr>
            </w:pPr>
            <w:r w:rsidRPr="008A61D6">
              <w:rPr>
                <w:sz w:val="16"/>
                <w:szCs w:val="16"/>
              </w:rPr>
              <w:t>WFHSv2-UC-REQ-281858/B-User accesses the data usage screen in a no network coverage area</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5FE403B" w14:textId="77777777" w:rsidR="008A61D6" w:rsidRPr="008A61D6" w:rsidRDefault="008548A5" w:rsidP="008A61D6">
            <w:pPr>
              <w:rPr>
                <w:sz w:val="16"/>
                <w:szCs w:val="16"/>
              </w:rPr>
            </w:pPr>
            <w:r w:rsidRPr="008A61D6">
              <w:rPr>
                <w:sz w:val="16"/>
                <w:szCs w:val="16"/>
              </w:rPr>
              <w:t>MBORREL4: Updated exception reference and added "SoA" to interfaces</w:t>
            </w:r>
          </w:p>
        </w:tc>
      </w:tr>
      <w:tr w:rsidR="008A61D6" w:rsidRPr="00D71AC3" w14:paraId="25AC308E" w14:textId="77777777" w:rsidTr="00980BEC">
        <w:trPr>
          <w:trHeight w:val="245"/>
          <w:jc w:val="center"/>
        </w:trPr>
        <w:tc>
          <w:tcPr>
            <w:tcW w:w="1755" w:type="dxa"/>
            <w:tcBorders>
              <w:left w:val="single" w:sz="4" w:space="0" w:color="auto"/>
              <w:right w:val="single" w:sz="4" w:space="0" w:color="auto"/>
            </w:tcBorders>
            <w:shd w:val="clear" w:color="auto" w:fill="auto"/>
          </w:tcPr>
          <w:p w14:paraId="5075C64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143D27A" w14:textId="77777777" w:rsidR="008A61D6" w:rsidRPr="008A61D6" w:rsidRDefault="008548A5" w:rsidP="008A61D6">
            <w:pPr>
              <w:rPr>
                <w:sz w:val="16"/>
                <w:szCs w:val="16"/>
              </w:rPr>
            </w:pPr>
            <w:r w:rsidRPr="008A61D6">
              <w:rPr>
                <w:sz w:val="16"/>
                <w:szCs w:val="16"/>
              </w:rPr>
              <w:t xml:space="preserve">WFHSv2-UC-REQ-281859/B-User enters into the Wi-Fi Hotspot menu </w:t>
            </w:r>
            <w:proofErr w:type="gramStart"/>
            <w:r w:rsidRPr="008A61D6">
              <w:rPr>
                <w:sz w:val="16"/>
                <w:szCs w:val="16"/>
              </w:rPr>
              <w:t>and  refreshes</w:t>
            </w:r>
            <w:proofErr w:type="gramEnd"/>
            <w:r w:rsidRPr="008A61D6">
              <w:rPr>
                <w:sz w:val="16"/>
                <w:szCs w:val="16"/>
              </w:rPr>
              <w:t xml:space="preserve"> the data usage screen immediatel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1EE7FDE" w14:textId="77777777" w:rsidR="008A61D6" w:rsidRPr="008A61D6" w:rsidRDefault="008548A5" w:rsidP="008A61D6">
            <w:pPr>
              <w:rPr>
                <w:sz w:val="16"/>
                <w:szCs w:val="16"/>
              </w:rPr>
            </w:pPr>
            <w:r w:rsidRPr="008A61D6">
              <w:rPr>
                <w:sz w:val="16"/>
                <w:szCs w:val="16"/>
              </w:rPr>
              <w:t>MBORREL4: Updated exception reference and added "SoA" to interfaces</w:t>
            </w:r>
          </w:p>
        </w:tc>
      </w:tr>
      <w:tr w:rsidR="008A61D6" w:rsidRPr="00D71AC3" w14:paraId="7C70EF5A" w14:textId="77777777" w:rsidTr="00980BEC">
        <w:trPr>
          <w:trHeight w:val="245"/>
          <w:jc w:val="center"/>
        </w:trPr>
        <w:tc>
          <w:tcPr>
            <w:tcW w:w="1755" w:type="dxa"/>
            <w:tcBorders>
              <w:left w:val="single" w:sz="4" w:space="0" w:color="auto"/>
              <w:right w:val="single" w:sz="4" w:space="0" w:color="auto"/>
            </w:tcBorders>
            <w:shd w:val="clear" w:color="auto" w:fill="auto"/>
          </w:tcPr>
          <w:p w14:paraId="59CF874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986C5BB" w14:textId="77777777" w:rsidR="008A61D6" w:rsidRPr="008A61D6" w:rsidRDefault="008548A5" w:rsidP="008A61D6">
            <w:pPr>
              <w:rPr>
                <w:sz w:val="16"/>
                <w:szCs w:val="16"/>
              </w:rPr>
            </w:pPr>
            <w:r w:rsidRPr="008A61D6">
              <w:rPr>
                <w:sz w:val="16"/>
                <w:szCs w:val="16"/>
              </w:rPr>
              <w:t>WFHSv2-UC-REQ-281860/B-User refreshes the data usage values from the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25C5D38" w14:textId="77777777" w:rsidR="008A61D6" w:rsidRPr="008A61D6" w:rsidRDefault="008548A5" w:rsidP="008A61D6">
            <w:pPr>
              <w:rPr>
                <w:sz w:val="16"/>
                <w:szCs w:val="16"/>
              </w:rPr>
            </w:pPr>
            <w:r w:rsidRPr="008A61D6">
              <w:rPr>
                <w:sz w:val="16"/>
                <w:szCs w:val="16"/>
              </w:rPr>
              <w:t>MBORREL4: Updated exception reference and added "SoA" to interfaces</w:t>
            </w:r>
          </w:p>
        </w:tc>
      </w:tr>
      <w:tr w:rsidR="008A61D6" w:rsidRPr="00D71AC3" w14:paraId="5C138DBA" w14:textId="77777777" w:rsidTr="00980BEC">
        <w:trPr>
          <w:trHeight w:val="245"/>
          <w:jc w:val="center"/>
        </w:trPr>
        <w:tc>
          <w:tcPr>
            <w:tcW w:w="1755" w:type="dxa"/>
            <w:tcBorders>
              <w:left w:val="single" w:sz="4" w:space="0" w:color="auto"/>
              <w:right w:val="single" w:sz="4" w:space="0" w:color="auto"/>
            </w:tcBorders>
            <w:shd w:val="clear" w:color="auto" w:fill="auto"/>
          </w:tcPr>
          <w:p w14:paraId="139B50E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87A5A8C" w14:textId="77777777" w:rsidR="008A61D6" w:rsidRPr="008A61D6" w:rsidRDefault="008548A5" w:rsidP="008A61D6">
            <w:pPr>
              <w:rPr>
                <w:sz w:val="16"/>
                <w:szCs w:val="16"/>
              </w:rPr>
            </w:pPr>
            <w:r w:rsidRPr="008A61D6">
              <w:rPr>
                <w:sz w:val="16"/>
                <w:szCs w:val="16"/>
              </w:rPr>
              <w:t>WFHSv2-UC-REQ-281861/B-User refreshes data usage values from WifiHotspotOnBoardClient when vehicle is in a no coverage area</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8F0770B" w14:textId="77777777" w:rsidR="008A61D6" w:rsidRPr="008A61D6" w:rsidRDefault="008548A5" w:rsidP="008A61D6">
            <w:pPr>
              <w:rPr>
                <w:sz w:val="16"/>
                <w:szCs w:val="16"/>
              </w:rPr>
            </w:pPr>
            <w:r w:rsidRPr="008A61D6">
              <w:rPr>
                <w:sz w:val="16"/>
                <w:szCs w:val="16"/>
              </w:rPr>
              <w:t>MBORREL4: Updated exception reference and added "SoA" to interfaces</w:t>
            </w:r>
          </w:p>
        </w:tc>
      </w:tr>
      <w:tr w:rsidR="008A61D6" w:rsidRPr="00D71AC3" w14:paraId="7C245D37" w14:textId="77777777" w:rsidTr="00980BEC">
        <w:trPr>
          <w:trHeight w:val="245"/>
          <w:jc w:val="center"/>
        </w:trPr>
        <w:tc>
          <w:tcPr>
            <w:tcW w:w="1755" w:type="dxa"/>
            <w:tcBorders>
              <w:left w:val="single" w:sz="4" w:space="0" w:color="auto"/>
              <w:right w:val="single" w:sz="4" w:space="0" w:color="auto"/>
            </w:tcBorders>
            <w:shd w:val="clear" w:color="auto" w:fill="auto"/>
          </w:tcPr>
          <w:p w14:paraId="75310344"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4573AB7" w14:textId="77777777" w:rsidR="008A61D6" w:rsidRPr="008A61D6" w:rsidRDefault="008548A5" w:rsidP="008A61D6">
            <w:pPr>
              <w:rPr>
                <w:sz w:val="16"/>
                <w:szCs w:val="16"/>
              </w:rPr>
            </w:pPr>
            <w:r w:rsidRPr="008A61D6">
              <w:rPr>
                <w:sz w:val="16"/>
                <w:szCs w:val="16"/>
              </w:rPr>
              <w:t>WFHSv2-UC-REQ-281862/B-User refreshes data usage values from WifiHotspotOnBoardClient when vehicle is in a poor coverage area</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17477CA" w14:textId="77777777" w:rsidR="008A61D6" w:rsidRPr="008A61D6" w:rsidRDefault="008548A5" w:rsidP="008A61D6">
            <w:pPr>
              <w:rPr>
                <w:sz w:val="16"/>
                <w:szCs w:val="16"/>
              </w:rPr>
            </w:pPr>
            <w:r w:rsidRPr="008A61D6">
              <w:rPr>
                <w:sz w:val="16"/>
                <w:szCs w:val="16"/>
              </w:rPr>
              <w:t>MBORREL4: Updated exception reference and added "SoA" to interfaces</w:t>
            </w:r>
          </w:p>
        </w:tc>
      </w:tr>
      <w:tr w:rsidR="008A61D6" w:rsidRPr="00D71AC3" w14:paraId="3B9D60C6" w14:textId="77777777" w:rsidTr="00980BEC">
        <w:trPr>
          <w:trHeight w:val="245"/>
          <w:jc w:val="center"/>
        </w:trPr>
        <w:tc>
          <w:tcPr>
            <w:tcW w:w="1755" w:type="dxa"/>
            <w:tcBorders>
              <w:left w:val="single" w:sz="4" w:space="0" w:color="auto"/>
              <w:right w:val="single" w:sz="4" w:space="0" w:color="auto"/>
            </w:tcBorders>
            <w:shd w:val="clear" w:color="auto" w:fill="auto"/>
          </w:tcPr>
          <w:p w14:paraId="1A190935"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D830467" w14:textId="77777777" w:rsidR="008A61D6" w:rsidRPr="008A61D6" w:rsidRDefault="008548A5" w:rsidP="008A61D6">
            <w:pPr>
              <w:rPr>
                <w:sz w:val="16"/>
                <w:szCs w:val="16"/>
              </w:rPr>
            </w:pPr>
            <w:r w:rsidRPr="008A61D6">
              <w:rPr>
                <w:sz w:val="16"/>
                <w:szCs w:val="16"/>
              </w:rPr>
              <w:t>WFHSv2-UC-REQ-281863/B-User refreshes the data usage values on the mobile app in a good coverage area</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64CCE91"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3686027F" w14:textId="77777777" w:rsidTr="00980BEC">
        <w:trPr>
          <w:trHeight w:val="245"/>
          <w:jc w:val="center"/>
        </w:trPr>
        <w:tc>
          <w:tcPr>
            <w:tcW w:w="1755" w:type="dxa"/>
            <w:tcBorders>
              <w:left w:val="single" w:sz="4" w:space="0" w:color="auto"/>
              <w:right w:val="single" w:sz="4" w:space="0" w:color="auto"/>
            </w:tcBorders>
            <w:shd w:val="clear" w:color="auto" w:fill="auto"/>
          </w:tcPr>
          <w:p w14:paraId="1F966C71"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8CADCBA" w14:textId="77777777" w:rsidR="008A61D6" w:rsidRPr="008A61D6" w:rsidRDefault="008548A5" w:rsidP="008A61D6">
            <w:pPr>
              <w:rPr>
                <w:sz w:val="16"/>
                <w:szCs w:val="16"/>
              </w:rPr>
            </w:pPr>
            <w:r w:rsidRPr="008A61D6">
              <w:rPr>
                <w:sz w:val="16"/>
                <w:szCs w:val="16"/>
              </w:rPr>
              <w:t>WFHSv2-UC-REQ-281864/B-User refreshes the data usage values on the mobile app in a no coverage area</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982B5D2"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62A16FDF" w14:textId="77777777" w:rsidTr="00980BEC">
        <w:trPr>
          <w:trHeight w:val="245"/>
          <w:jc w:val="center"/>
        </w:trPr>
        <w:tc>
          <w:tcPr>
            <w:tcW w:w="1755" w:type="dxa"/>
            <w:tcBorders>
              <w:left w:val="single" w:sz="4" w:space="0" w:color="auto"/>
              <w:right w:val="single" w:sz="4" w:space="0" w:color="auto"/>
            </w:tcBorders>
            <w:shd w:val="clear" w:color="auto" w:fill="auto"/>
          </w:tcPr>
          <w:p w14:paraId="4E1A875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AC81B0E" w14:textId="77777777" w:rsidR="008A61D6" w:rsidRPr="008A61D6" w:rsidRDefault="008548A5" w:rsidP="008A61D6">
            <w:pPr>
              <w:rPr>
                <w:sz w:val="16"/>
                <w:szCs w:val="16"/>
              </w:rPr>
            </w:pPr>
            <w:r w:rsidRPr="008A61D6">
              <w:rPr>
                <w:sz w:val="16"/>
                <w:szCs w:val="16"/>
              </w:rPr>
              <w:t>WFHSv2-UC-REQ-281865/C-User refreshes the data usage values on the mobile app while in the Wi-Fi Hotspot screen on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9C2D63C"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6AAC0BCC" w14:textId="77777777" w:rsidTr="00980BEC">
        <w:trPr>
          <w:trHeight w:val="245"/>
          <w:jc w:val="center"/>
        </w:trPr>
        <w:tc>
          <w:tcPr>
            <w:tcW w:w="1755" w:type="dxa"/>
            <w:tcBorders>
              <w:left w:val="single" w:sz="4" w:space="0" w:color="auto"/>
              <w:right w:val="single" w:sz="4" w:space="0" w:color="auto"/>
            </w:tcBorders>
            <w:shd w:val="clear" w:color="auto" w:fill="auto"/>
          </w:tcPr>
          <w:p w14:paraId="664DA111"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B28E7F6" w14:textId="77777777" w:rsidR="008A61D6" w:rsidRPr="008A61D6" w:rsidRDefault="008548A5" w:rsidP="008A61D6">
            <w:pPr>
              <w:rPr>
                <w:sz w:val="16"/>
                <w:szCs w:val="16"/>
              </w:rPr>
            </w:pPr>
            <w:r w:rsidRPr="008A61D6">
              <w:rPr>
                <w:sz w:val="16"/>
                <w:szCs w:val="16"/>
              </w:rPr>
              <w:t>WFHSv2-FUN-REQ-274805/B-Carrier Data Notific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B579996" w14:textId="77777777" w:rsidR="008A61D6" w:rsidRPr="008A61D6" w:rsidRDefault="008548A5" w:rsidP="008A61D6">
            <w:pPr>
              <w:rPr>
                <w:sz w:val="16"/>
                <w:szCs w:val="16"/>
              </w:rPr>
            </w:pPr>
            <w:r w:rsidRPr="008A61D6">
              <w:rPr>
                <w:sz w:val="16"/>
                <w:szCs w:val="16"/>
              </w:rPr>
              <w:t>MBORREL4: Removed "CAN"</w:t>
            </w:r>
          </w:p>
        </w:tc>
      </w:tr>
      <w:tr w:rsidR="008A61D6" w:rsidRPr="00D71AC3" w14:paraId="1AFE4E09" w14:textId="77777777" w:rsidTr="00980BEC">
        <w:trPr>
          <w:trHeight w:val="245"/>
          <w:jc w:val="center"/>
        </w:trPr>
        <w:tc>
          <w:tcPr>
            <w:tcW w:w="1755" w:type="dxa"/>
            <w:tcBorders>
              <w:left w:val="single" w:sz="4" w:space="0" w:color="auto"/>
              <w:right w:val="single" w:sz="4" w:space="0" w:color="auto"/>
            </w:tcBorders>
            <w:shd w:val="clear" w:color="auto" w:fill="auto"/>
          </w:tcPr>
          <w:p w14:paraId="654D782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806A730" w14:textId="77777777" w:rsidR="008A61D6" w:rsidRPr="008A61D6" w:rsidRDefault="008548A5" w:rsidP="008A61D6">
            <w:pPr>
              <w:rPr>
                <w:sz w:val="16"/>
                <w:szCs w:val="16"/>
              </w:rPr>
            </w:pPr>
            <w:r w:rsidRPr="008A61D6">
              <w:rPr>
                <w:sz w:val="16"/>
                <w:szCs w:val="16"/>
              </w:rPr>
              <w:t>WFHSv2-REQ-281868/B-Receiving carrier data notifications and data usage updat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248B96C" w14:textId="77777777" w:rsidR="008A61D6" w:rsidRPr="008A61D6" w:rsidRDefault="008548A5" w:rsidP="008A61D6">
            <w:pPr>
              <w:rPr>
                <w:sz w:val="16"/>
                <w:szCs w:val="16"/>
              </w:rPr>
            </w:pPr>
            <w:r w:rsidRPr="008A61D6">
              <w:rPr>
                <w:sz w:val="16"/>
                <w:szCs w:val="16"/>
              </w:rPr>
              <w:t>MBORREL4: Removed "CAN", added NULL/NONE, updated reference</w:t>
            </w:r>
          </w:p>
        </w:tc>
      </w:tr>
      <w:tr w:rsidR="008A61D6" w:rsidRPr="00D71AC3" w14:paraId="0C91D2CF" w14:textId="77777777" w:rsidTr="00980BEC">
        <w:trPr>
          <w:trHeight w:val="245"/>
          <w:jc w:val="center"/>
        </w:trPr>
        <w:tc>
          <w:tcPr>
            <w:tcW w:w="1755" w:type="dxa"/>
            <w:tcBorders>
              <w:left w:val="single" w:sz="4" w:space="0" w:color="auto"/>
              <w:right w:val="single" w:sz="4" w:space="0" w:color="auto"/>
            </w:tcBorders>
            <w:shd w:val="clear" w:color="auto" w:fill="auto"/>
          </w:tcPr>
          <w:p w14:paraId="2904750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B0A6B81" w14:textId="77777777" w:rsidR="008A61D6" w:rsidRPr="008A61D6" w:rsidRDefault="008548A5" w:rsidP="008A61D6">
            <w:pPr>
              <w:rPr>
                <w:sz w:val="16"/>
                <w:szCs w:val="16"/>
              </w:rPr>
            </w:pPr>
            <w:r w:rsidRPr="008A61D6">
              <w:rPr>
                <w:sz w:val="16"/>
                <w:szCs w:val="16"/>
              </w:rPr>
              <w:t>WFHSv2-REQ-283730/C-Triggering free trial period reminder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9CB0529" w14:textId="77777777" w:rsidR="008A61D6" w:rsidRPr="008A61D6" w:rsidRDefault="008548A5" w:rsidP="008A61D6">
            <w:pPr>
              <w:rPr>
                <w:sz w:val="16"/>
                <w:szCs w:val="16"/>
              </w:rPr>
            </w:pPr>
            <w:r w:rsidRPr="008A61D6">
              <w:rPr>
                <w:sz w:val="16"/>
                <w:szCs w:val="16"/>
              </w:rPr>
              <w:t>MBORREL4: Add requirements for WiFi Trial Reminder popup not to display when WIFI_Hotspot_Enable is DISABLED. Removed "CAN"</w:t>
            </w:r>
          </w:p>
        </w:tc>
      </w:tr>
      <w:tr w:rsidR="008A61D6" w:rsidRPr="00D71AC3" w14:paraId="13360950" w14:textId="77777777" w:rsidTr="00980BEC">
        <w:trPr>
          <w:trHeight w:val="245"/>
          <w:jc w:val="center"/>
        </w:trPr>
        <w:tc>
          <w:tcPr>
            <w:tcW w:w="1755" w:type="dxa"/>
            <w:tcBorders>
              <w:left w:val="single" w:sz="4" w:space="0" w:color="auto"/>
              <w:right w:val="single" w:sz="4" w:space="0" w:color="auto"/>
            </w:tcBorders>
            <w:shd w:val="clear" w:color="auto" w:fill="auto"/>
          </w:tcPr>
          <w:p w14:paraId="51510BAA"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D396900" w14:textId="77777777" w:rsidR="008A61D6" w:rsidRPr="008A61D6" w:rsidRDefault="008548A5" w:rsidP="008A61D6">
            <w:pPr>
              <w:rPr>
                <w:sz w:val="16"/>
                <w:szCs w:val="16"/>
              </w:rPr>
            </w:pPr>
            <w:r w:rsidRPr="008A61D6">
              <w:rPr>
                <w:sz w:val="16"/>
                <w:szCs w:val="16"/>
              </w:rPr>
              <w:t>WFHSv2-REQ-283775/D-Displaying critical data plan related popup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E7E0297" w14:textId="77777777" w:rsidR="008A61D6" w:rsidRPr="008A61D6" w:rsidRDefault="008548A5" w:rsidP="008A61D6">
            <w:pPr>
              <w:rPr>
                <w:sz w:val="16"/>
                <w:szCs w:val="16"/>
              </w:rPr>
            </w:pPr>
            <w:r w:rsidRPr="008A61D6">
              <w:rPr>
                <w:sz w:val="16"/>
                <w:szCs w:val="16"/>
              </w:rPr>
              <w:t>MBORREL4: Removed "CAN", added NULL/NONE, updated figure, added Option3 - More Info</w:t>
            </w:r>
          </w:p>
        </w:tc>
      </w:tr>
      <w:tr w:rsidR="008A61D6" w:rsidRPr="00D71AC3" w14:paraId="4041D75F" w14:textId="77777777" w:rsidTr="00980BEC">
        <w:trPr>
          <w:trHeight w:val="245"/>
          <w:jc w:val="center"/>
        </w:trPr>
        <w:tc>
          <w:tcPr>
            <w:tcW w:w="1755" w:type="dxa"/>
            <w:tcBorders>
              <w:left w:val="single" w:sz="4" w:space="0" w:color="auto"/>
              <w:right w:val="single" w:sz="4" w:space="0" w:color="auto"/>
            </w:tcBorders>
            <w:shd w:val="clear" w:color="auto" w:fill="auto"/>
          </w:tcPr>
          <w:p w14:paraId="1B100D3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1D7D7F0" w14:textId="77777777" w:rsidR="008A61D6" w:rsidRPr="008A61D6" w:rsidRDefault="008548A5" w:rsidP="008A61D6">
            <w:pPr>
              <w:rPr>
                <w:sz w:val="16"/>
                <w:szCs w:val="16"/>
              </w:rPr>
            </w:pPr>
            <w:r w:rsidRPr="008A61D6">
              <w:rPr>
                <w:sz w:val="16"/>
                <w:szCs w:val="16"/>
              </w:rPr>
              <w:t>WFHSv2-UC-REQ-281869/B-The vehicle's Wi-Fi Hotspot data plan changes to a low balance or expired or trial period waiting statu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083EDAC" w14:textId="77777777" w:rsidR="008A61D6" w:rsidRPr="008A61D6" w:rsidRDefault="008548A5" w:rsidP="008A61D6">
            <w:pPr>
              <w:rPr>
                <w:sz w:val="16"/>
                <w:szCs w:val="16"/>
              </w:rPr>
            </w:pPr>
            <w:r w:rsidRPr="008A61D6">
              <w:rPr>
                <w:sz w:val="16"/>
                <w:szCs w:val="16"/>
              </w:rPr>
              <w:t>MBORREL4: Updated exception reference, added SoA to Interfaces</w:t>
            </w:r>
          </w:p>
        </w:tc>
      </w:tr>
      <w:tr w:rsidR="008A61D6" w:rsidRPr="00D71AC3" w14:paraId="055E5B81" w14:textId="77777777" w:rsidTr="00980BEC">
        <w:trPr>
          <w:trHeight w:val="245"/>
          <w:jc w:val="center"/>
        </w:trPr>
        <w:tc>
          <w:tcPr>
            <w:tcW w:w="1755" w:type="dxa"/>
            <w:tcBorders>
              <w:left w:val="single" w:sz="4" w:space="0" w:color="auto"/>
              <w:right w:val="single" w:sz="4" w:space="0" w:color="auto"/>
            </w:tcBorders>
            <w:shd w:val="clear" w:color="auto" w:fill="auto"/>
          </w:tcPr>
          <w:p w14:paraId="38F022F7"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F7A3432" w14:textId="77777777" w:rsidR="008A61D6" w:rsidRPr="008A61D6" w:rsidRDefault="008548A5" w:rsidP="008A61D6">
            <w:pPr>
              <w:rPr>
                <w:sz w:val="16"/>
                <w:szCs w:val="16"/>
              </w:rPr>
            </w:pPr>
            <w:r w:rsidRPr="008A61D6">
              <w:rPr>
                <w:sz w:val="16"/>
                <w:szCs w:val="16"/>
              </w:rPr>
              <w:t>WFHSv2-REQ-283734/C-Requesting for carrier information due to the user entering a specific scree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E315388" w14:textId="77777777" w:rsidR="008A61D6" w:rsidRPr="008A61D6" w:rsidRDefault="008548A5" w:rsidP="008A61D6">
            <w:pPr>
              <w:rPr>
                <w:sz w:val="16"/>
                <w:szCs w:val="16"/>
              </w:rPr>
            </w:pPr>
            <w:r w:rsidRPr="008A61D6">
              <w:rPr>
                <w:sz w:val="16"/>
                <w:szCs w:val="16"/>
              </w:rPr>
              <w:t>MBORREL4: Removed "CAN"</w:t>
            </w:r>
          </w:p>
        </w:tc>
      </w:tr>
      <w:tr w:rsidR="008A61D6" w:rsidRPr="00D71AC3" w14:paraId="76BE2612" w14:textId="77777777" w:rsidTr="00980BEC">
        <w:trPr>
          <w:trHeight w:val="245"/>
          <w:jc w:val="center"/>
        </w:trPr>
        <w:tc>
          <w:tcPr>
            <w:tcW w:w="1755" w:type="dxa"/>
            <w:tcBorders>
              <w:left w:val="single" w:sz="4" w:space="0" w:color="auto"/>
              <w:right w:val="single" w:sz="4" w:space="0" w:color="auto"/>
            </w:tcBorders>
            <w:shd w:val="clear" w:color="auto" w:fill="auto"/>
          </w:tcPr>
          <w:p w14:paraId="0FE9283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7EB7F92D" w14:textId="77777777" w:rsidR="008A61D6" w:rsidRPr="008A61D6" w:rsidRDefault="008548A5" w:rsidP="008A61D6">
            <w:pPr>
              <w:rPr>
                <w:sz w:val="16"/>
                <w:szCs w:val="16"/>
              </w:rPr>
            </w:pPr>
            <w:r w:rsidRPr="008A61D6">
              <w:rPr>
                <w:sz w:val="16"/>
                <w:szCs w:val="16"/>
              </w:rPr>
              <w:t>WFHSv2-REQ-283581/C-Reporting out the carrier information to the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2DF2C94" w14:textId="77777777" w:rsidR="008A61D6" w:rsidRPr="008A61D6" w:rsidRDefault="008548A5" w:rsidP="008A61D6">
            <w:pPr>
              <w:rPr>
                <w:sz w:val="16"/>
                <w:szCs w:val="16"/>
              </w:rPr>
            </w:pPr>
            <w:r w:rsidRPr="008A61D6">
              <w:rPr>
                <w:sz w:val="16"/>
                <w:szCs w:val="16"/>
              </w:rPr>
              <w:t>MBORREL4: Removed "CAN"</w:t>
            </w:r>
          </w:p>
        </w:tc>
      </w:tr>
      <w:tr w:rsidR="008A61D6" w:rsidRPr="00D71AC3" w14:paraId="286134F2" w14:textId="77777777" w:rsidTr="00980BEC">
        <w:trPr>
          <w:trHeight w:val="245"/>
          <w:jc w:val="center"/>
        </w:trPr>
        <w:tc>
          <w:tcPr>
            <w:tcW w:w="1755" w:type="dxa"/>
            <w:tcBorders>
              <w:left w:val="single" w:sz="4" w:space="0" w:color="auto"/>
              <w:right w:val="single" w:sz="4" w:space="0" w:color="auto"/>
            </w:tcBorders>
            <w:shd w:val="clear" w:color="auto" w:fill="auto"/>
          </w:tcPr>
          <w:p w14:paraId="77C7679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7DCF639" w14:textId="77777777" w:rsidR="008A61D6" w:rsidRPr="008A61D6" w:rsidRDefault="008548A5" w:rsidP="008A61D6">
            <w:pPr>
              <w:rPr>
                <w:sz w:val="16"/>
                <w:szCs w:val="16"/>
              </w:rPr>
            </w:pPr>
            <w:r w:rsidRPr="008A61D6">
              <w:rPr>
                <w:sz w:val="16"/>
                <w:szCs w:val="16"/>
              </w:rPr>
              <w:t>WFHSv2-REQ-283735/C-Displaying carrier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2DECCBD" w14:textId="77777777" w:rsidR="008A61D6" w:rsidRPr="008A61D6" w:rsidRDefault="008548A5" w:rsidP="008A61D6">
            <w:pPr>
              <w:rPr>
                <w:sz w:val="16"/>
                <w:szCs w:val="16"/>
              </w:rPr>
            </w:pPr>
            <w:r w:rsidRPr="008A61D6">
              <w:rPr>
                <w:sz w:val="16"/>
                <w:szCs w:val="16"/>
              </w:rPr>
              <w:t>MBORREL4: Removed "CAN"</w:t>
            </w:r>
          </w:p>
        </w:tc>
      </w:tr>
      <w:tr w:rsidR="008A61D6" w:rsidRPr="00D71AC3" w14:paraId="49F06BE4" w14:textId="77777777" w:rsidTr="00980BEC">
        <w:trPr>
          <w:trHeight w:val="245"/>
          <w:jc w:val="center"/>
        </w:trPr>
        <w:tc>
          <w:tcPr>
            <w:tcW w:w="1755" w:type="dxa"/>
            <w:tcBorders>
              <w:left w:val="single" w:sz="4" w:space="0" w:color="auto"/>
              <w:right w:val="single" w:sz="4" w:space="0" w:color="auto"/>
            </w:tcBorders>
            <w:shd w:val="clear" w:color="auto" w:fill="auto"/>
          </w:tcPr>
          <w:p w14:paraId="3438E9E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67303EA" w14:textId="77777777" w:rsidR="008A61D6" w:rsidRPr="008A61D6" w:rsidRDefault="008548A5" w:rsidP="008A61D6">
            <w:pPr>
              <w:rPr>
                <w:sz w:val="16"/>
                <w:szCs w:val="16"/>
              </w:rPr>
            </w:pPr>
            <w:r w:rsidRPr="008A61D6">
              <w:rPr>
                <w:sz w:val="16"/>
                <w:szCs w:val="16"/>
              </w:rPr>
              <w:t>WFHSv2-REQ-283777/B-Initiating a call to the carrier hotlin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569E12F" w14:textId="77777777" w:rsidR="008A61D6" w:rsidRPr="008A61D6" w:rsidRDefault="008548A5" w:rsidP="008A61D6">
            <w:pPr>
              <w:rPr>
                <w:sz w:val="16"/>
                <w:szCs w:val="16"/>
              </w:rPr>
            </w:pPr>
            <w:r w:rsidRPr="008A61D6">
              <w:rPr>
                <w:sz w:val="16"/>
                <w:szCs w:val="16"/>
              </w:rPr>
              <w:t>MBORREL4: Removed "CAN"</w:t>
            </w:r>
          </w:p>
        </w:tc>
      </w:tr>
      <w:tr w:rsidR="008A61D6" w:rsidRPr="00D71AC3" w14:paraId="462F13B1" w14:textId="77777777" w:rsidTr="00980BEC">
        <w:trPr>
          <w:trHeight w:val="245"/>
          <w:jc w:val="center"/>
        </w:trPr>
        <w:tc>
          <w:tcPr>
            <w:tcW w:w="1755" w:type="dxa"/>
            <w:tcBorders>
              <w:left w:val="single" w:sz="4" w:space="0" w:color="auto"/>
              <w:right w:val="single" w:sz="4" w:space="0" w:color="auto"/>
            </w:tcBorders>
            <w:shd w:val="clear" w:color="auto" w:fill="auto"/>
          </w:tcPr>
          <w:p w14:paraId="2767DCE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693346E" w14:textId="77777777" w:rsidR="008A61D6" w:rsidRPr="008A61D6" w:rsidRDefault="008548A5" w:rsidP="008A61D6">
            <w:pPr>
              <w:rPr>
                <w:sz w:val="16"/>
                <w:szCs w:val="16"/>
              </w:rPr>
            </w:pPr>
            <w:r w:rsidRPr="008A61D6">
              <w:rPr>
                <w:sz w:val="16"/>
                <w:szCs w:val="16"/>
              </w:rPr>
              <w:t>STR-285785/B-Use Case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84F52F9" w14:textId="77777777" w:rsidR="008A61D6" w:rsidRPr="008A61D6" w:rsidRDefault="008548A5" w:rsidP="008A61D6">
            <w:pPr>
              <w:rPr>
                <w:sz w:val="16"/>
                <w:szCs w:val="16"/>
              </w:rPr>
            </w:pPr>
            <w:r w:rsidRPr="008A61D6">
              <w:rPr>
                <w:sz w:val="16"/>
                <w:szCs w:val="16"/>
              </w:rPr>
              <w:t>MBORREL4: Replaced REQ-191962 with REQ-454937</w:t>
            </w:r>
          </w:p>
        </w:tc>
      </w:tr>
      <w:tr w:rsidR="008A61D6" w:rsidRPr="00D71AC3" w14:paraId="79B4D45A" w14:textId="77777777" w:rsidTr="00980BEC">
        <w:trPr>
          <w:trHeight w:val="245"/>
          <w:jc w:val="center"/>
        </w:trPr>
        <w:tc>
          <w:tcPr>
            <w:tcW w:w="1755" w:type="dxa"/>
            <w:tcBorders>
              <w:left w:val="single" w:sz="4" w:space="0" w:color="auto"/>
              <w:right w:val="single" w:sz="4" w:space="0" w:color="auto"/>
            </w:tcBorders>
            <w:shd w:val="clear" w:color="auto" w:fill="auto"/>
          </w:tcPr>
          <w:p w14:paraId="1713431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901C8BB" w14:textId="77777777" w:rsidR="008A61D6" w:rsidRPr="008A61D6" w:rsidRDefault="008548A5" w:rsidP="008A61D6">
            <w:pPr>
              <w:rPr>
                <w:sz w:val="16"/>
                <w:szCs w:val="16"/>
              </w:rPr>
            </w:pPr>
            <w:r w:rsidRPr="008A61D6">
              <w:rPr>
                <w:sz w:val="16"/>
                <w:szCs w:val="16"/>
              </w:rPr>
              <w:t>WFHSv2-UC-REQ-283778/D-China customer initiates a call to the carrier hotline though the WifiHotspotOnBoardClient display</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47EA60B"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20710F67" w14:textId="77777777" w:rsidTr="00980BEC">
        <w:trPr>
          <w:trHeight w:val="245"/>
          <w:jc w:val="center"/>
        </w:trPr>
        <w:tc>
          <w:tcPr>
            <w:tcW w:w="1755" w:type="dxa"/>
            <w:tcBorders>
              <w:left w:val="single" w:sz="4" w:space="0" w:color="auto"/>
              <w:right w:val="single" w:sz="4" w:space="0" w:color="auto"/>
            </w:tcBorders>
            <w:shd w:val="clear" w:color="auto" w:fill="auto"/>
          </w:tcPr>
          <w:p w14:paraId="2943712A"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B592476" w14:textId="77777777" w:rsidR="008A61D6" w:rsidRPr="008A61D6" w:rsidRDefault="008548A5" w:rsidP="008A61D6">
            <w:pPr>
              <w:rPr>
                <w:sz w:val="16"/>
                <w:szCs w:val="16"/>
              </w:rPr>
            </w:pPr>
            <w:r w:rsidRPr="008A61D6">
              <w:rPr>
                <w:sz w:val="16"/>
                <w:szCs w:val="16"/>
              </w:rPr>
              <w:t>WFHSv2-UC-REQ-281872/B-China customer purchases data/activates trial period through the carrier hotlin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5D8924B"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4279A093" w14:textId="77777777" w:rsidTr="00980BEC">
        <w:trPr>
          <w:trHeight w:val="245"/>
          <w:jc w:val="center"/>
        </w:trPr>
        <w:tc>
          <w:tcPr>
            <w:tcW w:w="1755" w:type="dxa"/>
            <w:tcBorders>
              <w:left w:val="single" w:sz="4" w:space="0" w:color="auto"/>
              <w:right w:val="single" w:sz="4" w:space="0" w:color="auto"/>
            </w:tcBorders>
            <w:shd w:val="clear" w:color="auto" w:fill="auto"/>
          </w:tcPr>
          <w:p w14:paraId="2C68B930"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89526F3" w14:textId="77777777" w:rsidR="008A61D6" w:rsidRPr="008A61D6" w:rsidRDefault="008548A5" w:rsidP="008A61D6">
            <w:pPr>
              <w:rPr>
                <w:sz w:val="16"/>
                <w:szCs w:val="16"/>
              </w:rPr>
            </w:pPr>
            <w:r w:rsidRPr="008A61D6">
              <w:rPr>
                <w:sz w:val="16"/>
                <w:szCs w:val="16"/>
              </w:rPr>
              <w:t>WFHSv2-UC-REQ-281873/B-Customer purchases data/activates free trial period through connected devic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D04212E"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7E1D4AF9" w14:textId="77777777" w:rsidTr="00980BEC">
        <w:trPr>
          <w:trHeight w:val="245"/>
          <w:jc w:val="center"/>
        </w:trPr>
        <w:tc>
          <w:tcPr>
            <w:tcW w:w="1755" w:type="dxa"/>
            <w:tcBorders>
              <w:left w:val="single" w:sz="4" w:space="0" w:color="auto"/>
              <w:right w:val="single" w:sz="4" w:space="0" w:color="auto"/>
            </w:tcBorders>
            <w:shd w:val="clear" w:color="auto" w:fill="auto"/>
          </w:tcPr>
          <w:p w14:paraId="4F121074"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30DFEF2" w14:textId="77777777" w:rsidR="008A61D6" w:rsidRPr="008A61D6" w:rsidRDefault="008548A5" w:rsidP="008A61D6">
            <w:pPr>
              <w:rPr>
                <w:sz w:val="16"/>
                <w:szCs w:val="16"/>
              </w:rPr>
            </w:pPr>
            <w:r w:rsidRPr="008A61D6">
              <w:rPr>
                <w:sz w:val="16"/>
                <w:szCs w:val="16"/>
              </w:rPr>
              <w:t>WFHSv2-UC-REQ-454937/A-E10 Carrier did not add data to the Wi-Fi Hotspo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AFA445C" w14:textId="77777777" w:rsidR="008A61D6" w:rsidRPr="008A61D6" w:rsidRDefault="008548A5" w:rsidP="008A61D6">
            <w:pPr>
              <w:rPr>
                <w:sz w:val="16"/>
                <w:szCs w:val="16"/>
              </w:rPr>
            </w:pPr>
            <w:r w:rsidRPr="008A61D6">
              <w:rPr>
                <w:sz w:val="16"/>
                <w:szCs w:val="16"/>
              </w:rPr>
              <w:t>MBORREL4: New req. to replace REQ-191962, added "SoA" to Interfaces</w:t>
            </w:r>
          </w:p>
        </w:tc>
      </w:tr>
      <w:tr w:rsidR="008A61D6" w:rsidRPr="00D71AC3" w14:paraId="5A052105" w14:textId="77777777" w:rsidTr="00980BEC">
        <w:trPr>
          <w:trHeight w:val="245"/>
          <w:jc w:val="center"/>
        </w:trPr>
        <w:tc>
          <w:tcPr>
            <w:tcW w:w="1755" w:type="dxa"/>
            <w:tcBorders>
              <w:left w:val="single" w:sz="4" w:space="0" w:color="auto"/>
              <w:right w:val="single" w:sz="4" w:space="0" w:color="auto"/>
            </w:tcBorders>
            <w:shd w:val="clear" w:color="auto" w:fill="auto"/>
          </w:tcPr>
          <w:p w14:paraId="44D22339"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C9E29C8" w14:textId="77777777" w:rsidR="008A61D6" w:rsidRPr="008A61D6" w:rsidRDefault="008548A5" w:rsidP="008A61D6">
            <w:pPr>
              <w:rPr>
                <w:sz w:val="16"/>
                <w:szCs w:val="16"/>
              </w:rPr>
            </w:pPr>
            <w:r w:rsidRPr="008A61D6">
              <w:rPr>
                <w:sz w:val="16"/>
                <w:szCs w:val="16"/>
              </w:rPr>
              <w:t>STR-209318/C-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AB5C2F5" w14:textId="77777777" w:rsidR="008A61D6" w:rsidRPr="008A61D6" w:rsidRDefault="008548A5" w:rsidP="008A61D6">
            <w:pPr>
              <w:rPr>
                <w:sz w:val="16"/>
                <w:szCs w:val="16"/>
              </w:rPr>
            </w:pPr>
            <w:r w:rsidRPr="008A61D6">
              <w:rPr>
                <w:sz w:val="16"/>
                <w:szCs w:val="16"/>
              </w:rPr>
              <w:t>MBORREL4: Replaced REQ-191862 with REQ-454938</w:t>
            </w:r>
          </w:p>
        </w:tc>
      </w:tr>
      <w:tr w:rsidR="008A61D6" w:rsidRPr="00D71AC3" w14:paraId="56C81643" w14:textId="77777777" w:rsidTr="00980BEC">
        <w:trPr>
          <w:trHeight w:val="245"/>
          <w:jc w:val="center"/>
        </w:trPr>
        <w:tc>
          <w:tcPr>
            <w:tcW w:w="1755" w:type="dxa"/>
            <w:tcBorders>
              <w:left w:val="single" w:sz="4" w:space="0" w:color="auto"/>
              <w:right w:val="single" w:sz="4" w:space="0" w:color="auto"/>
            </w:tcBorders>
            <w:shd w:val="clear" w:color="auto" w:fill="auto"/>
          </w:tcPr>
          <w:p w14:paraId="11D0ABDD"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D5DF81B" w14:textId="77777777" w:rsidR="008A61D6" w:rsidRPr="008A61D6" w:rsidRDefault="008548A5" w:rsidP="008A61D6">
            <w:pPr>
              <w:rPr>
                <w:sz w:val="16"/>
                <w:szCs w:val="16"/>
              </w:rPr>
            </w:pPr>
            <w:r w:rsidRPr="008A61D6">
              <w:rPr>
                <w:sz w:val="16"/>
                <w:szCs w:val="16"/>
              </w:rPr>
              <w:t>WFHSv2-REQ-454938/A-Reporting out a Wi-Fi Hotspot rese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903EDD6" w14:textId="77777777" w:rsidR="008A61D6" w:rsidRPr="008A61D6" w:rsidRDefault="008548A5" w:rsidP="008A61D6">
            <w:pPr>
              <w:rPr>
                <w:sz w:val="16"/>
                <w:szCs w:val="16"/>
              </w:rPr>
            </w:pPr>
            <w:r w:rsidRPr="008A61D6">
              <w:rPr>
                <w:sz w:val="16"/>
                <w:szCs w:val="16"/>
              </w:rPr>
              <w:t>MBORREL4: New req. to replace REQ-191862, removed "CAN", added NULL/NONE</w:t>
            </w:r>
          </w:p>
        </w:tc>
      </w:tr>
      <w:tr w:rsidR="008A61D6" w:rsidRPr="00D71AC3" w14:paraId="64DE8A6C" w14:textId="77777777" w:rsidTr="00980BEC">
        <w:trPr>
          <w:trHeight w:val="245"/>
          <w:jc w:val="center"/>
        </w:trPr>
        <w:tc>
          <w:tcPr>
            <w:tcW w:w="1755" w:type="dxa"/>
            <w:tcBorders>
              <w:left w:val="single" w:sz="4" w:space="0" w:color="auto"/>
              <w:right w:val="single" w:sz="4" w:space="0" w:color="auto"/>
            </w:tcBorders>
            <w:shd w:val="clear" w:color="auto" w:fill="auto"/>
          </w:tcPr>
          <w:p w14:paraId="550AFB47"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156C510" w14:textId="77777777" w:rsidR="008A61D6" w:rsidRPr="008A61D6" w:rsidRDefault="008548A5" w:rsidP="008A61D6">
            <w:pPr>
              <w:rPr>
                <w:sz w:val="16"/>
                <w:szCs w:val="16"/>
              </w:rPr>
            </w:pPr>
            <w:r w:rsidRPr="008A61D6">
              <w:rPr>
                <w:sz w:val="16"/>
                <w:szCs w:val="16"/>
              </w:rPr>
              <w:t>WFHSv2-REQ-283559/D-Wi-Fi Hotspot reset setting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8D2AA5E" w14:textId="77777777" w:rsidR="008A61D6" w:rsidRPr="008A61D6" w:rsidRDefault="008548A5" w:rsidP="008A61D6">
            <w:pPr>
              <w:rPr>
                <w:sz w:val="16"/>
                <w:szCs w:val="16"/>
              </w:rPr>
            </w:pPr>
            <w:r w:rsidRPr="008A61D6">
              <w:rPr>
                <w:sz w:val="16"/>
                <w:szCs w:val="16"/>
              </w:rPr>
              <w:t>MBORREL4: Added kilometer dependency on hotspot enablement mode.</w:t>
            </w:r>
          </w:p>
        </w:tc>
      </w:tr>
      <w:tr w:rsidR="008A61D6" w:rsidRPr="00D71AC3" w14:paraId="5E24366B" w14:textId="77777777" w:rsidTr="00980BEC">
        <w:trPr>
          <w:trHeight w:val="245"/>
          <w:jc w:val="center"/>
        </w:trPr>
        <w:tc>
          <w:tcPr>
            <w:tcW w:w="1755" w:type="dxa"/>
            <w:tcBorders>
              <w:left w:val="single" w:sz="4" w:space="0" w:color="auto"/>
              <w:right w:val="single" w:sz="4" w:space="0" w:color="auto"/>
            </w:tcBorders>
            <w:shd w:val="clear" w:color="auto" w:fill="auto"/>
          </w:tcPr>
          <w:p w14:paraId="48714CD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3D9EAF40" w14:textId="77777777" w:rsidR="008A61D6" w:rsidRPr="008A61D6" w:rsidRDefault="008548A5" w:rsidP="008A61D6">
            <w:pPr>
              <w:rPr>
                <w:sz w:val="16"/>
                <w:szCs w:val="16"/>
              </w:rPr>
            </w:pPr>
            <w:r w:rsidRPr="008A61D6">
              <w:rPr>
                <w:sz w:val="16"/>
                <w:szCs w:val="16"/>
              </w:rPr>
              <w:t>WFHSv2-UC-REQ-281877/B-User performs a reset but does not deactivate their Wi-Fi Hotspot data pla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BB5F27C"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08A1374A" w14:textId="77777777" w:rsidTr="00980BEC">
        <w:trPr>
          <w:trHeight w:val="245"/>
          <w:jc w:val="center"/>
        </w:trPr>
        <w:tc>
          <w:tcPr>
            <w:tcW w:w="1755" w:type="dxa"/>
            <w:tcBorders>
              <w:left w:val="single" w:sz="4" w:space="0" w:color="auto"/>
              <w:right w:val="single" w:sz="4" w:space="0" w:color="auto"/>
            </w:tcBorders>
            <w:shd w:val="clear" w:color="auto" w:fill="auto"/>
          </w:tcPr>
          <w:p w14:paraId="2E4889A1"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2FD4A867" w14:textId="77777777" w:rsidR="008A61D6" w:rsidRPr="008A61D6" w:rsidRDefault="008548A5" w:rsidP="008A61D6">
            <w:pPr>
              <w:rPr>
                <w:sz w:val="16"/>
                <w:szCs w:val="16"/>
              </w:rPr>
            </w:pPr>
            <w:r w:rsidRPr="008A61D6">
              <w:rPr>
                <w:sz w:val="16"/>
                <w:szCs w:val="16"/>
              </w:rPr>
              <w:t>WFHSv2-UC-REQ-281878/C-Dealer replaces WifiHotspotServer while a Wi-Fi Hotspot data plan is active</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0C4D32C4" w14:textId="77777777" w:rsidR="008A61D6" w:rsidRPr="008A61D6" w:rsidRDefault="008548A5" w:rsidP="008A61D6">
            <w:pPr>
              <w:rPr>
                <w:sz w:val="16"/>
                <w:szCs w:val="16"/>
              </w:rPr>
            </w:pPr>
            <w:r w:rsidRPr="008A61D6">
              <w:rPr>
                <w:sz w:val="16"/>
                <w:szCs w:val="16"/>
              </w:rPr>
              <w:t>MBORREL4: Added "SoA" to Interfaces</w:t>
            </w:r>
          </w:p>
        </w:tc>
      </w:tr>
      <w:tr w:rsidR="008A61D6" w:rsidRPr="00D71AC3" w14:paraId="6AE4482F" w14:textId="77777777" w:rsidTr="00980BEC">
        <w:trPr>
          <w:trHeight w:val="245"/>
          <w:jc w:val="center"/>
        </w:trPr>
        <w:tc>
          <w:tcPr>
            <w:tcW w:w="1755" w:type="dxa"/>
            <w:tcBorders>
              <w:left w:val="single" w:sz="4" w:space="0" w:color="auto"/>
              <w:right w:val="single" w:sz="4" w:space="0" w:color="auto"/>
            </w:tcBorders>
            <w:shd w:val="clear" w:color="auto" w:fill="auto"/>
          </w:tcPr>
          <w:p w14:paraId="2BD2BA32"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E3DDF5D" w14:textId="77777777" w:rsidR="008A61D6" w:rsidRPr="008A61D6" w:rsidRDefault="008548A5" w:rsidP="008A61D6">
            <w:pPr>
              <w:rPr>
                <w:sz w:val="16"/>
                <w:szCs w:val="16"/>
              </w:rPr>
            </w:pPr>
            <w:r w:rsidRPr="008A61D6">
              <w:rPr>
                <w:sz w:val="16"/>
                <w:szCs w:val="16"/>
              </w:rPr>
              <w:t>STR-296559/B-Requirement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36AECC66" w14:textId="77777777" w:rsidR="008A61D6" w:rsidRPr="008A61D6" w:rsidRDefault="008548A5" w:rsidP="008A61D6">
            <w:pPr>
              <w:rPr>
                <w:sz w:val="16"/>
                <w:szCs w:val="16"/>
              </w:rPr>
            </w:pPr>
            <w:r w:rsidRPr="008A61D6">
              <w:rPr>
                <w:sz w:val="16"/>
                <w:szCs w:val="16"/>
              </w:rPr>
              <w:t>MBORREL4: Replaced REQ-194536 with REQ-454939</w:t>
            </w:r>
          </w:p>
        </w:tc>
      </w:tr>
      <w:tr w:rsidR="008A61D6" w:rsidRPr="00D71AC3" w14:paraId="138EF032" w14:textId="77777777" w:rsidTr="00980BEC">
        <w:trPr>
          <w:trHeight w:val="245"/>
          <w:jc w:val="center"/>
        </w:trPr>
        <w:tc>
          <w:tcPr>
            <w:tcW w:w="1755" w:type="dxa"/>
            <w:tcBorders>
              <w:left w:val="single" w:sz="4" w:space="0" w:color="auto"/>
              <w:right w:val="single" w:sz="4" w:space="0" w:color="auto"/>
            </w:tcBorders>
            <w:shd w:val="clear" w:color="auto" w:fill="auto"/>
          </w:tcPr>
          <w:p w14:paraId="52B218D3"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56F4A45" w14:textId="77777777" w:rsidR="008A61D6" w:rsidRPr="008A61D6" w:rsidRDefault="008548A5" w:rsidP="008A61D6">
            <w:pPr>
              <w:rPr>
                <w:sz w:val="16"/>
                <w:szCs w:val="16"/>
              </w:rPr>
            </w:pPr>
            <w:r w:rsidRPr="008A61D6">
              <w:rPr>
                <w:sz w:val="16"/>
                <w:szCs w:val="16"/>
              </w:rPr>
              <w:t>WFHSv2-REQ-454939/A-Reporting out the Wi-Fi chipset MAC addres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980F6F4" w14:textId="77777777" w:rsidR="008A61D6" w:rsidRPr="008A61D6" w:rsidRDefault="008548A5" w:rsidP="008A61D6">
            <w:pPr>
              <w:rPr>
                <w:sz w:val="16"/>
                <w:szCs w:val="16"/>
              </w:rPr>
            </w:pPr>
            <w:r w:rsidRPr="008A61D6">
              <w:rPr>
                <w:sz w:val="16"/>
                <w:szCs w:val="16"/>
              </w:rPr>
              <w:t>MBORREL4: New req. to replace REQ-194536, removed "CAN"</w:t>
            </w:r>
          </w:p>
        </w:tc>
      </w:tr>
      <w:tr w:rsidR="008A61D6" w:rsidRPr="00D71AC3" w14:paraId="1870398F" w14:textId="77777777" w:rsidTr="00980BEC">
        <w:trPr>
          <w:trHeight w:val="245"/>
          <w:jc w:val="center"/>
        </w:trPr>
        <w:tc>
          <w:tcPr>
            <w:tcW w:w="1755" w:type="dxa"/>
            <w:tcBorders>
              <w:left w:val="single" w:sz="4" w:space="0" w:color="auto"/>
              <w:right w:val="single" w:sz="4" w:space="0" w:color="auto"/>
            </w:tcBorders>
            <w:shd w:val="clear" w:color="auto" w:fill="auto"/>
          </w:tcPr>
          <w:p w14:paraId="6DA163C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637EFE7F" w14:textId="77777777" w:rsidR="008A61D6" w:rsidRPr="008A61D6" w:rsidRDefault="008548A5" w:rsidP="008A61D6">
            <w:pPr>
              <w:rPr>
                <w:sz w:val="16"/>
                <w:szCs w:val="16"/>
              </w:rPr>
            </w:pPr>
            <w:r w:rsidRPr="008A61D6">
              <w:rPr>
                <w:sz w:val="16"/>
                <w:szCs w:val="16"/>
              </w:rPr>
              <w:t>WFHSv2-FUN-REQ-274813/C-Switching Frequency Band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9F6498C" w14:textId="77777777" w:rsidR="008A61D6" w:rsidRPr="008A61D6" w:rsidRDefault="008548A5" w:rsidP="008A61D6">
            <w:pPr>
              <w:rPr>
                <w:sz w:val="16"/>
                <w:szCs w:val="16"/>
              </w:rPr>
            </w:pPr>
            <w:r w:rsidRPr="008A61D6">
              <w:rPr>
                <w:sz w:val="16"/>
                <w:szCs w:val="16"/>
              </w:rPr>
              <w:t>MBORREL4: Removed "CAN"</w:t>
            </w:r>
          </w:p>
        </w:tc>
      </w:tr>
      <w:tr w:rsidR="008A61D6" w:rsidRPr="00D71AC3" w14:paraId="047BA58A" w14:textId="77777777" w:rsidTr="00980BEC">
        <w:trPr>
          <w:trHeight w:val="245"/>
          <w:jc w:val="center"/>
        </w:trPr>
        <w:tc>
          <w:tcPr>
            <w:tcW w:w="1755" w:type="dxa"/>
            <w:tcBorders>
              <w:left w:val="single" w:sz="4" w:space="0" w:color="auto"/>
              <w:right w:val="single" w:sz="4" w:space="0" w:color="auto"/>
            </w:tcBorders>
            <w:shd w:val="clear" w:color="auto" w:fill="auto"/>
          </w:tcPr>
          <w:p w14:paraId="245CD12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7D1AE53" w14:textId="77777777" w:rsidR="008A61D6" w:rsidRPr="008A61D6" w:rsidRDefault="008548A5" w:rsidP="008A61D6">
            <w:pPr>
              <w:rPr>
                <w:sz w:val="16"/>
                <w:szCs w:val="16"/>
              </w:rPr>
            </w:pPr>
            <w:r w:rsidRPr="008A61D6">
              <w:rPr>
                <w:sz w:val="16"/>
                <w:szCs w:val="16"/>
              </w:rPr>
              <w:t>WFHS-REQ-263087/B-Reporting available bands</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2196D1C" w14:textId="77777777" w:rsidR="008A61D6" w:rsidRPr="008A61D6" w:rsidRDefault="008548A5" w:rsidP="008A61D6">
            <w:pPr>
              <w:rPr>
                <w:sz w:val="16"/>
                <w:szCs w:val="16"/>
              </w:rPr>
            </w:pPr>
            <w:r w:rsidRPr="008A61D6">
              <w:rPr>
                <w:sz w:val="16"/>
                <w:szCs w:val="16"/>
              </w:rPr>
              <w:t>MBORREL4: Removed "CAN", added NULL/NONE</w:t>
            </w:r>
          </w:p>
        </w:tc>
      </w:tr>
      <w:tr w:rsidR="008A61D6" w:rsidRPr="00D71AC3" w14:paraId="20F01EBB" w14:textId="77777777" w:rsidTr="00980BEC">
        <w:trPr>
          <w:trHeight w:val="245"/>
          <w:jc w:val="center"/>
        </w:trPr>
        <w:tc>
          <w:tcPr>
            <w:tcW w:w="1755" w:type="dxa"/>
            <w:tcBorders>
              <w:left w:val="single" w:sz="4" w:space="0" w:color="auto"/>
              <w:right w:val="single" w:sz="4" w:space="0" w:color="auto"/>
            </w:tcBorders>
            <w:shd w:val="clear" w:color="auto" w:fill="auto"/>
          </w:tcPr>
          <w:p w14:paraId="168A54DC"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3E63877" w14:textId="77777777" w:rsidR="008A61D6" w:rsidRPr="008A61D6" w:rsidRDefault="008548A5" w:rsidP="008A61D6">
            <w:pPr>
              <w:rPr>
                <w:sz w:val="16"/>
                <w:szCs w:val="16"/>
              </w:rPr>
            </w:pPr>
            <w:r w:rsidRPr="008A61D6">
              <w:rPr>
                <w:sz w:val="16"/>
                <w:szCs w:val="16"/>
              </w:rPr>
              <w:t>WFHS-REQ-263088/B-Reporting the frequency b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210FE14" w14:textId="77777777" w:rsidR="008A61D6" w:rsidRPr="008A61D6" w:rsidRDefault="008548A5" w:rsidP="008A61D6">
            <w:pPr>
              <w:rPr>
                <w:sz w:val="16"/>
                <w:szCs w:val="16"/>
              </w:rPr>
            </w:pPr>
            <w:r w:rsidRPr="008A61D6">
              <w:rPr>
                <w:sz w:val="16"/>
                <w:szCs w:val="16"/>
              </w:rPr>
              <w:t>MBORREL4: Removed "CAN", added NULL/NONE</w:t>
            </w:r>
          </w:p>
        </w:tc>
      </w:tr>
      <w:tr w:rsidR="008A61D6" w:rsidRPr="00D71AC3" w14:paraId="789D5BE5" w14:textId="77777777" w:rsidTr="00980BEC">
        <w:trPr>
          <w:trHeight w:val="245"/>
          <w:jc w:val="center"/>
        </w:trPr>
        <w:tc>
          <w:tcPr>
            <w:tcW w:w="1755" w:type="dxa"/>
            <w:tcBorders>
              <w:left w:val="single" w:sz="4" w:space="0" w:color="auto"/>
              <w:right w:val="single" w:sz="4" w:space="0" w:color="auto"/>
            </w:tcBorders>
            <w:shd w:val="clear" w:color="auto" w:fill="auto"/>
          </w:tcPr>
          <w:p w14:paraId="36D7C121"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E18D6A0" w14:textId="77777777" w:rsidR="008A61D6" w:rsidRPr="008A61D6" w:rsidRDefault="008548A5" w:rsidP="008A61D6">
            <w:pPr>
              <w:rPr>
                <w:sz w:val="16"/>
                <w:szCs w:val="16"/>
              </w:rPr>
            </w:pPr>
            <w:r w:rsidRPr="008A61D6">
              <w:rPr>
                <w:sz w:val="16"/>
                <w:szCs w:val="16"/>
              </w:rPr>
              <w:t>WFHSv2-REQ-283779/D-Displaying the frequency b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9EE5E1D" w14:textId="77777777" w:rsidR="008A61D6" w:rsidRPr="008A61D6" w:rsidRDefault="008548A5" w:rsidP="008A61D6">
            <w:pPr>
              <w:rPr>
                <w:sz w:val="16"/>
                <w:szCs w:val="16"/>
              </w:rPr>
            </w:pPr>
            <w:r w:rsidRPr="008A61D6">
              <w:rPr>
                <w:sz w:val="16"/>
                <w:szCs w:val="16"/>
              </w:rPr>
              <w:t>MBORREL4: Removed "CAN"</w:t>
            </w:r>
          </w:p>
        </w:tc>
      </w:tr>
      <w:tr w:rsidR="008A61D6" w:rsidRPr="00D71AC3" w14:paraId="4926094E" w14:textId="77777777" w:rsidTr="00980BEC">
        <w:trPr>
          <w:trHeight w:val="245"/>
          <w:jc w:val="center"/>
        </w:trPr>
        <w:tc>
          <w:tcPr>
            <w:tcW w:w="1755" w:type="dxa"/>
            <w:tcBorders>
              <w:left w:val="single" w:sz="4" w:space="0" w:color="auto"/>
              <w:right w:val="single" w:sz="4" w:space="0" w:color="auto"/>
            </w:tcBorders>
            <w:shd w:val="clear" w:color="auto" w:fill="auto"/>
          </w:tcPr>
          <w:p w14:paraId="47DB4678"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22B412F" w14:textId="77777777" w:rsidR="008A61D6" w:rsidRPr="008A61D6" w:rsidRDefault="008548A5" w:rsidP="008A61D6">
            <w:pPr>
              <w:rPr>
                <w:sz w:val="16"/>
                <w:szCs w:val="16"/>
              </w:rPr>
            </w:pPr>
            <w:r w:rsidRPr="008A61D6">
              <w:rPr>
                <w:sz w:val="16"/>
                <w:szCs w:val="16"/>
              </w:rPr>
              <w:t>WFHS-REQ-263090/B-User changes the frequency band on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0708EE1" w14:textId="77777777" w:rsidR="008A61D6" w:rsidRPr="008A61D6" w:rsidRDefault="008548A5" w:rsidP="008A61D6">
            <w:pPr>
              <w:rPr>
                <w:sz w:val="16"/>
                <w:szCs w:val="16"/>
              </w:rPr>
            </w:pPr>
            <w:r w:rsidRPr="008A61D6">
              <w:rPr>
                <w:sz w:val="16"/>
                <w:szCs w:val="16"/>
              </w:rPr>
              <w:t>MBORREL4: Removed "CAN"</w:t>
            </w:r>
          </w:p>
        </w:tc>
      </w:tr>
      <w:tr w:rsidR="008A61D6" w:rsidRPr="00D71AC3" w14:paraId="59134973" w14:textId="77777777" w:rsidTr="00980BEC">
        <w:trPr>
          <w:trHeight w:val="245"/>
          <w:jc w:val="center"/>
        </w:trPr>
        <w:tc>
          <w:tcPr>
            <w:tcW w:w="1755" w:type="dxa"/>
            <w:tcBorders>
              <w:left w:val="single" w:sz="4" w:space="0" w:color="auto"/>
              <w:right w:val="single" w:sz="4" w:space="0" w:color="auto"/>
            </w:tcBorders>
            <w:shd w:val="clear" w:color="auto" w:fill="auto"/>
          </w:tcPr>
          <w:p w14:paraId="533FDEAF"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544EC840" w14:textId="77777777" w:rsidR="008A61D6" w:rsidRPr="008A61D6" w:rsidRDefault="008548A5" w:rsidP="008A61D6">
            <w:pPr>
              <w:rPr>
                <w:sz w:val="16"/>
                <w:szCs w:val="16"/>
              </w:rPr>
            </w:pPr>
            <w:r w:rsidRPr="008A61D6">
              <w:rPr>
                <w:sz w:val="16"/>
                <w:szCs w:val="16"/>
              </w:rPr>
              <w:t>WFHS-REQ-263091/B-Frequency band change request from WifiHotspotOnBoardClient</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D650F92" w14:textId="77777777" w:rsidR="008A61D6" w:rsidRPr="008A61D6" w:rsidRDefault="008548A5" w:rsidP="008A61D6">
            <w:pPr>
              <w:rPr>
                <w:sz w:val="16"/>
                <w:szCs w:val="16"/>
              </w:rPr>
            </w:pPr>
            <w:r w:rsidRPr="008A61D6">
              <w:rPr>
                <w:sz w:val="16"/>
                <w:szCs w:val="16"/>
              </w:rPr>
              <w:t>MBORREL4: Removed "CAN"</w:t>
            </w:r>
          </w:p>
        </w:tc>
      </w:tr>
      <w:tr w:rsidR="008A61D6" w:rsidRPr="00D71AC3" w14:paraId="5F943261" w14:textId="77777777" w:rsidTr="00980BEC">
        <w:trPr>
          <w:trHeight w:val="245"/>
          <w:jc w:val="center"/>
        </w:trPr>
        <w:tc>
          <w:tcPr>
            <w:tcW w:w="1755" w:type="dxa"/>
            <w:tcBorders>
              <w:left w:val="single" w:sz="4" w:space="0" w:color="auto"/>
              <w:right w:val="single" w:sz="4" w:space="0" w:color="auto"/>
            </w:tcBorders>
            <w:shd w:val="clear" w:color="auto" w:fill="auto"/>
          </w:tcPr>
          <w:p w14:paraId="53F5B2E4"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3DCC72C" w14:textId="77777777" w:rsidR="008A61D6" w:rsidRPr="008A61D6" w:rsidRDefault="008548A5" w:rsidP="008A61D6">
            <w:pPr>
              <w:rPr>
                <w:sz w:val="16"/>
                <w:szCs w:val="16"/>
              </w:rPr>
            </w:pPr>
            <w:r w:rsidRPr="008A61D6">
              <w:rPr>
                <w:sz w:val="16"/>
                <w:szCs w:val="16"/>
              </w:rPr>
              <w:t>WFHSv1-UC-REQ-263187/B-User changes frequency b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17D19D82" w14:textId="77777777" w:rsidR="008A61D6" w:rsidRPr="008A61D6" w:rsidRDefault="008548A5" w:rsidP="008A61D6">
            <w:pPr>
              <w:rPr>
                <w:sz w:val="16"/>
                <w:szCs w:val="16"/>
              </w:rPr>
            </w:pPr>
            <w:r w:rsidRPr="008A61D6">
              <w:rPr>
                <w:sz w:val="16"/>
                <w:szCs w:val="16"/>
              </w:rPr>
              <w:t>MBORREL4: Updated exception reference and added "SoA" to Interfaces</w:t>
            </w:r>
          </w:p>
        </w:tc>
      </w:tr>
      <w:tr w:rsidR="008A61D6" w:rsidRPr="00D71AC3" w14:paraId="24A37974" w14:textId="77777777" w:rsidTr="00527D97">
        <w:trPr>
          <w:trHeight w:val="245"/>
          <w:jc w:val="center"/>
        </w:trPr>
        <w:tc>
          <w:tcPr>
            <w:tcW w:w="1755" w:type="dxa"/>
            <w:tcBorders>
              <w:left w:val="single" w:sz="4" w:space="0" w:color="auto"/>
              <w:bottom w:val="single" w:sz="4" w:space="0" w:color="auto"/>
              <w:right w:val="single" w:sz="4" w:space="0" w:color="auto"/>
            </w:tcBorders>
            <w:shd w:val="clear" w:color="auto" w:fill="auto"/>
          </w:tcPr>
          <w:p w14:paraId="535DAF3E" w14:textId="77777777" w:rsidR="008A61D6" w:rsidRPr="00F07A5B" w:rsidRDefault="007E738D" w:rsidP="008A61D6">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4C18CEF7" w14:textId="77777777" w:rsidR="008A61D6" w:rsidRPr="008A61D6" w:rsidRDefault="008548A5" w:rsidP="008A61D6">
            <w:pPr>
              <w:rPr>
                <w:sz w:val="16"/>
                <w:szCs w:val="16"/>
              </w:rPr>
            </w:pPr>
            <w:r w:rsidRPr="008A61D6">
              <w:rPr>
                <w:sz w:val="16"/>
                <w:szCs w:val="16"/>
              </w:rPr>
              <w:t>WFHSv1-UC-REQ-263186/B-User attempts to change to restricted frequency ba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6EC8B3B8" w14:textId="77777777" w:rsidR="008A61D6" w:rsidRPr="008A61D6" w:rsidRDefault="008548A5" w:rsidP="008A61D6">
            <w:pPr>
              <w:rPr>
                <w:sz w:val="16"/>
                <w:szCs w:val="16"/>
              </w:rPr>
            </w:pPr>
            <w:r w:rsidRPr="008A61D6">
              <w:rPr>
                <w:sz w:val="16"/>
                <w:szCs w:val="16"/>
              </w:rPr>
              <w:t>MBORREL4: Added "SoA" to Interfaces</w:t>
            </w:r>
          </w:p>
        </w:tc>
      </w:tr>
      <w:tr w:rsidR="006B23A4" w14:paraId="2856B1D0" w14:textId="77777777" w:rsidTr="00E56D56">
        <w:trPr>
          <w:trHeight w:val="245"/>
          <w:jc w:val="center"/>
        </w:trPr>
        <w:tc>
          <w:tcPr>
            <w:tcW w:w="1755" w:type="dxa"/>
            <w:tcBorders>
              <w:top w:val="single" w:sz="6" w:space="0" w:color="auto"/>
              <w:left w:val="single" w:sz="6" w:space="0" w:color="auto"/>
              <w:bottom w:val="single" w:sz="4" w:space="0" w:color="auto"/>
              <w:right w:val="nil"/>
            </w:tcBorders>
            <w:shd w:val="thinDiagCross" w:color="auto" w:fill="D9D9D9" w:themeFill="background1" w:themeFillShade="D9"/>
          </w:tcPr>
          <w:p w14:paraId="2E77284A" w14:textId="77777777" w:rsidR="006B23A4" w:rsidRDefault="007E738D" w:rsidP="00E56D56">
            <w:pPr>
              <w:spacing w:line="276" w:lineRule="auto"/>
              <w:rPr>
                <w:rFonts w:cs="Arial"/>
                <w:sz w:val="16"/>
                <w:lang w:val="fr-FR"/>
              </w:rPr>
            </w:pPr>
          </w:p>
        </w:tc>
        <w:tc>
          <w:tcPr>
            <w:tcW w:w="1145" w:type="dxa"/>
            <w:tcBorders>
              <w:top w:val="single" w:sz="6" w:space="0" w:color="auto"/>
              <w:left w:val="nil"/>
              <w:bottom w:val="single" w:sz="4" w:space="0" w:color="auto"/>
              <w:right w:val="nil"/>
            </w:tcBorders>
            <w:shd w:val="thinDiagCross" w:color="auto" w:fill="D9D9D9" w:themeFill="background1" w:themeFillShade="D9"/>
          </w:tcPr>
          <w:p w14:paraId="2C516DDC" w14:textId="77777777" w:rsidR="006B23A4" w:rsidRDefault="007E738D" w:rsidP="00E56D56">
            <w:pPr>
              <w:spacing w:line="276" w:lineRule="auto"/>
              <w:jc w:val="center"/>
              <w:rPr>
                <w:rFonts w:cs="Arial"/>
                <w:sz w:val="16"/>
                <w:lang w:val="fr-FR"/>
              </w:rPr>
            </w:pPr>
          </w:p>
        </w:tc>
        <w:tc>
          <w:tcPr>
            <w:tcW w:w="2336" w:type="dxa"/>
            <w:tcBorders>
              <w:top w:val="single" w:sz="6" w:space="0" w:color="auto"/>
              <w:left w:val="nil"/>
              <w:bottom w:val="single" w:sz="4" w:space="0" w:color="auto"/>
              <w:right w:val="nil"/>
            </w:tcBorders>
            <w:shd w:val="thinDiagCross" w:color="auto" w:fill="D9D9D9" w:themeFill="background1" w:themeFillShade="D9"/>
          </w:tcPr>
          <w:p w14:paraId="4AF055A1" w14:textId="77777777" w:rsidR="006B23A4" w:rsidRDefault="007E738D" w:rsidP="00E56D56">
            <w:pPr>
              <w:spacing w:line="276" w:lineRule="auto"/>
              <w:rPr>
                <w:rFonts w:cs="Arial"/>
                <w:sz w:val="16"/>
              </w:rPr>
            </w:pPr>
          </w:p>
        </w:tc>
        <w:tc>
          <w:tcPr>
            <w:tcW w:w="5813" w:type="dxa"/>
            <w:tcBorders>
              <w:top w:val="single" w:sz="6" w:space="0" w:color="auto"/>
              <w:left w:val="nil"/>
              <w:bottom w:val="single" w:sz="6" w:space="0" w:color="auto"/>
              <w:right w:val="single" w:sz="6" w:space="0" w:color="auto"/>
            </w:tcBorders>
            <w:shd w:val="thinDiagCross" w:color="auto" w:fill="D9D9D9" w:themeFill="background1" w:themeFillShade="D9"/>
          </w:tcPr>
          <w:p w14:paraId="0111F0FC" w14:textId="77777777" w:rsidR="006B23A4" w:rsidRDefault="007E738D" w:rsidP="00E56D56">
            <w:pPr>
              <w:spacing w:line="276" w:lineRule="auto"/>
              <w:rPr>
                <w:rFonts w:cs="Arial"/>
                <w:sz w:val="16"/>
              </w:rPr>
            </w:pPr>
          </w:p>
        </w:tc>
      </w:tr>
      <w:tr w:rsidR="006B23A4" w:rsidRPr="00F07A5B" w14:paraId="39B7B7E9" w14:textId="77777777" w:rsidTr="00E56D56">
        <w:trPr>
          <w:trHeight w:val="245"/>
          <w:jc w:val="center"/>
        </w:trPr>
        <w:tc>
          <w:tcPr>
            <w:tcW w:w="1755" w:type="dxa"/>
            <w:tcBorders>
              <w:top w:val="single" w:sz="4" w:space="0" w:color="auto"/>
              <w:left w:val="single" w:sz="4" w:space="0" w:color="auto"/>
              <w:bottom w:val="single" w:sz="4" w:space="0" w:color="auto"/>
              <w:right w:val="single" w:sz="4" w:space="0" w:color="auto"/>
            </w:tcBorders>
            <w:shd w:val="clear" w:color="auto" w:fill="auto"/>
          </w:tcPr>
          <w:p w14:paraId="20F0503B" w14:textId="77777777" w:rsidR="006B23A4" w:rsidRPr="00F07A5B" w:rsidRDefault="008548A5" w:rsidP="006B23A4">
            <w:pPr>
              <w:spacing w:line="276" w:lineRule="auto"/>
              <w:rPr>
                <w:rFonts w:cs="Arial"/>
                <w:b/>
                <w:sz w:val="16"/>
                <w:lang w:val="fr-FR"/>
              </w:rPr>
            </w:pPr>
            <w:r>
              <w:rPr>
                <w:rFonts w:cs="Arial"/>
                <w:b/>
                <w:sz w:val="16"/>
                <w:lang w:val="fr-FR"/>
              </w:rPr>
              <w:t>November 29, 2021</w:t>
            </w:r>
          </w:p>
        </w:tc>
        <w:tc>
          <w:tcPr>
            <w:tcW w:w="1145" w:type="dxa"/>
            <w:tcBorders>
              <w:top w:val="single" w:sz="4" w:space="0" w:color="auto"/>
              <w:left w:val="single" w:sz="4" w:space="0" w:color="auto"/>
              <w:bottom w:val="single" w:sz="4" w:space="0" w:color="auto"/>
              <w:right w:val="single" w:sz="4" w:space="0" w:color="auto"/>
            </w:tcBorders>
            <w:shd w:val="clear" w:color="auto" w:fill="auto"/>
          </w:tcPr>
          <w:p w14:paraId="3E42BA58" w14:textId="77777777" w:rsidR="006B23A4" w:rsidRPr="00F07A5B" w:rsidRDefault="008548A5" w:rsidP="00E56D56">
            <w:pPr>
              <w:spacing w:line="276" w:lineRule="auto"/>
              <w:jc w:val="center"/>
              <w:rPr>
                <w:rFonts w:cs="Arial"/>
                <w:b/>
                <w:sz w:val="16"/>
                <w:lang w:val="fr-FR"/>
              </w:rPr>
            </w:pPr>
            <w:r>
              <w:rPr>
                <w:rFonts w:cs="Arial"/>
                <w:b/>
                <w:sz w:val="16"/>
                <w:lang w:val="fr-FR"/>
              </w:rPr>
              <w:t>1.7</w:t>
            </w:r>
          </w:p>
        </w:tc>
        <w:tc>
          <w:tcPr>
            <w:tcW w:w="8149" w:type="dxa"/>
            <w:gridSpan w:val="2"/>
            <w:tcBorders>
              <w:top w:val="single" w:sz="4" w:space="0" w:color="auto"/>
              <w:left w:val="single" w:sz="4" w:space="0" w:color="auto"/>
              <w:bottom w:val="single" w:sz="4" w:space="0" w:color="auto"/>
              <w:right w:val="single" w:sz="6" w:space="0" w:color="auto"/>
            </w:tcBorders>
            <w:shd w:val="clear" w:color="auto" w:fill="auto"/>
          </w:tcPr>
          <w:p w14:paraId="20F38811" w14:textId="77777777" w:rsidR="006B23A4" w:rsidRPr="00F07A5B" w:rsidRDefault="007E738D" w:rsidP="00E56D56">
            <w:pPr>
              <w:spacing w:line="276" w:lineRule="auto"/>
              <w:rPr>
                <w:rFonts w:cs="Arial"/>
                <w:sz w:val="16"/>
              </w:rPr>
            </w:pPr>
          </w:p>
        </w:tc>
      </w:tr>
      <w:tr w:rsidR="006B23A4" w:rsidRPr="008A61D6" w14:paraId="326EEE1C" w14:textId="77777777" w:rsidTr="00E56D56">
        <w:trPr>
          <w:trHeight w:val="245"/>
          <w:jc w:val="center"/>
        </w:trPr>
        <w:tc>
          <w:tcPr>
            <w:tcW w:w="1755" w:type="dxa"/>
            <w:tcBorders>
              <w:top w:val="single" w:sz="4" w:space="0" w:color="auto"/>
              <w:left w:val="single" w:sz="4" w:space="0" w:color="auto"/>
              <w:right w:val="single" w:sz="4" w:space="0" w:color="auto"/>
            </w:tcBorders>
            <w:shd w:val="clear" w:color="auto" w:fill="auto"/>
          </w:tcPr>
          <w:p w14:paraId="58174746" w14:textId="77777777" w:rsidR="006B23A4" w:rsidRPr="00F07A5B" w:rsidRDefault="007E738D" w:rsidP="006B23A4">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10163C46" w14:textId="77777777" w:rsidR="006B23A4" w:rsidRPr="006B23A4" w:rsidRDefault="008548A5" w:rsidP="006B23A4">
            <w:pPr>
              <w:rPr>
                <w:sz w:val="16"/>
                <w:szCs w:val="16"/>
              </w:rPr>
            </w:pPr>
            <w:r w:rsidRPr="006B23A4">
              <w:rPr>
                <w:sz w:val="16"/>
                <w:szCs w:val="16"/>
              </w:rPr>
              <w:t>MD-REQ-454791/B-CellularConnectivityMetricsInd</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4012F5DD" w14:textId="77777777" w:rsidR="006B23A4" w:rsidRPr="006B23A4" w:rsidRDefault="008548A5" w:rsidP="006B23A4">
            <w:pPr>
              <w:rPr>
                <w:sz w:val="16"/>
                <w:szCs w:val="16"/>
              </w:rPr>
            </w:pPr>
            <w:r w:rsidRPr="006B23A4">
              <w:rPr>
                <w:sz w:val="16"/>
                <w:szCs w:val="16"/>
              </w:rPr>
              <w:t>MBORREL4: Updated API</w:t>
            </w:r>
          </w:p>
        </w:tc>
      </w:tr>
      <w:tr w:rsidR="006B23A4" w:rsidRPr="008A61D6" w14:paraId="58CDE694" w14:textId="77777777" w:rsidTr="006B23A4">
        <w:trPr>
          <w:trHeight w:val="245"/>
          <w:jc w:val="center"/>
        </w:trPr>
        <w:tc>
          <w:tcPr>
            <w:tcW w:w="1755" w:type="dxa"/>
            <w:tcBorders>
              <w:left w:val="single" w:sz="4" w:space="0" w:color="auto"/>
              <w:right w:val="single" w:sz="4" w:space="0" w:color="auto"/>
            </w:tcBorders>
            <w:shd w:val="clear" w:color="auto" w:fill="auto"/>
          </w:tcPr>
          <w:p w14:paraId="64B1854E" w14:textId="77777777" w:rsidR="006B23A4" w:rsidRPr="00F07A5B" w:rsidRDefault="007E738D" w:rsidP="006B23A4">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953F913" w14:textId="77777777" w:rsidR="006B23A4" w:rsidRPr="006B23A4" w:rsidRDefault="008548A5" w:rsidP="006B23A4">
            <w:pPr>
              <w:rPr>
                <w:sz w:val="16"/>
                <w:szCs w:val="16"/>
              </w:rPr>
            </w:pPr>
            <w:r w:rsidRPr="006B23A4">
              <w:rPr>
                <w:sz w:val="16"/>
                <w:szCs w:val="16"/>
              </w:rPr>
              <w:t xml:space="preserve">WFHSv2-REQ-283770/C-WifiHotspotOnBoardClient initiates data usage request due to user </w:t>
            </w:r>
            <w:proofErr w:type="gramStart"/>
            <w:r w:rsidRPr="006B23A4">
              <w:rPr>
                <w:sz w:val="16"/>
                <w:szCs w:val="16"/>
              </w:rPr>
              <w:t>entering into</w:t>
            </w:r>
            <w:proofErr w:type="gramEnd"/>
            <w:r w:rsidRPr="006B23A4">
              <w:rPr>
                <w:sz w:val="16"/>
                <w:szCs w:val="16"/>
              </w:rPr>
              <w:t xml:space="preserve"> Wi-Fi Hotspot menu</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75870B6A" w14:textId="77777777" w:rsidR="006B23A4" w:rsidRPr="006B23A4" w:rsidRDefault="008548A5" w:rsidP="006B23A4">
            <w:pPr>
              <w:rPr>
                <w:sz w:val="16"/>
                <w:szCs w:val="16"/>
              </w:rPr>
            </w:pPr>
            <w:r w:rsidRPr="006B23A4">
              <w:rPr>
                <w:sz w:val="16"/>
                <w:szCs w:val="16"/>
              </w:rPr>
              <w:t>MBORREL4: Updated reference</w:t>
            </w:r>
          </w:p>
        </w:tc>
      </w:tr>
      <w:tr w:rsidR="006B23A4" w:rsidRPr="008A61D6" w14:paraId="46D63D02" w14:textId="77777777" w:rsidTr="006B23A4">
        <w:trPr>
          <w:trHeight w:val="245"/>
          <w:jc w:val="center"/>
        </w:trPr>
        <w:tc>
          <w:tcPr>
            <w:tcW w:w="1755" w:type="dxa"/>
            <w:tcBorders>
              <w:left w:val="single" w:sz="4" w:space="0" w:color="auto"/>
              <w:bottom w:val="single" w:sz="4" w:space="0" w:color="auto"/>
              <w:right w:val="single" w:sz="4" w:space="0" w:color="auto"/>
            </w:tcBorders>
            <w:shd w:val="clear" w:color="auto" w:fill="auto"/>
          </w:tcPr>
          <w:p w14:paraId="6E13AC61" w14:textId="77777777" w:rsidR="006B23A4" w:rsidRPr="00F07A5B" w:rsidRDefault="007E738D" w:rsidP="006B23A4">
            <w:pPr>
              <w:spacing w:line="276" w:lineRule="auto"/>
              <w:rPr>
                <w:rFonts w:cs="Arial"/>
                <w:sz w:val="16"/>
                <w:lang w:val="fr-FR"/>
              </w:rPr>
            </w:pPr>
          </w:p>
        </w:tc>
        <w:tc>
          <w:tcPr>
            <w:tcW w:w="3481" w:type="dxa"/>
            <w:gridSpan w:val="2"/>
            <w:tcBorders>
              <w:top w:val="single" w:sz="4" w:space="0" w:color="auto"/>
              <w:left w:val="single" w:sz="4" w:space="0" w:color="auto"/>
              <w:bottom w:val="single" w:sz="4" w:space="0" w:color="auto"/>
              <w:right w:val="single" w:sz="4" w:space="0" w:color="auto"/>
            </w:tcBorders>
            <w:shd w:val="clear" w:color="auto" w:fill="auto"/>
          </w:tcPr>
          <w:p w14:paraId="03C905AB" w14:textId="77777777" w:rsidR="006B23A4" w:rsidRPr="006B23A4" w:rsidRDefault="008548A5" w:rsidP="006B23A4">
            <w:pPr>
              <w:rPr>
                <w:sz w:val="16"/>
                <w:szCs w:val="16"/>
              </w:rPr>
            </w:pPr>
            <w:r w:rsidRPr="006B23A4">
              <w:rPr>
                <w:sz w:val="16"/>
                <w:szCs w:val="16"/>
              </w:rPr>
              <w:t>WFHSv3-REQ-281851/E-Displaying data usage information</w:t>
            </w:r>
          </w:p>
        </w:tc>
        <w:tc>
          <w:tcPr>
            <w:tcW w:w="5813" w:type="dxa"/>
            <w:tcBorders>
              <w:top w:val="single" w:sz="6" w:space="0" w:color="auto"/>
              <w:left w:val="single" w:sz="4" w:space="0" w:color="auto"/>
              <w:bottom w:val="single" w:sz="6" w:space="0" w:color="auto"/>
              <w:right w:val="single" w:sz="6" w:space="0" w:color="auto"/>
            </w:tcBorders>
            <w:shd w:val="clear" w:color="auto" w:fill="auto"/>
          </w:tcPr>
          <w:p w14:paraId="51EB317C" w14:textId="77777777" w:rsidR="006B23A4" w:rsidRPr="006B23A4" w:rsidRDefault="008548A5" w:rsidP="006B23A4">
            <w:pPr>
              <w:rPr>
                <w:sz w:val="16"/>
                <w:szCs w:val="16"/>
              </w:rPr>
            </w:pPr>
            <w:r w:rsidRPr="006B23A4">
              <w:rPr>
                <w:sz w:val="16"/>
                <w:szCs w:val="16"/>
              </w:rPr>
              <w:t>MBORREL4: Updated reference</w:t>
            </w:r>
          </w:p>
        </w:tc>
      </w:tr>
    </w:tbl>
    <w:p w14:paraId="23EF6333" w14:textId="77777777" w:rsidR="002022A9" w:rsidRDefault="007E738D">
      <w:pPr>
        <w:rPr>
          <w:rFonts w:cs="Arial"/>
        </w:rPr>
      </w:pPr>
    </w:p>
    <w:p w14:paraId="31BD5D77" w14:textId="77777777" w:rsidR="002022A9" w:rsidRDefault="008548A5">
      <w:pPr>
        <w:jc w:val="center"/>
        <w:rPr>
          <w:rFonts w:cs="Arial"/>
          <w:b/>
          <w:sz w:val="36"/>
          <w:szCs w:val="36"/>
        </w:rPr>
      </w:pPr>
      <w:r>
        <w:rPr>
          <w:b/>
          <w:sz w:val="36"/>
          <w:szCs w:val="36"/>
        </w:rPr>
        <w:br w:type="page"/>
      </w:r>
      <w:r>
        <w:rPr>
          <w:rFonts w:cs="Arial"/>
          <w:b/>
          <w:sz w:val="36"/>
          <w:szCs w:val="36"/>
        </w:rPr>
        <w:lastRenderedPageBreak/>
        <w:t>Table of Contents</w:t>
      </w:r>
    </w:p>
    <w:p w14:paraId="48B77213" w14:textId="77777777" w:rsidR="001E02A6" w:rsidRDefault="008548A5">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89084470" w:history="1">
        <w:r w:rsidR="001E02A6" w:rsidRPr="004975EF">
          <w:rPr>
            <w:rStyle w:val="Hyperlink"/>
            <w:rFonts w:cs="Arial"/>
            <w:bCs/>
            <w:noProof/>
          </w:rPr>
          <w:t>Revision History</w:t>
        </w:r>
        <w:r w:rsidR="001E02A6">
          <w:rPr>
            <w:noProof/>
            <w:webHidden/>
          </w:rPr>
          <w:tab/>
        </w:r>
        <w:r w:rsidR="001E02A6">
          <w:rPr>
            <w:noProof/>
            <w:webHidden/>
          </w:rPr>
          <w:fldChar w:fldCharType="begin"/>
        </w:r>
        <w:r w:rsidR="001E02A6">
          <w:rPr>
            <w:noProof/>
            <w:webHidden/>
          </w:rPr>
          <w:instrText xml:space="preserve"> PAGEREF _Toc89084470 \h </w:instrText>
        </w:r>
        <w:r w:rsidR="001E02A6">
          <w:rPr>
            <w:noProof/>
            <w:webHidden/>
          </w:rPr>
        </w:r>
        <w:r w:rsidR="001E02A6">
          <w:rPr>
            <w:noProof/>
            <w:webHidden/>
          </w:rPr>
          <w:fldChar w:fldCharType="separate"/>
        </w:r>
        <w:r w:rsidR="001E02A6">
          <w:rPr>
            <w:noProof/>
            <w:webHidden/>
          </w:rPr>
          <w:t>2</w:t>
        </w:r>
        <w:r w:rsidR="001E02A6">
          <w:rPr>
            <w:noProof/>
            <w:webHidden/>
          </w:rPr>
          <w:fldChar w:fldCharType="end"/>
        </w:r>
      </w:hyperlink>
    </w:p>
    <w:p w14:paraId="40A0268F" w14:textId="77777777" w:rsidR="001E02A6" w:rsidRDefault="007E738D">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9084471" w:history="1">
        <w:r w:rsidR="001E02A6" w:rsidRPr="004975EF">
          <w:rPr>
            <w:rStyle w:val="Hyperlink"/>
            <w:noProof/>
          </w:rPr>
          <w:t>1</w:t>
        </w:r>
        <w:r w:rsidR="001E02A6">
          <w:rPr>
            <w:rFonts w:asciiTheme="minorHAnsi" w:eastAsiaTheme="minorEastAsia" w:hAnsiTheme="minorHAnsi" w:cstheme="minorBidi"/>
            <w:b w:val="0"/>
            <w:smallCaps w:val="0"/>
            <w:noProof/>
            <w:sz w:val="22"/>
            <w:szCs w:val="22"/>
          </w:rPr>
          <w:tab/>
        </w:r>
        <w:r w:rsidR="001E02A6" w:rsidRPr="004975EF">
          <w:rPr>
            <w:rStyle w:val="Hyperlink"/>
            <w:noProof/>
          </w:rPr>
          <w:t>Architectural Design</w:t>
        </w:r>
        <w:r w:rsidR="001E02A6">
          <w:rPr>
            <w:noProof/>
            <w:webHidden/>
          </w:rPr>
          <w:tab/>
        </w:r>
        <w:r w:rsidR="001E02A6">
          <w:rPr>
            <w:noProof/>
            <w:webHidden/>
          </w:rPr>
          <w:fldChar w:fldCharType="begin"/>
        </w:r>
        <w:r w:rsidR="001E02A6">
          <w:rPr>
            <w:noProof/>
            <w:webHidden/>
          </w:rPr>
          <w:instrText xml:space="preserve"> PAGEREF _Toc89084471 \h </w:instrText>
        </w:r>
        <w:r w:rsidR="001E02A6">
          <w:rPr>
            <w:noProof/>
            <w:webHidden/>
          </w:rPr>
        </w:r>
        <w:r w:rsidR="001E02A6">
          <w:rPr>
            <w:noProof/>
            <w:webHidden/>
          </w:rPr>
          <w:fldChar w:fldCharType="separate"/>
        </w:r>
        <w:r w:rsidR="001E02A6">
          <w:rPr>
            <w:noProof/>
            <w:webHidden/>
          </w:rPr>
          <w:t>17</w:t>
        </w:r>
        <w:r w:rsidR="001E02A6">
          <w:rPr>
            <w:noProof/>
            <w:webHidden/>
          </w:rPr>
          <w:fldChar w:fldCharType="end"/>
        </w:r>
      </w:hyperlink>
    </w:p>
    <w:p w14:paraId="5AF405C1"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72" w:history="1">
        <w:r w:rsidR="001E02A6" w:rsidRPr="004975EF">
          <w:rPr>
            <w:rStyle w:val="Hyperlink"/>
            <w:noProof/>
          </w:rPr>
          <w:t>1.1</w:t>
        </w:r>
        <w:r w:rsidR="001E02A6">
          <w:rPr>
            <w:rFonts w:asciiTheme="minorHAnsi" w:eastAsiaTheme="minorEastAsia" w:hAnsiTheme="minorHAnsi" w:cstheme="minorBidi"/>
            <w:i w:val="0"/>
            <w:noProof/>
            <w:sz w:val="22"/>
            <w:szCs w:val="22"/>
          </w:rPr>
          <w:tab/>
        </w:r>
        <w:r w:rsidR="001E02A6" w:rsidRPr="004975EF">
          <w:rPr>
            <w:rStyle w:val="Hyperlink"/>
            <w:noProof/>
          </w:rPr>
          <w:t>Overview</w:t>
        </w:r>
        <w:r w:rsidR="001E02A6">
          <w:rPr>
            <w:noProof/>
            <w:webHidden/>
          </w:rPr>
          <w:tab/>
        </w:r>
        <w:r w:rsidR="001E02A6">
          <w:rPr>
            <w:noProof/>
            <w:webHidden/>
          </w:rPr>
          <w:fldChar w:fldCharType="begin"/>
        </w:r>
        <w:r w:rsidR="001E02A6">
          <w:rPr>
            <w:noProof/>
            <w:webHidden/>
          </w:rPr>
          <w:instrText xml:space="preserve"> PAGEREF _Toc89084472 \h </w:instrText>
        </w:r>
        <w:r w:rsidR="001E02A6">
          <w:rPr>
            <w:noProof/>
            <w:webHidden/>
          </w:rPr>
        </w:r>
        <w:r w:rsidR="001E02A6">
          <w:rPr>
            <w:noProof/>
            <w:webHidden/>
          </w:rPr>
          <w:fldChar w:fldCharType="separate"/>
        </w:r>
        <w:r w:rsidR="001E02A6">
          <w:rPr>
            <w:noProof/>
            <w:webHidden/>
          </w:rPr>
          <w:t>17</w:t>
        </w:r>
        <w:r w:rsidR="001E02A6">
          <w:rPr>
            <w:noProof/>
            <w:webHidden/>
          </w:rPr>
          <w:fldChar w:fldCharType="end"/>
        </w:r>
      </w:hyperlink>
    </w:p>
    <w:p w14:paraId="5E8D93BB"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73" w:history="1">
        <w:r w:rsidR="001E02A6" w:rsidRPr="004975EF">
          <w:rPr>
            <w:rStyle w:val="Hyperlink"/>
            <w:noProof/>
          </w:rPr>
          <w:t>1.2</w:t>
        </w:r>
        <w:r w:rsidR="001E02A6">
          <w:rPr>
            <w:rFonts w:asciiTheme="minorHAnsi" w:eastAsiaTheme="minorEastAsia" w:hAnsiTheme="minorHAnsi" w:cstheme="minorBidi"/>
            <w:i w:val="0"/>
            <w:noProof/>
            <w:sz w:val="22"/>
            <w:szCs w:val="22"/>
          </w:rPr>
          <w:tab/>
        </w:r>
        <w:r w:rsidR="001E02A6" w:rsidRPr="004975EF">
          <w:rPr>
            <w:rStyle w:val="Hyperlink"/>
            <w:noProof/>
          </w:rPr>
          <w:t>WFHS-CLD-REQ-191762/A-Wifi Hotspot Server</w:t>
        </w:r>
        <w:r w:rsidR="001E02A6">
          <w:rPr>
            <w:noProof/>
            <w:webHidden/>
          </w:rPr>
          <w:tab/>
        </w:r>
        <w:r w:rsidR="001E02A6">
          <w:rPr>
            <w:noProof/>
            <w:webHidden/>
          </w:rPr>
          <w:fldChar w:fldCharType="begin"/>
        </w:r>
        <w:r w:rsidR="001E02A6">
          <w:rPr>
            <w:noProof/>
            <w:webHidden/>
          </w:rPr>
          <w:instrText xml:space="preserve"> PAGEREF _Toc89084473 \h </w:instrText>
        </w:r>
        <w:r w:rsidR="001E02A6">
          <w:rPr>
            <w:noProof/>
            <w:webHidden/>
          </w:rPr>
        </w:r>
        <w:r w:rsidR="001E02A6">
          <w:rPr>
            <w:noProof/>
            <w:webHidden/>
          </w:rPr>
          <w:fldChar w:fldCharType="separate"/>
        </w:r>
        <w:r w:rsidR="001E02A6">
          <w:rPr>
            <w:noProof/>
            <w:webHidden/>
          </w:rPr>
          <w:t>18</w:t>
        </w:r>
        <w:r w:rsidR="001E02A6">
          <w:rPr>
            <w:noProof/>
            <w:webHidden/>
          </w:rPr>
          <w:fldChar w:fldCharType="end"/>
        </w:r>
      </w:hyperlink>
    </w:p>
    <w:p w14:paraId="786945DF"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74" w:history="1">
        <w:r w:rsidR="001E02A6" w:rsidRPr="004975EF">
          <w:rPr>
            <w:rStyle w:val="Hyperlink"/>
            <w:noProof/>
          </w:rPr>
          <w:t>1.3</w:t>
        </w:r>
        <w:r w:rsidR="001E02A6">
          <w:rPr>
            <w:rFonts w:asciiTheme="minorHAnsi" w:eastAsiaTheme="minorEastAsia" w:hAnsiTheme="minorHAnsi" w:cstheme="minorBidi"/>
            <w:i w:val="0"/>
            <w:noProof/>
            <w:sz w:val="22"/>
            <w:szCs w:val="22"/>
          </w:rPr>
          <w:tab/>
        </w:r>
        <w:r w:rsidR="001E02A6" w:rsidRPr="004975EF">
          <w:rPr>
            <w:rStyle w:val="Hyperlink"/>
            <w:noProof/>
          </w:rPr>
          <w:t>WFHS-CLD-REQ-191763/A-Wifi Hotspot On Board Client</w:t>
        </w:r>
        <w:r w:rsidR="001E02A6">
          <w:rPr>
            <w:noProof/>
            <w:webHidden/>
          </w:rPr>
          <w:tab/>
        </w:r>
        <w:r w:rsidR="001E02A6">
          <w:rPr>
            <w:noProof/>
            <w:webHidden/>
          </w:rPr>
          <w:fldChar w:fldCharType="begin"/>
        </w:r>
        <w:r w:rsidR="001E02A6">
          <w:rPr>
            <w:noProof/>
            <w:webHidden/>
          </w:rPr>
          <w:instrText xml:space="preserve"> PAGEREF _Toc89084474 \h </w:instrText>
        </w:r>
        <w:r w:rsidR="001E02A6">
          <w:rPr>
            <w:noProof/>
            <w:webHidden/>
          </w:rPr>
        </w:r>
        <w:r w:rsidR="001E02A6">
          <w:rPr>
            <w:noProof/>
            <w:webHidden/>
          </w:rPr>
          <w:fldChar w:fldCharType="separate"/>
        </w:r>
        <w:r w:rsidR="001E02A6">
          <w:rPr>
            <w:noProof/>
            <w:webHidden/>
          </w:rPr>
          <w:t>18</w:t>
        </w:r>
        <w:r w:rsidR="001E02A6">
          <w:rPr>
            <w:noProof/>
            <w:webHidden/>
          </w:rPr>
          <w:fldChar w:fldCharType="end"/>
        </w:r>
      </w:hyperlink>
    </w:p>
    <w:p w14:paraId="79AA6D26"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75" w:history="1">
        <w:r w:rsidR="001E02A6" w:rsidRPr="004975EF">
          <w:rPr>
            <w:rStyle w:val="Hyperlink"/>
            <w:noProof/>
          </w:rPr>
          <w:t>1.4</w:t>
        </w:r>
        <w:r w:rsidR="001E02A6">
          <w:rPr>
            <w:rFonts w:asciiTheme="minorHAnsi" w:eastAsiaTheme="minorEastAsia" w:hAnsiTheme="minorHAnsi" w:cstheme="minorBidi"/>
            <w:i w:val="0"/>
            <w:noProof/>
            <w:sz w:val="22"/>
            <w:szCs w:val="22"/>
          </w:rPr>
          <w:tab/>
        </w:r>
        <w:r w:rsidR="001E02A6" w:rsidRPr="004975EF">
          <w:rPr>
            <w:rStyle w:val="Hyperlink"/>
            <w:noProof/>
          </w:rPr>
          <w:t>WFHS-CLD-REQ-191764/B-Wifi Hotspot Off Board Client</w:t>
        </w:r>
        <w:r w:rsidR="001E02A6">
          <w:rPr>
            <w:noProof/>
            <w:webHidden/>
          </w:rPr>
          <w:tab/>
        </w:r>
        <w:r w:rsidR="001E02A6">
          <w:rPr>
            <w:noProof/>
            <w:webHidden/>
          </w:rPr>
          <w:fldChar w:fldCharType="begin"/>
        </w:r>
        <w:r w:rsidR="001E02A6">
          <w:rPr>
            <w:noProof/>
            <w:webHidden/>
          </w:rPr>
          <w:instrText xml:space="preserve"> PAGEREF _Toc89084475 \h </w:instrText>
        </w:r>
        <w:r w:rsidR="001E02A6">
          <w:rPr>
            <w:noProof/>
            <w:webHidden/>
          </w:rPr>
        </w:r>
        <w:r w:rsidR="001E02A6">
          <w:rPr>
            <w:noProof/>
            <w:webHidden/>
          </w:rPr>
          <w:fldChar w:fldCharType="separate"/>
        </w:r>
        <w:r w:rsidR="001E02A6">
          <w:rPr>
            <w:noProof/>
            <w:webHidden/>
          </w:rPr>
          <w:t>18</w:t>
        </w:r>
        <w:r w:rsidR="001E02A6">
          <w:rPr>
            <w:noProof/>
            <w:webHidden/>
          </w:rPr>
          <w:fldChar w:fldCharType="end"/>
        </w:r>
      </w:hyperlink>
    </w:p>
    <w:p w14:paraId="1A2A55CD"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76" w:history="1">
        <w:r w:rsidR="001E02A6" w:rsidRPr="004975EF">
          <w:rPr>
            <w:rStyle w:val="Hyperlink"/>
            <w:noProof/>
          </w:rPr>
          <w:t>1.5</w:t>
        </w:r>
        <w:r w:rsidR="001E02A6">
          <w:rPr>
            <w:rFonts w:asciiTheme="minorHAnsi" w:eastAsiaTheme="minorEastAsia" w:hAnsiTheme="minorHAnsi" w:cstheme="minorBidi"/>
            <w:i w:val="0"/>
            <w:noProof/>
            <w:sz w:val="22"/>
            <w:szCs w:val="22"/>
          </w:rPr>
          <w:tab/>
        </w:r>
        <w:r w:rsidR="001E02A6" w:rsidRPr="004975EF">
          <w:rPr>
            <w:rStyle w:val="Hyperlink"/>
            <w:noProof/>
          </w:rPr>
          <w:t>WFHS-CLD-REQ-207990/A-Wifi Hotspot Mobile Client</w:t>
        </w:r>
        <w:r w:rsidR="001E02A6">
          <w:rPr>
            <w:noProof/>
            <w:webHidden/>
          </w:rPr>
          <w:tab/>
        </w:r>
        <w:r w:rsidR="001E02A6">
          <w:rPr>
            <w:noProof/>
            <w:webHidden/>
          </w:rPr>
          <w:fldChar w:fldCharType="begin"/>
        </w:r>
        <w:r w:rsidR="001E02A6">
          <w:rPr>
            <w:noProof/>
            <w:webHidden/>
          </w:rPr>
          <w:instrText xml:space="preserve"> PAGEREF _Toc89084476 \h </w:instrText>
        </w:r>
        <w:r w:rsidR="001E02A6">
          <w:rPr>
            <w:noProof/>
            <w:webHidden/>
          </w:rPr>
        </w:r>
        <w:r w:rsidR="001E02A6">
          <w:rPr>
            <w:noProof/>
            <w:webHidden/>
          </w:rPr>
          <w:fldChar w:fldCharType="separate"/>
        </w:r>
        <w:r w:rsidR="001E02A6">
          <w:rPr>
            <w:noProof/>
            <w:webHidden/>
          </w:rPr>
          <w:t>18</w:t>
        </w:r>
        <w:r w:rsidR="001E02A6">
          <w:rPr>
            <w:noProof/>
            <w:webHidden/>
          </w:rPr>
          <w:fldChar w:fldCharType="end"/>
        </w:r>
      </w:hyperlink>
    </w:p>
    <w:p w14:paraId="652A4AD9"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77" w:history="1">
        <w:r w:rsidR="001E02A6" w:rsidRPr="004975EF">
          <w:rPr>
            <w:rStyle w:val="Hyperlink"/>
            <w:noProof/>
          </w:rPr>
          <w:t>1.6</w:t>
        </w:r>
        <w:r w:rsidR="001E02A6">
          <w:rPr>
            <w:rFonts w:asciiTheme="minorHAnsi" w:eastAsiaTheme="minorEastAsia" w:hAnsiTheme="minorHAnsi" w:cstheme="minorBidi"/>
            <w:i w:val="0"/>
            <w:noProof/>
            <w:sz w:val="22"/>
            <w:szCs w:val="22"/>
          </w:rPr>
          <w:tab/>
        </w:r>
        <w:r w:rsidR="001E02A6" w:rsidRPr="004975EF">
          <w:rPr>
            <w:rStyle w:val="Hyperlink"/>
            <w:noProof/>
          </w:rPr>
          <w:t>WFHS-CLD-REQ-274838/A-Wifi Hotspot Gateway</w:t>
        </w:r>
        <w:r w:rsidR="001E02A6">
          <w:rPr>
            <w:noProof/>
            <w:webHidden/>
          </w:rPr>
          <w:tab/>
        </w:r>
        <w:r w:rsidR="001E02A6">
          <w:rPr>
            <w:noProof/>
            <w:webHidden/>
          </w:rPr>
          <w:fldChar w:fldCharType="begin"/>
        </w:r>
        <w:r w:rsidR="001E02A6">
          <w:rPr>
            <w:noProof/>
            <w:webHidden/>
          </w:rPr>
          <w:instrText xml:space="preserve"> PAGEREF _Toc89084477 \h </w:instrText>
        </w:r>
        <w:r w:rsidR="001E02A6">
          <w:rPr>
            <w:noProof/>
            <w:webHidden/>
          </w:rPr>
        </w:r>
        <w:r w:rsidR="001E02A6">
          <w:rPr>
            <w:noProof/>
            <w:webHidden/>
          </w:rPr>
          <w:fldChar w:fldCharType="separate"/>
        </w:r>
        <w:r w:rsidR="001E02A6">
          <w:rPr>
            <w:noProof/>
            <w:webHidden/>
          </w:rPr>
          <w:t>18</w:t>
        </w:r>
        <w:r w:rsidR="001E02A6">
          <w:rPr>
            <w:noProof/>
            <w:webHidden/>
          </w:rPr>
          <w:fldChar w:fldCharType="end"/>
        </w:r>
      </w:hyperlink>
    </w:p>
    <w:p w14:paraId="22865B93"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78" w:history="1">
        <w:r w:rsidR="001E02A6" w:rsidRPr="004975EF">
          <w:rPr>
            <w:rStyle w:val="Hyperlink"/>
            <w:noProof/>
          </w:rPr>
          <w:t>1.7</w:t>
        </w:r>
        <w:r w:rsidR="001E02A6">
          <w:rPr>
            <w:rFonts w:asciiTheme="minorHAnsi" w:eastAsiaTheme="minorEastAsia" w:hAnsiTheme="minorHAnsi" w:cstheme="minorBidi"/>
            <w:i w:val="0"/>
            <w:noProof/>
            <w:sz w:val="22"/>
            <w:szCs w:val="22"/>
          </w:rPr>
          <w:tab/>
        </w:r>
        <w:r w:rsidR="001E02A6" w:rsidRPr="004975EF">
          <w:rPr>
            <w:rStyle w:val="Hyperlink"/>
            <w:noProof/>
          </w:rPr>
          <w:t>Physical Mapping of Classes</w:t>
        </w:r>
        <w:r w:rsidR="001E02A6">
          <w:rPr>
            <w:noProof/>
            <w:webHidden/>
          </w:rPr>
          <w:tab/>
        </w:r>
        <w:r w:rsidR="001E02A6">
          <w:rPr>
            <w:noProof/>
            <w:webHidden/>
          </w:rPr>
          <w:fldChar w:fldCharType="begin"/>
        </w:r>
        <w:r w:rsidR="001E02A6">
          <w:rPr>
            <w:noProof/>
            <w:webHidden/>
          </w:rPr>
          <w:instrText xml:space="preserve"> PAGEREF _Toc89084478 \h </w:instrText>
        </w:r>
        <w:r w:rsidR="001E02A6">
          <w:rPr>
            <w:noProof/>
            <w:webHidden/>
          </w:rPr>
        </w:r>
        <w:r w:rsidR="001E02A6">
          <w:rPr>
            <w:noProof/>
            <w:webHidden/>
          </w:rPr>
          <w:fldChar w:fldCharType="separate"/>
        </w:r>
        <w:r w:rsidR="001E02A6">
          <w:rPr>
            <w:noProof/>
            <w:webHidden/>
          </w:rPr>
          <w:t>18</w:t>
        </w:r>
        <w:r w:rsidR="001E02A6">
          <w:rPr>
            <w:noProof/>
            <w:webHidden/>
          </w:rPr>
          <w:fldChar w:fldCharType="end"/>
        </w:r>
      </w:hyperlink>
    </w:p>
    <w:p w14:paraId="1773C9BB"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79" w:history="1">
        <w:r w:rsidR="001E02A6" w:rsidRPr="004975EF">
          <w:rPr>
            <w:rStyle w:val="Hyperlink"/>
            <w:noProof/>
          </w:rPr>
          <w:t>1.8</w:t>
        </w:r>
        <w:r w:rsidR="001E02A6">
          <w:rPr>
            <w:rFonts w:asciiTheme="minorHAnsi" w:eastAsiaTheme="minorEastAsia" w:hAnsiTheme="minorHAnsi" w:cstheme="minorBidi"/>
            <w:i w:val="0"/>
            <w:noProof/>
            <w:sz w:val="22"/>
            <w:szCs w:val="22"/>
          </w:rPr>
          <w:tab/>
        </w:r>
        <w:r w:rsidR="001E02A6" w:rsidRPr="004975EF">
          <w:rPr>
            <w:rStyle w:val="Hyperlink"/>
            <w:noProof/>
          </w:rPr>
          <w:t>WFHSv2-REQ-274791/F-Logical Signal Mapping</w:t>
        </w:r>
        <w:r w:rsidR="001E02A6">
          <w:rPr>
            <w:noProof/>
            <w:webHidden/>
          </w:rPr>
          <w:tab/>
        </w:r>
        <w:r w:rsidR="001E02A6">
          <w:rPr>
            <w:noProof/>
            <w:webHidden/>
          </w:rPr>
          <w:fldChar w:fldCharType="begin"/>
        </w:r>
        <w:r w:rsidR="001E02A6">
          <w:rPr>
            <w:noProof/>
            <w:webHidden/>
          </w:rPr>
          <w:instrText xml:space="preserve"> PAGEREF _Toc89084479 \h </w:instrText>
        </w:r>
        <w:r w:rsidR="001E02A6">
          <w:rPr>
            <w:noProof/>
            <w:webHidden/>
          </w:rPr>
        </w:r>
        <w:r w:rsidR="001E02A6">
          <w:rPr>
            <w:noProof/>
            <w:webHidden/>
          </w:rPr>
          <w:fldChar w:fldCharType="separate"/>
        </w:r>
        <w:r w:rsidR="001E02A6">
          <w:rPr>
            <w:noProof/>
            <w:webHidden/>
          </w:rPr>
          <w:t>19</w:t>
        </w:r>
        <w:r w:rsidR="001E02A6">
          <w:rPr>
            <w:noProof/>
            <w:webHidden/>
          </w:rPr>
          <w:fldChar w:fldCharType="end"/>
        </w:r>
      </w:hyperlink>
    </w:p>
    <w:p w14:paraId="500ECEAB"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80" w:history="1">
        <w:r w:rsidR="001E02A6" w:rsidRPr="004975EF">
          <w:rPr>
            <w:rStyle w:val="Hyperlink"/>
            <w:noProof/>
          </w:rPr>
          <w:t>1.9</w:t>
        </w:r>
        <w:r w:rsidR="001E02A6">
          <w:rPr>
            <w:rFonts w:asciiTheme="minorHAnsi" w:eastAsiaTheme="minorEastAsia" w:hAnsiTheme="minorHAnsi" w:cstheme="minorBidi"/>
            <w:i w:val="0"/>
            <w:noProof/>
            <w:sz w:val="22"/>
            <w:szCs w:val="22"/>
          </w:rPr>
          <w:tab/>
        </w:r>
        <w:r w:rsidR="001E02A6" w:rsidRPr="004975EF">
          <w:rPr>
            <w:rStyle w:val="Hyperlink"/>
            <w:noProof/>
          </w:rPr>
          <w:t>WifiHotspotServer Interface</w:t>
        </w:r>
        <w:r w:rsidR="001E02A6">
          <w:rPr>
            <w:noProof/>
            <w:webHidden/>
          </w:rPr>
          <w:tab/>
        </w:r>
        <w:r w:rsidR="001E02A6">
          <w:rPr>
            <w:noProof/>
            <w:webHidden/>
          </w:rPr>
          <w:fldChar w:fldCharType="begin"/>
        </w:r>
        <w:r w:rsidR="001E02A6">
          <w:rPr>
            <w:noProof/>
            <w:webHidden/>
          </w:rPr>
          <w:instrText xml:space="preserve"> PAGEREF _Toc89084480 \h </w:instrText>
        </w:r>
        <w:r w:rsidR="001E02A6">
          <w:rPr>
            <w:noProof/>
            <w:webHidden/>
          </w:rPr>
        </w:r>
        <w:r w:rsidR="001E02A6">
          <w:rPr>
            <w:noProof/>
            <w:webHidden/>
          </w:rPr>
          <w:fldChar w:fldCharType="separate"/>
        </w:r>
        <w:r w:rsidR="001E02A6">
          <w:rPr>
            <w:noProof/>
            <w:webHidden/>
          </w:rPr>
          <w:t>20</w:t>
        </w:r>
        <w:r w:rsidR="001E02A6">
          <w:rPr>
            <w:noProof/>
            <w:webHidden/>
          </w:rPr>
          <w:fldChar w:fldCharType="end"/>
        </w:r>
      </w:hyperlink>
    </w:p>
    <w:p w14:paraId="631B57C0"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481" w:history="1">
        <w:r w:rsidR="001E02A6" w:rsidRPr="004975EF">
          <w:rPr>
            <w:rStyle w:val="Hyperlink"/>
            <w:noProof/>
          </w:rPr>
          <w:t>1.9.1</w:t>
        </w:r>
        <w:r w:rsidR="001E02A6">
          <w:rPr>
            <w:rFonts w:asciiTheme="minorHAnsi" w:eastAsiaTheme="minorEastAsia" w:hAnsiTheme="minorHAnsi" w:cstheme="minorBidi"/>
            <w:noProof/>
            <w:sz w:val="22"/>
            <w:szCs w:val="22"/>
          </w:rPr>
          <w:tab/>
        </w:r>
        <w:r w:rsidR="001E02A6" w:rsidRPr="004975EF">
          <w:rPr>
            <w:rStyle w:val="Hyperlink"/>
            <w:noProof/>
          </w:rPr>
          <w:t>WFHSv2-IIR-REQ-274792/D-WifiHotspotServer_Tx</w:t>
        </w:r>
        <w:r w:rsidR="001E02A6">
          <w:rPr>
            <w:noProof/>
            <w:webHidden/>
          </w:rPr>
          <w:tab/>
        </w:r>
        <w:r w:rsidR="001E02A6">
          <w:rPr>
            <w:noProof/>
            <w:webHidden/>
          </w:rPr>
          <w:fldChar w:fldCharType="begin"/>
        </w:r>
        <w:r w:rsidR="001E02A6">
          <w:rPr>
            <w:noProof/>
            <w:webHidden/>
          </w:rPr>
          <w:instrText xml:space="preserve"> PAGEREF _Toc89084481 \h </w:instrText>
        </w:r>
        <w:r w:rsidR="001E02A6">
          <w:rPr>
            <w:noProof/>
            <w:webHidden/>
          </w:rPr>
        </w:r>
        <w:r w:rsidR="001E02A6">
          <w:rPr>
            <w:noProof/>
            <w:webHidden/>
          </w:rPr>
          <w:fldChar w:fldCharType="separate"/>
        </w:r>
        <w:r w:rsidR="001E02A6">
          <w:rPr>
            <w:noProof/>
            <w:webHidden/>
          </w:rPr>
          <w:t>20</w:t>
        </w:r>
        <w:r w:rsidR="001E02A6">
          <w:rPr>
            <w:noProof/>
            <w:webHidden/>
          </w:rPr>
          <w:fldChar w:fldCharType="end"/>
        </w:r>
      </w:hyperlink>
    </w:p>
    <w:p w14:paraId="2B025497"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482" w:history="1">
        <w:r w:rsidR="001E02A6" w:rsidRPr="004975EF">
          <w:rPr>
            <w:rStyle w:val="Hyperlink"/>
            <w:noProof/>
          </w:rPr>
          <w:t>1.9.2</w:t>
        </w:r>
        <w:r w:rsidR="001E02A6">
          <w:rPr>
            <w:rFonts w:asciiTheme="minorHAnsi" w:eastAsiaTheme="minorEastAsia" w:hAnsiTheme="minorHAnsi" w:cstheme="minorBidi"/>
            <w:noProof/>
            <w:sz w:val="22"/>
            <w:szCs w:val="22"/>
          </w:rPr>
          <w:tab/>
        </w:r>
        <w:r w:rsidR="001E02A6" w:rsidRPr="004975EF">
          <w:rPr>
            <w:rStyle w:val="Hyperlink"/>
            <w:noProof/>
          </w:rPr>
          <w:t>WFHSv2-IIR-REQ-274793/B-WifiHotspotServer_Rx</w:t>
        </w:r>
        <w:r w:rsidR="001E02A6">
          <w:rPr>
            <w:noProof/>
            <w:webHidden/>
          </w:rPr>
          <w:tab/>
        </w:r>
        <w:r w:rsidR="001E02A6">
          <w:rPr>
            <w:noProof/>
            <w:webHidden/>
          </w:rPr>
          <w:fldChar w:fldCharType="begin"/>
        </w:r>
        <w:r w:rsidR="001E02A6">
          <w:rPr>
            <w:noProof/>
            <w:webHidden/>
          </w:rPr>
          <w:instrText xml:space="preserve"> PAGEREF _Toc89084482 \h </w:instrText>
        </w:r>
        <w:r w:rsidR="001E02A6">
          <w:rPr>
            <w:noProof/>
            <w:webHidden/>
          </w:rPr>
        </w:r>
        <w:r w:rsidR="001E02A6">
          <w:rPr>
            <w:noProof/>
            <w:webHidden/>
          </w:rPr>
          <w:fldChar w:fldCharType="separate"/>
        </w:r>
        <w:r w:rsidR="001E02A6">
          <w:rPr>
            <w:noProof/>
            <w:webHidden/>
          </w:rPr>
          <w:t>39</w:t>
        </w:r>
        <w:r w:rsidR="001E02A6">
          <w:rPr>
            <w:noProof/>
            <w:webHidden/>
          </w:rPr>
          <w:fldChar w:fldCharType="end"/>
        </w:r>
      </w:hyperlink>
    </w:p>
    <w:p w14:paraId="1373F7A7" w14:textId="77777777" w:rsidR="001E02A6" w:rsidRDefault="007E738D">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9084483" w:history="1">
        <w:r w:rsidR="001E02A6" w:rsidRPr="004975EF">
          <w:rPr>
            <w:rStyle w:val="Hyperlink"/>
            <w:noProof/>
          </w:rPr>
          <w:t>2</w:t>
        </w:r>
        <w:r w:rsidR="001E02A6">
          <w:rPr>
            <w:rFonts w:asciiTheme="minorHAnsi" w:eastAsiaTheme="minorEastAsia" w:hAnsiTheme="minorHAnsi" w:cstheme="minorBidi"/>
            <w:b w:val="0"/>
            <w:smallCaps w:val="0"/>
            <w:noProof/>
            <w:sz w:val="22"/>
            <w:szCs w:val="22"/>
          </w:rPr>
          <w:tab/>
        </w:r>
        <w:r w:rsidR="001E02A6" w:rsidRPr="004975EF">
          <w:rPr>
            <w:rStyle w:val="Hyperlink"/>
            <w:noProof/>
          </w:rPr>
          <w:t>General Requirements</w:t>
        </w:r>
        <w:r w:rsidR="001E02A6">
          <w:rPr>
            <w:noProof/>
            <w:webHidden/>
          </w:rPr>
          <w:tab/>
        </w:r>
        <w:r w:rsidR="001E02A6">
          <w:rPr>
            <w:noProof/>
            <w:webHidden/>
          </w:rPr>
          <w:fldChar w:fldCharType="begin"/>
        </w:r>
        <w:r w:rsidR="001E02A6">
          <w:rPr>
            <w:noProof/>
            <w:webHidden/>
          </w:rPr>
          <w:instrText xml:space="preserve"> PAGEREF _Toc89084483 \h </w:instrText>
        </w:r>
        <w:r w:rsidR="001E02A6">
          <w:rPr>
            <w:noProof/>
            <w:webHidden/>
          </w:rPr>
        </w:r>
        <w:r w:rsidR="001E02A6">
          <w:rPr>
            <w:noProof/>
            <w:webHidden/>
          </w:rPr>
          <w:fldChar w:fldCharType="separate"/>
        </w:r>
        <w:r w:rsidR="001E02A6">
          <w:rPr>
            <w:noProof/>
            <w:webHidden/>
          </w:rPr>
          <w:t>52</w:t>
        </w:r>
        <w:r w:rsidR="001E02A6">
          <w:rPr>
            <w:noProof/>
            <w:webHidden/>
          </w:rPr>
          <w:fldChar w:fldCharType="end"/>
        </w:r>
      </w:hyperlink>
    </w:p>
    <w:p w14:paraId="62F0907E"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84" w:history="1">
        <w:r w:rsidR="001E02A6" w:rsidRPr="004975EF">
          <w:rPr>
            <w:rStyle w:val="Hyperlink"/>
            <w:noProof/>
          </w:rPr>
          <w:t>2.1</w:t>
        </w:r>
        <w:r w:rsidR="001E02A6">
          <w:rPr>
            <w:rFonts w:asciiTheme="minorHAnsi" w:eastAsiaTheme="minorEastAsia" w:hAnsiTheme="minorHAnsi" w:cstheme="minorBidi"/>
            <w:i w:val="0"/>
            <w:noProof/>
            <w:sz w:val="22"/>
            <w:szCs w:val="22"/>
          </w:rPr>
          <w:tab/>
        </w:r>
        <w:r w:rsidR="001E02A6" w:rsidRPr="004975EF">
          <w:rPr>
            <w:rStyle w:val="Hyperlink"/>
            <w:noProof/>
          </w:rPr>
          <w:t>WFHS-HMI-REQ-192248/A-WifiHotspotOnBoardClient Transport Protocol Data Request</w:t>
        </w:r>
        <w:r w:rsidR="001E02A6">
          <w:rPr>
            <w:noProof/>
            <w:webHidden/>
          </w:rPr>
          <w:tab/>
        </w:r>
        <w:r w:rsidR="001E02A6">
          <w:rPr>
            <w:noProof/>
            <w:webHidden/>
          </w:rPr>
          <w:fldChar w:fldCharType="begin"/>
        </w:r>
        <w:r w:rsidR="001E02A6">
          <w:rPr>
            <w:noProof/>
            <w:webHidden/>
          </w:rPr>
          <w:instrText xml:space="preserve"> PAGEREF _Toc89084484 \h </w:instrText>
        </w:r>
        <w:r w:rsidR="001E02A6">
          <w:rPr>
            <w:noProof/>
            <w:webHidden/>
          </w:rPr>
        </w:r>
        <w:r w:rsidR="001E02A6">
          <w:rPr>
            <w:noProof/>
            <w:webHidden/>
          </w:rPr>
          <w:fldChar w:fldCharType="separate"/>
        </w:r>
        <w:r w:rsidR="001E02A6">
          <w:rPr>
            <w:noProof/>
            <w:webHidden/>
          </w:rPr>
          <w:t>52</w:t>
        </w:r>
        <w:r w:rsidR="001E02A6">
          <w:rPr>
            <w:noProof/>
            <w:webHidden/>
          </w:rPr>
          <w:fldChar w:fldCharType="end"/>
        </w:r>
      </w:hyperlink>
    </w:p>
    <w:p w14:paraId="41E40EE9"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85" w:history="1">
        <w:r w:rsidR="001E02A6" w:rsidRPr="004975EF">
          <w:rPr>
            <w:rStyle w:val="Hyperlink"/>
            <w:noProof/>
          </w:rPr>
          <w:t>2.2</w:t>
        </w:r>
        <w:r w:rsidR="001E02A6">
          <w:rPr>
            <w:rFonts w:asciiTheme="minorHAnsi" w:eastAsiaTheme="minorEastAsia" w:hAnsiTheme="minorHAnsi" w:cstheme="minorBidi"/>
            <w:i w:val="0"/>
            <w:noProof/>
            <w:sz w:val="22"/>
            <w:szCs w:val="22"/>
          </w:rPr>
          <w:tab/>
        </w:r>
        <w:r w:rsidR="001E02A6" w:rsidRPr="004975EF">
          <w:rPr>
            <w:rStyle w:val="Hyperlink"/>
            <w:noProof/>
          </w:rPr>
          <w:t>WFHSv2-REQ-283641/B-HMI Specification References</w:t>
        </w:r>
        <w:r w:rsidR="001E02A6">
          <w:rPr>
            <w:noProof/>
            <w:webHidden/>
          </w:rPr>
          <w:tab/>
        </w:r>
        <w:r w:rsidR="001E02A6">
          <w:rPr>
            <w:noProof/>
            <w:webHidden/>
          </w:rPr>
          <w:fldChar w:fldCharType="begin"/>
        </w:r>
        <w:r w:rsidR="001E02A6">
          <w:rPr>
            <w:noProof/>
            <w:webHidden/>
          </w:rPr>
          <w:instrText xml:space="preserve"> PAGEREF _Toc89084485 \h </w:instrText>
        </w:r>
        <w:r w:rsidR="001E02A6">
          <w:rPr>
            <w:noProof/>
            <w:webHidden/>
          </w:rPr>
        </w:r>
        <w:r w:rsidR="001E02A6">
          <w:rPr>
            <w:noProof/>
            <w:webHidden/>
          </w:rPr>
          <w:fldChar w:fldCharType="separate"/>
        </w:r>
        <w:r w:rsidR="001E02A6">
          <w:rPr>
            <w:noProof/>
            <w:webHidden/>
          </w:rPr>
          <w:t>52</w:t>
        </w:r>
        <w:r w:rsidR="001E02A6">
          <w:rPr>
            <w:noProof/>
            <w:webHidden/>
          </w:rPr>
          <w:fldChar w:fldCharType="end"/>
        </w:r>
      </w:hyperlink>
    </w:p>
    <w:p w14:paraId="651CD204"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86" w:history="1">
        <w:r w:rsidR="001E02A6" w:rsidRPr="004975EF">
          <w:rPr>
            <w:rStyle w:val="Hyperlink"/>
            <w:noProof/>
          </w:rPr>
          <w:t>2.3</w:t>
        </w:r>
        <w:r w:rsidR="001E02A6">
          <w:rPr>
            <w:rFonts w:asciiTheme="minorHAnsi" w:eastAsiaTheme="minorEastAsia" w:hAnsiTheme="minorHAnsi" w:cstheme="minorBidi"/>
            <w:i w:val="0"/>
            <w:noProof/>
            <w:sz w:val="22"/>
            <w:szCs w:val="22"/>
          </w:rPr>
          <w:tab/>
        </w:r>
        <w:r w:rsidR="001E02A6" w:rsidRPr="004975EF">
          <w:rPr>
            <w:rStyle w:val="Hyperlink"/>
            <w:noProof/>
          </w:rPr>
          <w:t>WFHSv2-REQ-283642/B-Diagnostic Specification References</w:t>
        </w:r>
        <w:r w:rsidR="001E02A6">
          <w:rPr>
            <w:noProof/>
            <w:webHidden/>
          </w:rPr>
          <w:tab/>
        </w:r>
        <w:r w:rsidR="001E02A6">
          <w:rPr>
            <w:noProof/>
            <w:webHidden/>
          </w:rPr>
          <w:fldChar w:fldCharType="begin"/>
        </w:r>
        <w:r w:rsidR="001E02A6">
          <w:rPr>
            <w:noProof/>
            <w:webHidden/>
          </w:rPr>
          <w:instrText xml:space="preserve"> PAGEREF _Toc89084486 \h </w:instrText>
        </w:r>
        <w:r w:rsidR="001E02A6">
          <w:rPr>
            <w:noProof/>
            <w:webHidden/>
          </w:rPr>
        </w:r>
        <w:r w:rsidR="001E02A6">
          <w:rPr>
            <w:noProof/>
            <w:webHidden/>
          </w:rPr>
          <w:fldChar w:fldCharType="separate"/>
        </w:r>
        <w:r w:rsidR="001E02A6">
          <w:rPr>
            <w:noProof/>
            <w:webHidden/>
          </w:rPr>
          <w:t>52</w:t>
        </w:r>
        <w:r w:rsidR="001E02A6">
          <w:rPr>
            <w:noProof/>
            <w:webHidden/>
          </w:rPr>
          <w:fldChar w:fldCharType="end"/>
        </w:r>
      </w:hyperlink>
    </w:p>
    <w:p w14:paraId="1DB1C756"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87" w:history="1">
        <w:r w:rsidR="001E02A6" w:rsidRPr="004975EF">
          <w:rPr>
            <w:rStyle w:val="Hyperlink"/>
            <w:noProof/>
          </w:rPr>
          <w:t>2.4</w:t>
        </w:r>
        <w:r w:rsidR="001E02A6">
          <w:rPr>
            <w:rFonts w:asciiTheme="minorHAnsi" w:eastAsiaTheme="minorEastAsia" w:hAnsiTheme="minorHAnsi" w:cstheme="minorBidi"/>
            <w:i w:val="0"/>
            <w:noProof/>
            <w:sz w:val="22"/>
            <w:szCs w:val="22"/>
          </w:rPr>
          <w:tab/>
        </w:r>
        <w:r w:rsidR="001E02A6" w:rsidRPr="004975EF">
          <w:rPr>
            <w:rStyle w:val="Hyperlink"/>
            <w:noProof/>
          </w:rPr>
          <w:t>WFHSv2-SR-REQ-227355/B-Request/Response return to Null/NoRequest state</w:t>
        </w:r>
        <w:r w:rsidR="001E02A6">
          <w:rPr>
            <w:noProof/>
            <w:webHidden/>
          </w:rPr>
          <w:tab/>
        </w:r>
        <w:r w:rsidR="001E02A6">
          <w:rPr>
            <w:noProof/>
            <w:webHidden/>
          </w:rPr>
          <w:fldChar w:fldCharType="begin"/>
        </w:r>
        <w:r w:rsidR="001E02A6">
          <w:rPr>
            <w:noProof/>
            <w:webHidden/>
          </w:rPr>
          <w:instrText xml:space="preserve"> PAGEREF _Toc89084487 \h </w:instrText>
        </w:r>
        <w:r w:rsidR="001E02A6">
          <w:rPr>
            <w:noProof/>
            <w:webHidden/>
          </w:rPr>
        </w:r>
        <w:r w:rsidR="001E02A6">
          <w:rPr>
            <w:noProof/>
            <w:webHidden/>
          </w:rPr>
          <w:fldChar w:fldCharType="separate"/>
        </w:r>
        <w:r w:rsidR="001E02A6">
          <w:rPr>
            <w:noProof/>
            <w:webHidden/>
          </w:rPr>
          <w:t>52</w:t>
        </w:r>
        <w:r w:rsidR="001E02A6">
          <w:rPr>
            <w:noProof/>
            <w:webHidden/>
          </w:rPr>
          <w:fldChar w:fldCharType="end"/>
        </w:r>
      </w:hyperlink>
    </w:p>
    <w:p w14:paraId="4838E697"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88" w:history="1">
        <w:r w:rsidR="001E02A6" w:rsidRPr="004975EF">
          <w:rPr>
            <w:rStyle w:val="Hyperlink"/>
            <w:noProof/>
          </w:rPr>
          <w:t>2.5</w:t>
        </w:r>
        <w:r w:rsidR="001E02A6">
          <w:rPr>
            <w:rFonts w:asciiTheme="minorHAnsi" w:eastAsiaTheme="minorEastAsia" w:hAnsiTheme="minorHAnsi" w:cstheme="minorBidi"/>
            <w:i w:val="0"/>
            <w:noProof/>
            <w:sz w:val="22"/>
            <w:szCs w:val="22"/>
          </w:rPr>
          <w:tab/>
        </w:r>
        <w:r w:rsidR="001E02A6" w:rsidRPr="004975EF">
          <w:rPr>
            <w:rStyle w:val="Hyperlink"/>
            <w:noProof/>
          </w:rPr>
          <w:t>WFHS-REQ-454817/A-SoA Messages return to Null/NoRequest state</w:t>
        </w:r>
        <w:r w:rsidR="001E02A6">
          <w:rPr>
            <w:noProof/>
            <w:webHidden/>
          </w:rPr>
          <w:tab/>
        </w:r>
        <w:r w:rsidR="001E02A6">
          <w:rPr>
            <w:noProof/>
            <w:webHidden/>
          </w:rPr>
          <w:fldChar w:fldCharType="begin"/>
        </w:r>
        <w:r w:rsidR="001E02A6">
          <w:rPr>
            <w:noProof/>
            <w:webHidden/>
          </w:rPr>
          <w:instrText xml:space="preserve"> PAGEREF _Toc89084488 \h </w:instrText>
        </w:r>
        <w:r w:rsidR="001E02A6">
          <w:rPr>
            <w:noProof/>
            <w:webHidden/>
          </w:rPr>
        </w:r>
        <w:r w:rsidR="001E02A6">
          <w:rPr>
            <w:noProof/>
            <w:webHidden/>
          </w:rPr>
          <w:fldChar w:fldCharType="separate"/>
        </w:r>
        <w:r w:rsidR="001E02A6">
          <w:rPr>
            <w:noProof/>
            <w:webHidden/>
          </w:rPr>
          <w:t>52</w:t>
        </w:r>
        <w:r w:rsidR="001E02A6">
          <w:rPr>
            <w:noProof/>
            <w:webHidden/>
          </w:rPr>
          <w:fldChar w:fldCharType="end"/>
        </w:r>
      </w:hyperlink>
    </w:p>
    <w:p w14:paraId="49F2F91C"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89" w:history="1">
        <w:r w:rsidR="001E02A6" w:rsidRPr="004975EF">
          <w:rPr>
            <w:rStyle w:val="Hyperlink"/>
            <w:noProof/>
          </w:rPr>
          <w:t>2.6</w:t>
        </w:r>
        <w:r w:rsidR="001E02A6">
          <w:rPr>
            <w:rFonts w:asciiTheme="minorHAnsi" w:eastAsiaTheme="minorEastAsia" w:hAnsiTheme="minorHAnsi" w:cstheme="minorBidi"/>
            <w:i w:val="0"/>
            <w:noProof/>
            <w:sz w:val="22"/>
            <w:szCs w:val="22"/>
          </w:rPr>
          <w:tab/>
        </w:r>
        <w:r w:rsidR="001E02A6" w:rsidRPr="004975EF">
          <w:rPr>
            <w:rStyle w:val="Hyperlink"/>
            <w:noProof/>
          </w:rPr>
          <w:t>WFHS-TMR-REQ-226998/A-T_ReturnToNull_NoRequest</w:t>
        </w:r>
        <w:r w:rsidR="001E02A6">
          <w:rPr>
            <w:noProof/>
            <w:webHidden/>
          </w:rPr>
          <w:tab/>
        </w:r>
        <w:r w:rsidR="001E02A6">
          <w:rPr>
            <w:noProof/>
            <w:webHidden/>
          </w:rPr>
          <w:fldChar w:fldCharType="begin"/>
        </w:r>
        <w:r w:rsidR="001E02A6">
          <w:rPr>
            <w:noProof/>
            <w:webHidden/>
          </w:rPr>
          <w:instrText xml:space="preserve"> PAGEREF _Toc89084489 \h </w:instrText>
        </w:r>
        <w:r w:rsidR="001E02A6">
          <w:rPr>
            <w:noProof/>
            <w:webHidden/>
          </w:rPr>
        </w:r>
        <w:r w:rsidR="001E02A6">
          <w:rPr>
            <w:noProof/>
            <w:webHidden/>
          </w:rPr>
          <w:fldChar w:fldCharType="separate"/>
        </w:r>
        <w:r w:rsidR="001E02A6">
          <w:rPr>
            <w:noProof/>
            <w:webHidden/>
          </w:rPr>
          <w:t>53</w:t>
        </w:r>
        <w:r w:rsidR="001E02A6">
          <w:rPr>
            <w:noProof/>
            <w:webHidden/>
          </w:rPr>
          <w:fldChar w:fldCharType="end"/>
        </w:r>
      </w:hyperlink>
    </w:p>
    <w:p w14:paraId="094B813D"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90" w:history="1">
        <w:r w:rsidR="001E02A6" w:rsidRPr="004975EF">
          <w:rPr>
            <w:rStyle w:val="Hyperlink"/>
            <w:noProof/>
          </w:rPr>
          <w:t>2.7</w:t>
        </w:r>
        <w:r w:rsidR="001E02A6">
          <w:rPr>
            <w:rFonts w:asciiTheme="minorHAnsi" w:eastAsiaTheme="minorEastAsia" w:hAnsiTheme="minorHAnsi" w:cstheme="minorBidi"/>
            <w:i w:val="0"/>
            <w:noProof/>
            <w:sz w:val="22"/>
            <w:szCs w:val="22"/>
          </w:rPr>
          <w:tab/>
        </w:r>
        <w:r w:rsidR="001E02A6" w:rsidRPr="004975EF">
          <w:rPr>
            <w:rStyle w:val="Hyperlink"/>
            <w:noProof/>
          </w:rPr>
          <w:t>WFHS-REQ-274875/A-FTCP Specification References</w:t>
        </w:r>
        <w:r w:rsidR="001E02A6">
          <w:rPr>
            <w:noProof/>
            <w:webHidden/>
          </w:rPr>
          <w:tab/>
        </w:r>
        <w:r w:rsidR="001E02A6">
          <w:rPr>
            <w:noProof/>
            <w:webHidden/>
          </w:rPr>
          <w:fldChar w:fldCharType="begin"/>
        </w:r>
        <w:r w:rsidR="001E02A6">
          <w:rPr>
            <w:noProof/>
            <w:webHidden/>
          </w:rPr>
          <w:instrText xml:space="preserve"> PAGEREF _Toc89084490 \h </w:instrText>
        </w:r>
        <w:r w:rsidR="001E02A6">
          <w:rPr>
            <w:noProof/>
            <w:webHidden/>
          </w:rPr>
        </w:r>
        <w:r w:rsidR="001E02A6">
          <w:rPr>
            <w:noProof/>
            <w:webHidden/>
          </w:rPr>
          <w:fldChar w:fldCharType="separate"/>
        </w:r>
        <w:r w:rsidR="001E02A6">
          <w:rPr>
            <w:noProof/>
            <w:webHidden/>
          </w:rPr>
          <w:t>53</w:t>
        </w:r>
        <w:r w:rsidR="001E02A6">
          <w:rPr>
            <w:noProof/>
            <w:webHidden/>
          </w:rPr>
          <w:fldChar w:fldCharType="end"/>
        </w:r>
      </w:hyperlink>
    </w:p>
    <w:p w14:paraId="30A9C160"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91" w:history="1">
        <w:r w:rsidR="001E02A6" w:rsidRPr="004975EF">
          <w:rPr>
            <w:rStyle w:val="Hyperlink"/>
            <w:noProof/>
          </w:rPr>
          <w:t>2.8</w:t>
        </w:r>
        <w:r w:rsidR="001E02A6">
          <w:rPr>
            <w:rFonts w:asciiTheme="minorHAnsi" w:eastAsiaTheme="minorEastAsia" w:hAnsiTheme="minorHAnsi" w:cstheme="minorBidi"/>
            <w:i w:val="0"/>
            <w:noProof/>
            <w:sz w:val="22"/>
            <w:szCs w:val="22"/>
          </w:rPr>
          <w:tab/>
        </w:r>
        <w:r w:rsidR="001E02A6" w:rsidRPr="004975EF">
          <w:rPr>
            <w:rStyle w:val="Hyperlink"/>
            <w:noProof/>
          </w:rPr>
          <w:t>WFHS-REQ-454818/A-WifiHotspotOnBoadClient Type Configuration</w:t>
        </w:r>
        <w:r w:rsidR="001E02A6">
          <w:rPr>
            <w:noProof/>
            <w:webHidden/>
          </w:rPr>
          <w:tab/>
        </w:r>
        <w:r w:rsidR="001E02A6">
          <w:rPr>
            <w:noProof/>
            <w:webHidden/>
          </w:rPr>
          <w:fldChar w:fldCharType="begin"/>
        </w:r>
        <w:r w:rsidR="001E02A6">
          <w:rPr>
            <w:noProof/>
            <w:webHidden/>
          </w:rPr>
          <w:instrText xml:space="preserve"> PAGEREF _Toc89084491 \h </w:instrText>
        </w:r>
        <w:r w:rsidR="001E02A6">
          <w:rPr>
            <w:noProof/>
            <w:webHidden/>
          </w:rPr>
        </w:r>
        <w:r w:rsidR="001E02A6">
          <w:rPr>
            <w:noProof/>
            <w:webHidden/>
          </w:rPr>
          <w:fldChar w:fldCharType="separate"/>
        </w:r>
        <w:r w:rsidR="001E02A6">
          <w:rPr>
            <w:noProof/>
            <w:webHidden/>
          </w:rPr>
          <w:t>53</w:t>
        </w:r>
        <w:r w:rsidR="001E02A6">
          <w:rPr>
            <w:noProof/>
            <w:webHidden/>
          </w:rPr>
          <w:fldChar w:fldCharType="end"/>
        </w:r>
      </w:hyperlink>
    </w:p>
    <w:p w14:paraId="7B6C4CE6" w14:textId="77777777" w:rsidR="001E02A6" w:rsidRDefault="007E738D">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9084492" w:history="1">
        <w:r w:rsidR="001E02A6" w:rsidRPr="004975EF">
          <w:rPr>
            <w:rStyle w:val="Hyperlink"/>
            <w:noProof/>
          </w:rPr>
          <w:t>3</w:t>
        </w:r>
        <w:r w:rsidR="001E02A6">
          <w:rPr>
            <w:rFonts w:asciiTheme="minorHAnsi" w:eastAsiaTheme="minorEastAsia" w:hAnsiTheme="minorHAnsi" w:cstheme="minorBidi"/>
            <w:b w:val="0"/>
            <w:smallCaps w:val="0"/>
            <w:noProof/>
            <w:sz w:val="22"/>
            <w:szCs w:val="22"/>
          </w:rPr>
          <w:tab/>
        </w:r>
        <w:r w:rsidR="001E02A6" w:rsidRPr="004975EF">
          <w:rPr>
            <w:rStyle w:val="Hyperlink"/>
            <w:noProof/>
          </w:rPr>
          <w:t>Functional Definition</w:t>
        </w:r>
        <w:r w:rsidR="001E02A6">
          <w:rPr>
            <w:noProof/>
            <w:webHidden/>
          </w:rPr>
          <w:tab/>
        </w:r>
        <w:r w:rsidR="001E02A6">
          <w:rPr>
            <w:noProof/>
            <w:webHidden/>
          </w:rPr>
          <w:fldChar w:fldCharType="begin"/>
        </w:r>
        <w:r w:rsidR="001E02A6">
          <w:rPr>
            <w:noProof/>
            <w:webHidden/>
          </w:rPr>
          <w:instrText xml:space="preserve"> PAGEREF _Toc89084492 \h </w:instrText>
        </w:r>
        <w:r w:rsidR="001E02A6">
          <w:rPr>
            <w:noProof/>
            <w:webHidden/>
          </w:rPr>
        </w:r>
        <w:r w:rsidR="001E02A6">
          <w:rPr>
            <w:noProof/>
            <w:webHidden/>
          </w:rPr>
          <w:fldChar w:fldCharType="separate"/>
        </w:r>
        <w:r w:rsidR="001E02A6">
          <w:rPr>
            <w:noProof/>
            <w:webHidden/>
          </w:rPr>
          <w:t>54</w:t>
        </w:r>
        <w:r w:rsidR="001E02A6">
          <w:rPr>
            <w:noProof/>
            <w:webHidden/>
          </w:rPr>
          <w:fldChar w:fldCharType="end"/>
        </w:r>
      </w:hyperlink>
    </w:p>
    <w:p w14:paraId="04CF0945"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93" w:history="1">
        <w:r w:rsidR="001E02A6" w:rsidRPr="004975EF">
          <w:rPr>
            <w:rStyle w:val="Hyperlink"/>
            <w:noProof/>
          </w:rPr>
          <w:t>3.1</w:t>
        </w:r>
        <w:r w:rsidR="001E02A6">
          <w:rPr>
            <w:rFonts w:asciiTheme="minorHAnsi" w:eastAsiaTheme="minorEastAsia" w:hAnsiTheme="minorHAnsi" w:cstheme="minorBidi"/>
            <w:i w:val="0"/>
            <w:noProof/>
            <w:sz w:val="22"/>
            <w:szCs w:val="22"/>
          </w:rPr>
          <w:tab/>
        </w:r>
        <w:r w:rsidR="001E02A6" w:rsidRPr="004975EF">
          <w:rPr>
            <w:rStyle w:val="Hyperlink"/>
            <w:noProof/>
          </w:rPr>
          <w:t>WFHSv2-FUN-REQ-274794/A-Wi-Fi General Usage</w:t>
        </w:r>
        <w:r w:rsidR="001E02A6">
          <w:rPr>
            <w:noProof/>
            <w:webHidden/>
          </w:rPr>
          <w:tab/>
        </w:r>
        <w:r w:rsidR="001E02A6">
          <w:rPr>
            <w:noProof/>
            <w:webHidden/>
          </w:rPr>
          <w:fldChar w:fldCharType="begin"/>
        </w:r>
        <w:r w:rsidR="001E02A6">
          <w:rPr>
            <w:noProof/>
            <w:webHidden/>
          </w:rPr>
          <w:instrText xml:space="preserve"> PAGEREF _Toc89084493 \h </w:instrText>
        </w:r>
        <w:r w:rsidR="001E02A6">
          <w:rPr>
            <w:noProof/>
            <w:webHidden/>
          </w:rPr>
        </w:r>
        <w:r w:rsidR="001E02A6">
          <w:rPr>
            <w:noProof/>
            <w:webHidden/>
          </w:rPr>
          <w:fldChar w:fldCharType="separate"/>
        </w:r>
        <w:r w:rsidR="001E02A6">
          <w:rPr>
            <w:noProof/>
            <w:webHidden/>
          </w:rPr>
          <w:t>54</w:t>
        </w:r>
        <w:r w:rsidR="001E02A6">
          <w:rPr>
            <w:noProof/>
            <w:webHidden/>
          </w:rPr>
          <w:fldChar w:fldCharType="end"/>
        </w:r>
      </w:hyperlink>
    </w:p>
    <w:p w14:paraId="15A35D55"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494" w:history="1">
        <w:r w:rsidR="001E02A6" w:rsidRPr="004975EF">
          <w:rPr>
            <w:rStyle w:val="Hyperlink"/>
            <w:noProof/>
          </w:rPr>
          <w:t>3.1.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494 \h </w:instrText>
        </w:r>
        <w:r w:rsidR="001E02A6">
          <w:rPr>
            <w:noProof/>
            <w:webHidden/>
          </w:rPr>
        </w:r>
        <w:r w:rsidR="001E02A6">
          <w:rPr>
            <w:noProof/>
            <w:webHidden/>
          </w:rPr>
          <w:fldChar w:fldCharType="separate"/>
        </w:r>
        <w:r w:rsidR="001E02A6">
          <w:rPr>
            <w:noProof/>
            <w:webHidden/>
          </w:rPr>
          <w:t>54</w:t>
        </w:r>
        <w:r w:rsidR="001E02A6">
          <w:rPr>
            <w:noProof/>
            <w:webHidden/>
          </w:rPr>
          <w:fldChar w:fldCharType="end"/>
        </w:r>
      </w:hyperlink>
    </w:p>
    <w:p w14:paraId="3740415F"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495" w:history="1">
        <w:r w:rsidR="001E02A6" w:rsidRPr="004975EF">
          <w:rPr>
            <w:rStyle w:val="Hyperlink"/>
            <w:noProof/>
          </w:rPr>
          <w:t>3.1.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495 \h </w:instrText>
        </w:r>
        <w:r w:rsidR="001E02A6">
          <w:rPr>
            <w:noProof/>
            <w:webHidden/>
          </w:rPr>
        </w:r>
        <w:r w:rsidR="001E02A6">
          <w:rPr>
            <w:noProof/>
            <w:webHidden/>
          </w:rPr>
          <w:fldChar w:fldCharType="separate"/>
        </w:r>
        <w:r w:rsidR="001E02A6">
          <w:rPr>
            <w:noProof/>
            <w:webHidden/>
          </w:rPr>
          <w:t>66</w:t>
        </w:r>
        <w:r w:rsidR="001E02A6">
          <w:rPr>
            <w:noProof/>
            <w:webHidden/>
          </w:rPr>
          <w:fldChar w:fldCharType="end"/>
        </w:r>
      </w:hyperlink>
    </w:p>
    <w:p w14:paraId="3718BBE5"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96" w:history="1">
        <w:r w:rsidR="001E02A6" w:rsidRPr="004975EF">
          <w:rPr>
            <w:rStyle w:val="Hyperlink"/>
            <w:noProof/>
          </w:rPr>
          <w:t>3.2</w:t>
        </w:r>
        <w:r w:rsidR="001E02A6">
          <w:rPr>
            <w:rFonts w:asciiTheme="minorHAnsi" w:eastAsiaTheme="minorEastAsia" w:hAnsiTheme="minorHAnsi" w:cstheme="minorBidi"/>
            <w:i w:val="0"/>
            <w:noProof/>
            <w:sz w:val="22"/>
            <w:szCs w:val="22"/>
          </w:rPr>
          <w:tab/>
        </w:r>
        <w:r w:rsidR="001E02A6" w:rsidRPr="004975EF">
          <w:rPr>
            <w:rStyle w:val="Hyperlink"/>
            <w:noProof/>
          </w:rPr>
          <w:t>WFHSv2-FUN-REQ-274795/A-Displaying WifiHotspotServer icon</w:t>
        </w:r>
        <w:r w:rsidR="001E02A6">
          <w:rPr>
            <w:noProof/>
            <w:webHidden/>
          </w:rPr>
          <w:tab/>
        </w:r>
        <w:r w:rsidR="001E02A6">
          <w:rPr>
            <w:noProof/>
            <w:webHidden/>
          </w:rPr>
          <w:fldChar w:fldCharType="begin"/>
        </w:r>
        <w:r w:rsidR="001E02A6">
          <w:rPr>
            <w:noProof/>
            <w:webHidden/>
          </w:rPr>
          <w:instrText xml:space="preserve"> PAGEREF _Toc89084496 \h </w:instrText>
        </w:r>
        <w:r w:rsidR="001E02A6">
          <w:rPr>
            <w:noProof/>
            <w:webHidden/>
          </w:rPr>
        </w:r>
        <w:r w:rsidR="001E02A6">
          <w:rPr>
            <w:noProof/>
            <w:webHidden/>
          </w:rPr>
          <w:fldChar w:fldCharType="separate"/>
        </w:r>
        <w:r w:rsidR="001E02A6">
          <w:rPr>
            <w:noProof/>
            <w:webHidden/>
          </w:rPr>
          <w:t>69</w:t>
        </w:r>
        <w:r w:rsidR="001E02A6">
          <w:rPr>
            <w:noProof/>
            <w:webHidden/>
          </w:rPr>
          <w:fldChar w:fldCharType="end"/>
        </w:r>
      </w:hyperlink>
    </w:p>
    <w:p w14:paraId="4AED06A0"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497" w:history="1">
        <w:r w:rsidR="001E02A6" w:rsidRPr="004975EF">
          <w:rPr>
            <w:rStyle w:val="Hyperlink"/>
            <w:noProof/>
          </w:rPr>
          <w:t>3.2.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497 \h </w:instrText>
        </w:r>
        <w:r w:rsidR="001E02A6">
          <w:rPr>
            <w:noProof/>
            <w:webHidden/>
          </w:rPr>
        </w:r>
        <w:r w:rsidR="001E02A6">
          <w:rPr>
            <w:noProof/>
            <w:webHidden/>
          </w:rPr>
          <w:fldChar w:fldCharType="separate"/>
        </w:r>
        <w:r w:rsidR="001E02A6">
          <w:rPr>
            <w:noProof/>
            <w:webHidden/>
          </w:rPr>
          <w:t>69</w:t>
        </w:r>
        <w:r w:rsidR="001E02A6">
          <w:rPr>
            <w:noProof/>
            <w:webHidden/>
          </w:rPr>
          <w:fldChar w:fldCharType="end"/>
        </w:r>
      </w:hyperlink>
    </w:p>
    <w:p w14:paraId="0223F814"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498" w:history="1">
        <w:r w:rsidR="001E02A6" w:rsidRPr="004975EF">
          <w:rPr>
            <w:rStyle w:val="Hyperlink"/>
            <w:noProof/>
          </w:rPr>
          <w:t>3.3</w:t>
        </w:r>
        <w:r w:rsidR="001E02A6">
          <w:rPr>
            <w:rFonts w:asciiTheme="minorHAnsi" w:eastAsiaTheme="minorEastAsia" w:hAnsiTheme="minorHAnsi" w:cstheme="minorBidi"/>
            <w:i w:val="0"/>
            <w:noProof/>
            <w:sz w:val="22"/>
            <w:szCs w:val="22"/>
          </w:rPr>
          <w:tab/>
        </w:r>
        <w:r w:rsidR="001E02A6" w:rsidRPr="004975EF">
          <w:rPr>
            <w:rStyle w:val="Hyperlink"/>
            <w:noProof/>
          </w:rPr>
          <w:t>WFHSv2-FUN-REQ-274796/D-Turning Wi-Fi Hotspot On or Off</w:t>
        </w:r>
        <w:r w:rsidR="001E02A6">
          <w:rPr>
            <w:noProof/>
            <w:webHidden/>
          </w:rPr>
          <w:tab/>
        </w:r>
        <w:r w:rsidR="001E02A6">
          <w:rPr>
            <w:noProof/>
            <w:webHidden/>
          </w:rPr>
          <w:fldChar w:fldCharType="begin"/>
        </w:r>
        <w:r w:rsidR="001E02A6">
          <w:rPr>
            <w:noProof/>
            <w:webHidden/>
          </w:rPr>
          <w:instrText xml:space="preserve"> PAGEREF _Toc89084498 \h </w:instrText>
        </w:r>
        <w:r w:rsidR="001E02A6">
          <w:rPr>
            <w:noProof/>
            <w:webHidden/>
          </w:rPr>
        </w:r>
        <w:r w:rsidR="001E02A6">
          <w:rPr>
            <w:noProof/>
            <w:webHidden/>
          </w:rPr>
          <w:fldChar w:fldCharType="separate"/>
        </w:r>
        <w:r w:rsidR="001E02A6">
          <w:rPr>
            <w:noProof/>
            <w:webHidden/>
          </w:rPr>
          <w:t>78</w:t>
        </w:r>
        <w:r w:rsidR="001E02A6">
          <w:rPr>
            <w:noProof/>
            <w:webHidden/>
          </w:rPr>
          <w:fldChar w:fldCharType="end"/>
        </w:r>
      </w:hyperlink>
    </w:p>
    <w:p w14:paraId="38F0C379"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499" w:history="1">
        <w:r w:rsidR="001E02A6" w:rsidRPr="004975EF">
          <w:rPr>
            <w:rStyle w:val="Hyperlink"/>
            <w:noProof/>
          </w:rPr>
          <w:t>3.3.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499 \h </w:instrText>
        </w:r>
        <w:r w:rsidR="001E02A6">
          <w:rPr>
            <w:noProof/>
            <w:webHidden/>
          </w:rPr>
        </w:r>
        <w:r w:rsidR="001E02A6">
          <w:rPr>
            <w:noProof/>
            <w:webHidden/>
          </w:rPr>
          <w:fldChar w:fldCharType="separate"/>
        </w:r>
        <w:r w:rsidR="001E02A6">
          <w:rPr>
            <w:noProof/>
            <w:webHidden/>
          </w:rPr>
          <w:t>78</w:t>
        </w:r>
        <w:r w:rsidR="001E02A6">
          <w:rPr>
            <w:noProof/>
            <w:webHidden/>
          </w:rPr>
          <w:fldChar w:fldCharType="end"/>
        </w:r>
      </w:hyperlink>
    </w:p>
    <w:p w14:paraId="0787D93F"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00" w:history="1">
        <w:r w:rsidR="001E02A6" w:rsidRPr="004975EF">
          <w:rPr>
            <w:rStyle w:val="Hyperlink"/>
            <w:noProof/>
          </w:rPr>
          <w:t>3.3.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00 \h </w:instrText>
        </w:r>
        <w:r w:rsidR="001E02A6">
          <w:rPr>
            <w:noProof/>
            <w:webHidden/>
          </w:rPr>
        </w:r>
        <w:r w:rsidR="001E02A6">
          <w:rPr>
            <w:noProof/>
            <w:webHidden/>
          </w:rPr>
          <w:fldChar w:fldCharType="separate"/>
        </w:r>
        <w:r w:rsidR="001E02A6">
          <w:rPr>
            <w:noProof/>
            <w:webHidden/>
          </w:rPr>
          <w:t>86</w:t>
        </w:r>
        <w:r w:rsidR="001E02A6">
          <w:rPr>
            <w:noProof/>
            <w:webHidden/>
          </w:rPr>
          <w:fldChar w:fldCharType="end"/>
        </w:r>
      </w:hyperlink>
    </w:p>
    <w:p w14:paraId="01A5F9AB"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01" w:history="1">
        <w:r w:rsidR="001E02A6" w:rsidRPr="004975EF">
          <w:rPr>
            <w:rStyle w:val="Hyperlink"/>
            <w:noProof/>
          </w:rPr>
          <w:t>3.3.3</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01 \h </w:instrText>
        </w:r>
        <w:r w:rsidR="001E02A6">
          <w:rPr>
            <w:noProof/>
            <w:webHidden/>
          </w:rPr>
        </w:r>
        <w:r w:rsidR="001E02A6">
          <w:rPr>
            <w:noProof/>
            <w:webHidden/>
          </w:rPr>
          <w:fldChar w:fldCharType="separate"/>
        </w:r>
        <w:r w:rsidR="001E02A6">
          <w:rPr>
            <w:noProof/>
            <w:webHidden/>
          </w:rPr>
          <w:t>91</w:t>
        </w:r>
        <w:r w:rsidR="001E02A6">
          <w:rPr>
            <w:noProof/>
            <w:webHidden/>
          </w:rPr>
          <w:fldChar w:fldCharType="end"/>
        </w:r>
      </w:hyperlink>
    </w:p>
    <w:p w14:paraId="5767B5F0"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02" w:history="1">
        <w:r w:rsidR="001E02A6" w:rsidRPr="004975EF">
          <w:rPr>
            <w:rStyle w:val="Hyperlink"/>
            <w:noProof/>
          </w:rPr>
          <w:t>3.4</w:t>
        </w:r>
        <w:r w:rsidR="001E02A6">
          <w:rPr>
            <w:rFonts w:asciiTheme="minorHAnsi" w:eastAsiaTheme="minorEastAsia" w:hAnsiTheme="minorHAnsi" w:cstheme="minorBidi"/>
            <w:i w:val="0"/>
            <w:noProof/>
            <w:sz w:val="22"/>
            <w:szCs w:val="22"/>
          </w:rPr>
          <w:tab/>
        </w:r>
        <w:r w:rsidR="001E02A6" w:rsidRPr="004975EF">
          <w:rPr>
            <w:rStyle w:val="Hyperlink"/>
            <w:noProof/>
          </w:rPr>
          <w:t>WFHSv2-FUN-REQ-274797/B-Managing SSID</w:t>
        </w:r>
        <w:r w:rsidR="001E02A6">
          <w:rPr>
            <w:noProof/>
            <w:webHidden/>
          </w:rPr>
          <w:tab/>
        </w:r>
        <w:r w:rsidR="001E02A6">
          <w:rPr>
            <w:noProof/>
            <w:webHidden/>
          </w:rPr>
          <w:fldChar w:fldCharType="begin"/>
        </w:r>
        <w:r w:rsidR="001E02A6">
          <w:rPr>
            <w:noProof/>
            <w:webHidden/>
          </w:rPr>
          <w:instrText xml:space="preserve"> PAGEREF _Toc89084502 \h </w:instrText>
        </w:r>
        <w:r w:rsidR="001E02A6">
          <w:rPr>
            <w:noProof/>
            <w:webHidden/>
          </w:rPr>
        </w:r>
        <w:r w:rsidR="001E02A6">
          <w:rPr>
            <w:noProof/>
            <w:webHidden/>
          </w:rPr>
          <w:fldChar w:fldCharType="separate"/>
        </w:r>
        <w:r w:rsidR="001E02A6">
          <w:rPr>
            <w:noProof/>
            <w:webHidden/>
          </w:rPr>
          <w:t>96</w:t>
        </w:r>
        <w:r w:rsidR="001E02A6">
          <w:rPr>
            <w:noProof/>
            <w:webHidden/>
          </w:rPr>
          <w:fldChar w:fldCharType="end"/>
        </w:r>
      </w:hyperlink>
    </w:p>
    <w:p w14:paraId="40BBA775"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03" w:history="1">
        <w:r w:rsidR="001E02A6" w:rsidRPr="004975EF">
          <w:rPr>
            <w:rStyle w:val="Hyperlink"/>
            <w:noProof/>
          </w:rPr>
          <w:t>3.4.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03 \h </w:instrText>
        </w:r>
        <w:r w:rsidR="001E02A6">
          <w:rPr>
            <w:noProof/>
            <w:webHidden/>
          </w:rPr>
        </w:r>
        <w:r w:rsidR="001E02A6">
          <w:rPr>
            <w:noProof/>
            <w:webHidden/>
          </w:rPr>
          <w:fldChar w:fldCharType="separate"/>
        </w:r>
        <w:r w:rsidR="001E02A6">
          <w:rPr>
            <w:noProof/>
            <w:webHidden/>
          </w:rPr>
          <w:t>96</w:t>
        </w:r>
        <w:r w:rsidR="001E02A6">
          <w:rPr>
            <w:noProof/>
            <w:webHidden/>
          </w:rPr>
          <w:fldChar w:fldCharType="end"/>
        </w:r>
      </w:hyperlink>
    </w:p>
    <w:p w14:paraId="7A140EB0"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04" w:history="1">
        <w:r w:rsidR="001E02A6" w:rsidRPr="004975EF">
          <w:rPr>
            <w:rStyle w:val="Hyperlink"/>
            <w:noProof/>
          </w:rPr>
          <w:t>3.4.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04 \h </w:instrText>
        </w:r>
        <w:r w:rsidR="001E02A6">
          <w:rPr>
            <w:noProof/>
            <w:webHidden/>
          </w:rPr>
        </w:r>
        <w:r w:rsidR="001E02A6">
          <w:rPr>
            <w:noProof/>
            <w:webHidden/>
          </w:rPr>
          <w:fldChar w:fldCharType="separate"/>
        </w:r>
        <w:r w:rsidR="001E02A6">
          <w:rPr>
            <w:noProof/>
            <w:webHidden/>
          </w:rPr>
          <w:t>101</w:t>
        </w:r>
        <w:r w:rsidR="001E02A6">
          <w:rPr>
            <w:noProof/>
            <w:webHidden/>
          </w:rPr>
          <w:fldChar w:fldCharType="end"/>
        </w:r>
      </w:hyperlink>
    </w:p>
    <w:p w14:paraId="6E84784F"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05" w:history="1">
        <w:r w:rsidR="001E02A6" w:rsidRPr="004975EF">
          <w:rPr>
            <w:rStyle w:val="Hyperlink"/>
            <w:noProof/>
          </w:rPr>
          <w:t>3.4.3</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05 \h </w:instrText>
        </w:r>
        <w:r w:rsidR="001E02A6">
          <w:rPr>
            <w:noProof/>
            <w:webHidden/>
          </w:rPr>
        </w:r>
        <w:r w:rsidR="001E02A6">
          <w:rPr>
            <w:noProof/>
            <w:webHidden/>
          </w:rPr>
          <w:fldChar w:fldCharType="separate"/>
        </w:r>
        <w:r w:rsidR="001E02A6">
          <w:rPr>
            <w:noProof/>
            <w:webHidden/>
          </w:rPr>
          <w:t>103</w:t>
        </w:r>
        <w:r w:rsidR="001E02A6">
          <w:rPr>
            <w:noProof/>
            <w:webHidden/>
          </w:rPr>
          <w:fldChar w:fldCharType="end"/>
        </w:r>
      </w:hyperlink>
    </w:p>
    <w:p w14:paraId="6B0870FF"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06" w:history="1">
        <w:r w:rsidR="001E02A6" w:rsidRPr="004975EF">
          <w:rPr>
            <w:rStyle w:val="Hyperlink"/>
            <w:noProof/>
          </w:rPr>
          <w:t>3.5</w:t>
        </w:r>
        <w:r w:rsidR="001E02A6">
          <w:rPr>
            <w:rFonts w:asciiTheme="minorHAnsi" w:eastAsiaTheme="minorEastAsia" w:hAnsiTheme="minorHAnsi" w:cstheme="minorBidi"/>
            <w:i w:val="0"/>
            <w:noProof/>
            <w:sz w:val="22"/>
            <w:szCs w:val="22"/>
          </w:rPr>
          <w:tab/>
        </w:r>
        <w:r w:rsidR="001E02A6" w:rsidRPr="004975EF">
          <w:rPr>
            <w:rStyle w:val="Hyperlink"/>
            <w:noProof/>
          </w:rPr>
          <w:t>WFHSv2-FUN-REQ-274798/B-Managing Password</w:t>
        </w:r>
        <w:r w:rsidR="001E02A6">
          <w:rPr>
            <w:noProof/>
            <w:webHidden/>
          </w:rPr>
          <w:tab/>
        </w:r>
        <w:r w:rsidR="001E02A6">
          <w:rPr>
            <w:noProof/>
            <w:webHidden/>
          </w:rPr>
          <w:fldChar w:fldCharType="begin"/>
        </w:r>
        <w:r w:rsidR="001E02A6">
          <w:rPr>
            <w:noProof/>
            <w:webHidden/>
          </w:rPr>
          <w:instrText xml:space="preserve"> PAGEREF _Toc89084506 \h </w:instrText>
        </w:r>
        <w:r w:rsidR="001E02A6">
          <w:rPr>
            <w:noProof/>
            <w:webHidden/>
          </w:rPr>
        </w:r>
        <w:r w:rsidR="001E02A6">
          <w:rPr>
            <w:noProof/>
            <w:webHidden/>
          </w:rPr>
          <w:fldChar w:fldCharType="separate"/>
        </w:r>
        <w:r w:rsidR="001E02A6">
          <w:rPr>
            <w:noProof/>
            <w:webHidden/>
          </w:rPr>
          <w:t>109</w:t>
        </w:r>
        <w:r w:rsidR="001E02A6">
          <w:rPr>
            <w:noProof/>
            <w:webHidden/>
          </w:rPr>
          <w:fldChar w:fldCharType="end"/>
        </w:r>
      </w:hyperlink>
    </w:p>
    <w:p w14:paraId="3DE3E20B"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07" w:history="1">
        <w:r w:rsidR="001E02A6" w:rsidRPr="004975EF">
          <w:rPr>
            <w:rStyle w:val="Hyperlink"/>
            <w:noProof/>
          </w:rPr>
          <w:t>3.5.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07 \h </w:instrText>
        </w:r>
        <w:r w:rsidR="001E02A6">
          <w:rPr>
            <w:noProof/>
            <w:webHidden/>
          </w:rPr>
        </w:r>
        <w:r w:rsidR="001E02A6">
          <w:rPr>
            <w:noProof/>
            <w:webHidden/>
          </w:rPr>
          <w:fldChar w:fldCharType="separate"/>
        </w:r>
        <w:r w:rsidR="001E02A6">
          <w:rPr>
            <w:noProof/>
            <w:webHidden/>
          </w:rPr>
          <w:t>109</w:t>
        </w:r>
        <w:r w:rsidR="001E02A6">
          <w:rPr>
            <w:noProof/>
            <w:webHidden/>
          </w:rPr>
          <w:fldChar w:fldCharType="end"/>
        </w:r>
      </w:hyperlink>
    </w:p>
    <w:p w14:paraId="6A63A020"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08" w:history="1">
        <w:r w:rsidR="001E02A6" w:rsidRPr="004975EF">
          <w:rPr>
            <w:rStyle w:val="Hyperlink"/>
            <w:noProof/>
          </w:rPr>
          <w:t>3.5.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08 \h </w:instrText>
        </w:r>
        <w:r w:rsidR="001E02A6">
          <w:rPr>
            <w:noProof/>
            <w:webHidden/>
          </w:rPr>
        </w:r>
        <w:r w:rsidR="001E02A6">
          <w:rPr>
            <w:noProof/>
            <w:webHidden/>
          </w:rPr>
          <w:fldChar w:fldCharType="separate"/>
        </w:r>
        <w:r w:rsidR="001E02A6">
          <w:rPr>
            <w:noProof/>
            <w:webHidden/>
          </w:rPr>
          <w:t>114</w:t>
        </w:r>
        <w:r w:rsidR="001E02A6">
          <w:rPr>
            <w:noProof/>
            <w:webHidden/>
          </w:rPr>
          <w:fldChar w:fldCharType="end"/>
        </w:r>
      </w:hyperlink>
    </w:p>
    <w:p w14:paraId="0B02ED8E"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09" w:history="1">
        <w:r w:rsidR="001E02A6" w:rsidRPr="004975EF">
          <w:rPr>
            <w:rStyle w:val="Hyperlink"/>
            <w:noProof/>
          </w:rPr>
          <w:t>3.5.3</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09 \h </w:instrText>
        </w:r>
        <w:r w:rsidR="001E02A6">
          <w:rPr>
            <w:noProof/>
            <w:webHidden/>
          </w:rPr>
        </w:r>
        <w:r w:rsidR="001E02A6">
          <w:rPr>
            <w:noProof/>
            <w:webHidden/>
          </w:rPr>
          <w:fldChar w:fldCharType="separate"/>
        </w:r>
        <w:r w:rsidR="001E02A6">
          <w:rPr>
            <w:noProof/>
            <w:webHidden/>
          </w:rPr>
          <w:t>117</w:t>
        </w:r>
        <w:r w:rsidR="001E02A6">
          <w:rPr>
            <w:noProof/>
            <w:webHidden/>
          </w:rPr>
          <w:fldChar w:fldCharType="end"/>
        </w:r>
      </w:hyperlink>
    </w:p>
    <w:p w14:paraId="0A6012B7"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10" w:history="1">
        <w:r w:rsidR="001E02A6" w:rsidRPr="004975EF">
          <w:rPr>
            <w:rStyle w:val="Hyperlink"/>
            <w:noProof/>
          </w:rPr>
          <w:t>3.6</w:t>
        </w:r>
        <w:r w:rsidR="001E02A6">
          <w:rPr>
            <w:rFonts w:asciiTheme="minorHAnsi" w:eastAsiaTheme="minorEastAsia" w:hAnsiTheme="minorHAnsi" w:cstheme="minorBidi"/>
            <w:i w:val="0"/>
            <w:noProof/>
            <w:sz w:val="22"/>
            <w:szCs w:val="22"/>
          </w:rPr>
          <w:tab/>
        </w:r>
        <w:r w:rsidR="001E02A6" w:rsidRPr="004975EF">
          <w:rPr>
            <w:rStyle w:val="Hyperlink"/>
            <w:noProof/>
          </w:rPr>
          <w:t>WFHSv2-FUN-REQ-274799/C-Changing Security Algorithm</w:t>
        </w:r>
        <w:r w:rsidR="001E02A6">
          <w:rPr>
            <w:noProof/>
            <w:webHidden/>
          </w:rPr>
          <w:tab/>
        </w:r>
        <w:r w:rsidR="001E02A6">
          <w:rPr>
            <w:noProof/>
            <w:webHidden/>
          </w:rPr>
          <w:fldChar w:fldCharType="begin"/>
        </w:r>
        <w:r w:rsidR="001E02A6">
          <w:rPr>
            <w:noProof/>
            <w:webHidden/>
          </w:rPr>
          <w:instrText xml:space="preserve"> PAGEREF _Toc89084510 \h </w:instrText>
        </w:r>
        <w:r w:rsidR="001E02A6">
          <w:rPr>
            <w:noProof/>
            <w:webHidden/>
          </w:rPr>
        </w:r>
        <w:r w:rsidR="001E02A6">
          <w:rPr>
            <w:noProof/>
            <w:webHidden/>
          </w:rPr>
          <w:fldChar w:fldCharType="separate"/>
        </w:r>
        <w:r w:rsidR="001E02A6">
          <w:rPr>
            <w:noProof/>
            <w:webHidden/>
          </w:rPr>
          <w:t>122</w:t>
        </w:r>
        <w:r w:rsidR="001E02A6">
          <w:rPr>
            <w:noProof/>
            <w:webHidden/>
          </w:rPr>
          <w:fldChar w:fldCharType="end"/>
        </w:r>
      </w:hyperlink>
    </w:p>
    <w:p w14:paraId="22BABDD0"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11" w:history="1">
        <w:r w:rsidR="001E02A6" w:rsidRPr="004975EF">
          <w:rPr>
            <w:rStyle w:val="Hyperlink"/>
            <w:noProof/>
          </w:rPr>
          <w:t>3.6.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11 \h </w:instrText>
        </w:r>
        <w:r w:rsidR="001E02A6">
          <w:rPr>
            <w:noProof/>
            <w:webHidden/>
          </w:rPr>
        </w:r>
        <w:r w:rsidR="001E02A6">
          <w:rPr>
            <w:noProof/>
            <w:webHidden/>
          </w:rPr>
          <w:fldChar w:fldCharType="separate"/>
        </w:r>
        <w:r w:rsidR="001E02A6">
          <w:rPr>
            <w:noProof/>
            <w:webHidden/>
          </w:rPr>
          <w:t>122</w:t>
        </w:r>
        <w:r w:rsidR="001E02A6">
          <w:rPr>
            <w:noProof/>
            <w:webHidden/>
          </w:rPr>
          <w:fldChar w:fldCharType="end"/>
        </w:r>
      </w:hyperlink>
    </w:p>
    <w:p w14:paraId="7110AB67"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12" w:history="1">
        <w:r w:rsidR="001E02A6" w:rsidRPr="004975EF">
          <w:rPr>
            <w:rStyle w:val="Hyperlink"/>
            <w:noProof/>
          </w:rPr>
          <w:t>3.7</w:t>
        </w:r>
        <w:r w:rsidR="001E02A6">
          <w:rPr>
            <w:rFonts w:asciiTheme="minorHAnsi" w:eastAsiaTheme="minorEastAsia" w:hAnsiTheme="minorHAnsi" w:cstheme="minorBidi"/>
            <w:i w:val="0"/>
            <w:noProof/>
            <w:sz w:val="22"/>
            <w:szCs w:val="22"/>
          </w:rPr>
          <w:tab/>
        </w:r>
        <w:r w:rsidR="001E02A6" w:rsidRPr="004975EF">
          <w:rPr>
            <w:rStyle w:val="Hyperlink"/>
            <w:noProof/>
          </w:rPr>
          <w:t>WFHSv2-FUN-REQ-274800/B-Turning Visibility ON or OFF</w:t>
        </w:r>
        <w:r w:rsidR="001E02A6">
          <w:rPr>
            <w:noProof/>
            <w:webHidden/>
          </w:rPr>
          <w:tab/>
        </w:r>
        <w:r w:rsidR="001E02A6">
          <w:rPr>
            <w:noProof/>
            <w:webHidden/>
          </w:rPr>
          <w:fldChar w:fldCharType="begin"/>
        </w:r>
        <w:r w:rsidR="001E02A6">
          <w:rPr>
            <w:noProof/>
            <w:webHidden/>
          </w:rPr>
          <w:instrText xml:space="preserve"> PAGEREF _Toc89084512 \h </w:instrText>
        </w:r>
        <w:r w:rsidR="001E02A6">
          <w:rPr>
            <w:noProof/>
            <w:webHidden/>
          </w:rPr>
        </w:r>
        <w:r w:rsidR="001E02A6">
          <w:rPr>
            <w:noProof/>
            <w:webHidden/>
          </w:rPr>
          <w:fldChar w:fldCharType="separate"/>
        </w:r>
        <w:r w:rsidR="001E02A6">
          <w:rPr>
            <w:noProof/>
            <w:webHidden/>
          </w:rPr>
          <w:t>123</w:t>
        </w:r>
        <w:r w:rsidR="001E02A6">
          <w:rPr>
            <w:noProof/>
            <w:webHidden/>
          </w:rPr>
          <w:fldChar w:fldCharType="end"/>
        </w:r>
      </w:hyperlink>
    </w:p>
    <w:p w14:paraId="278C7C44"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13" w:history="1">
        <w:r w:rsidR="001E02A6" w:rsidRPr="004975EF">
          <w:rPr>
            <w:rStyle w:val="Hyperlink"/>
            <w:noProof/>
          </w:rPr>
          <w:t>3.7.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13 \h </w:instrText>
        </w:r>
        <w:r w:rsidR="001E02A6">
          <w:rPr>
            <w:noProof/>
            <w:webHidden/>
          </w:rPr>
        </w:r>
        <w:r w:rsidR="001E02A6">
          <w:rPr>
            <w:noProof/>
            <w:webHidden/>
          </w:rPr>
          <w:fldChar w:fldCharType="separate"/>
        </w:r>
        <w:r w:rsidR="001E02A6">
          <w:rPr>
            <w:noProof/>
            <w:webHidden/>
          </w:rPr>
          <w:t>123</w:t>
        </w:r>
        <w:r w:rsidR="001E02A6">
          <w:rPr>
            <w:noProof/>
            <w:webHidden/>
          </w:rPr>
          <w:fldChar w:fldCharType="end"/>
        </w:r>
      </w:hyperlink>
    </w:p>
    <w:p w14:paraId="5387FB44"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14" w:history="1">
        <w:r w:rsidR="001E02A6" w:rsidRPr="004975EF">
          <w:rPr>
            <w:rStyle w:val="Hyperlink"/>
            <w:noProof/>
          </w:rPr>
          <w:t>3.7.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14 \h </w:instrText>
        </w:r>
        <w:r w:rsidR="001E02A6">
          <w:rPr>
            <w:noProof/>
            <w:webHidden/>
          </w:rPr>
        </w:r>
        <w:r w:rsidR="001E02A6">
          <w:rPr>
            <w:noProof/>
            <w:webHidden/>
          </w:rPr>
          <w:fldChar w:fldCharType="separate"/>
        </w:r>
        <w:r w:rsidR="001E02A6">
          <w:rPr>
            <w:noProof/>
            <w:webHidden/>
          </w:rPr>
          <w:t>124</w:t>
        </w:r>
        <w:r w:rsidR="001E02A6">
          <w:rPr>
            <w:noProof/>
            <w:webHidden/>
          </w:rPr>
          <w:fldChar w:fldCharType="end"/>
        </w:r>
      </w:hyperlink>
    </w:p>
    <w:p w14:paraId="22BF533F"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15" w:history="1">
        <w:r w:rsidR="001E02A6" w:rsidRPr="004975EF">
          <w:rPr>
            <w:rStyle w:val="Hyperlink"/>
            <w:noProof/>
          </w:rPr>
          <w:t>3.7.3</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15 \h </w:instrText>
        </w:r>
        <w:r w:rsidR="001E02A6">
          <w:rPr>
            <w:noProof/>
            <w:webHidden/>
          </w:rPr>
        </w:r>
        <w:r w:rsidR="001E02A6">
          <w:rPr>
            <w:noProof/>
            <w:webHidden/>
          </w:rPr>
          <w:fldChar w:fldCharType="separate"/>
        </w:r>
        <w:r w:rsidR="001E02A6">
          <w:rPr>
            <w:noProof/>
            <w:webHidden/>
          </w:rPr>
          <w:t>125</w:t>
        </w:r>
        <w:r w:rsidR="001E02A6">
          <w:rPr>
            <w:noProof/>
            <w:webHidden/>
          </w:rPr>
          <w:fldChar w:fldCharType="end"/>
        </w:r>
      </w:hyperlink>
    </w:p>
    <w:p w14:paraId="20E94ED0"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16" w:history="1">
        <w:r w:rsidR="001E02A6" w:rsidRPr="004975EF">
          <w:rPr>
            <w:rStyle w:val="Hyperlink"/>
            <w:noProof/>
          </w:rPr>
          <w:t>3.8</w:t>
        </w:r>
        <w:r w:rsidR="001E02A6">
          <w:rPr>
            <w:rFonts w:asciiTheme="minorHAnsi" w:eastAsiaTheme="minorEastAsia" w:hAnsiTheme="minorHAnsi" w:cstheme="minorBidi"/>
            <w:i w:val="0"/>
            <w:noProof/>
            <w:sz w:val="22"/>
            <w:szCs w:val="22"/>
          </w:rPr>
          <w:tab/>
        </w:r>
        <w:r w:rsidR="001E02A6" w:rsidRPr="004975EF">
          <w:rPr>
            <w:rStyle w:val="Hyperlink"/>
            <w:noProof/>
          </w:rPr>
          <w:t>WFHSv2-FUN-REQ-274801/A-Manage Devices</w:t>
        </w:r>
        <w:r w:rsidR="001E02A6">
          <w:rPr>
            <w:noProof/>
            <w:webHidden/>
          </w:rPr>
          <w:tab/>
        </w:r>
        <w:r w:rsidR="001E02A6">
          <w:rPr>
            <w:noProof/>
            <w:webHidden/>
          </w:rPr>
          <w:fldChar w:fldCharType="begin"/>
        </w:r>
        <w:r w:rsidR="001E02A6">
          <w:rPr>
            <w:noProof/>
            <w:webHidden/>
          </w:rPr>
          <w:instrText xml:space="preserve"> PAGEREF _Toc89084516 \h </w:instrText>
        </w:r>
        <w:r w:rsidR="001E02A6">
          <w:rPr>
            <w:noProof/>
            <w:webHidden/>
          </w:rPr>
        </w:r>
        <w:r w:rsidR="001E02A6">
          <w:rPr>
            <w:noProof/>
            <w:webHidden/>
          </w:rPr>
          <w:fldChar w:fldCharType="separate"/>
        </w:r>
        <w:r w:rsidR="001E02A6">
          <w:rPr>
            <w:noProof/>
            <w:webHidden/>
          </w:rPr>
          <w:t>127</w:t>
        </w:r>
        <w:r w:rsidR="001E02A6">
          <w:rPr>
            <w:noProof/>
            <w:webHidden/>
          </w:rPr>
          <w:fldChar w:fldCharType="end"/>
        </w:r>
      </w:hyperlink>
    </w:p>
    <w:p w14:paraId="31813A82"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17" w:history="1">
        <w:r w:rsidR="001E02A6" w:rsidRPr="004975EF">
          <w:rPr>
            <w:rStyle w:val="Hyperlink"/>
            <w:noProof/>
          </w:rPr>
          <w:t>3.8.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17 \h </w:instrText>
        </w:r>
        <w:r w:rsidR="001E02A6">
          <w:rPr>
            <w:noProof/>
            <w:webHidden/>
          </w:rPr>
        </w:r>
        <w:r w:rsidR="001E02A6">
          <w:rPr>
            <w:noProof/>
            <w:webHidden/>
          </w:rPr>
          <w:fldChar w:fldCharType="separate"/>
        </w:r>
        <w:r w:rsidR="001E02A6">
          <w:rPr>
            <w:noProof/>
            <w:webHidden/>
          </w:rPr>
          <w:t>127</w:t>
        </w:r>
        <w:r w:rsidR="001E02A6">
          <w:rPr>
            <w:noProof/>
            <w:webHidden/>
          </w:rPr>
          <w:fldChar w:fldCharType="end"/>
        </w:r>
      </w:hyperlink>
    </w:p>
    <w:p w14:paraId="45AE68DD"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18" w:history="1">
        <w:r w:rsidR="001E02A6" w:rsidRPr="004975EF">
          <w:rPr>
            <w:rStyle w:val="Hyperlink"/>
            <w:noProof/>
          </w:rPr>
          <w:t>3.8.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18 \h </w:instrText>
        </w:r>
        <w:r w:rsidR="001E02A6">
          <w:rPr>
            <w:noProof/>
            <w:webHidden/>
          </w:rPr>
        </w:r>
        <w:r w:rsidR="001E02A6">
          <w:rPr>
            <w:noProof/>
            <w:webHidden/>
          </w:rPr>
          <w:fldChar w:fldCharType="separate"/>
        </w:r>
        <w:r w:rsidR="001E02A6">
          <w:rPr>
            <w:noProof/>
            <w:webHidden/>
          </w:rPr>
          <w:t>133</w:t>
        </w:r>
        <w:r w:rsidR="001E02A6">
          <w:rPr>
            <w:noProof/>
            <w:webHidden/>
          </w:rPr>
          <w:fldChar w:fldCharType="end"/>
        </w:r>
      </w:hyperlink>
    </w:p>
    <w:p w14:paraId="4EF9C5BE"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19" w:history="1">
        <w:r w:rsidR="001E02A6" w:rsidRPr="004975EF">
          <w:rPr>
            <w:rStyle w:val="Hyperlink"/>
            <w:noProof/>
          </w:rPr>
          <w:t>3.8.3</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19 \h </w:instrText>
        </w:r>
        <w:r w:rsidR="001E02A6">
          <w:rPr>
            <w:noProof/>
            <w:webHidden/>
          </w:rPr>
        </w:r>
        <w:r w:rsidR="001E02A6">
          <w:rPr>
            <w:noProof/>
            <w:webHidden/>
          </w:rPr>
          <w:fldChar w:fldCharType="separate"/>
        </w:r>
        <w:r w:rsidR="001E02A6">
          <w:rPr>
            <w:noProof/>
            <w:webHidden/>
          </w:rPr>
          <w:t>136</w:t>
        </w:r>
        <w:r w:rsidR="001E02A6">
          <w:rPr>
            <w:noProof/>
            <w:webHidden/>
          </w:rPr>
          <w:fldChar w:fldCharType="end"/>
        </w:r>
      </w:hyperlink>
    </w:p>
    <w:p w14:paraId="5F23F399"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20" w:history="1">
        <w:r w:rsidR="001E02A6" w:rsidRPr="004975EF">
          <w:rPr>
            <w:rStyle w:val="Hyperlink"/>
            <w:noProof/>
          </w:rPr>
          <w:t>3.9</w:t>
        </w:r>
        <w:r w:rsidR="001E02A6">
          <w:rPr>
            <w:rFonts w:asciiTheme="minorHAnsi" w:eastAsiaTheme="minorEastAsia" w:hAnsiTheme="minorHAnsi" w:cstheme="minorBidi"/>
            <w:i w:val="0"/>
            <w:noProof/>
            <w:sz w:val="22"/>
            <w:szCs w:val="22"/>
          </w:rPr>
          <w:tab/>
        </w:r>
        <w:r w:rsidR="001E02A6" w:rsidRPr="004975EF">
          <w:rPr>
            <w:rStyle w:val="Hyperlink"/>
            <w:noProof/>
          </w:rPr>
          <w:t>WFHSv2-FUN-REQ-274802/B-Reporting Data Used</w:t>
        </w:r>
        <w:r w:rsidR="001E02A6">
          <w:rPr>
            <w:noProof/>
            <w:webHidden/>
          </w:rPr>
          <w:tab/>
        </w:r>
        <w:r w:rsidR="001E02A6">
          <w:rPr>
            <w:noProof/>
            <w:webHidden/>
          </w:rPr>
          <w:fldChar w:fldCharType="begin"/>
        </w:r>
        <w:r w:rsidR="001E02A6">
          <w:rPr>
            <w:noProof/>
            <w:webHidden/>
          </w:rPr>
          <w:instrText xml:space="preserve"> PAGEREF _Toc89084520 \h </w:instrText>
        </w:r>
        <w:r w:rsidR="001E02A6">
          <w:rPr>
            <w:noProof/>
            <w:webHidden/>
          </w:rPr>
        </w:r>
        <w:r w:rsidR="001E02A6">
          <w:rPr>
            <w:noProof/>
            <w:webHidden/>
          </w:rPr>
          <w:fldChar w:fldCharType="separate"/>
        </w:r>
        <w:r w:rsidR="001E02A6">
          <w:rPr>
            <w:noProof/>
            <w:webHidden/>
          </w:rPr>
          <w:t>142</w:t>
        </w:r>
        <w:r w:rsidR="001E02A6">
          <w:rPr>
            <w:noProof/>
            <w:webHidden/>
          </w:rPr>
          <w:fldChar w:fldCharType="end"/>
        </w:r>
      </w:hyperlink>
    </w:p>
    <w:p w14:paraId="01450BCD"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21" w:history="1">
        <w:r w:rsidR="001E02A6" w:rsidRPr="004975EF">
          <w:rPr>
            <w:rStyle w:val="Hyperlink"/>
            <w:noProof/>
          </w:rPr>
          <w:t>3.9.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21 \h </w:instrText>
        </w:r>
        <w:r w:rsidR="001E02A6">
          <w:rPr>
            <w:noProof/>
            <w:webHidden/>
          </w:rPr>
        </w:r>
        <w:r w:rsidR="001E02A6">
          <w:rPr>
            <w:noProof/>
            <w:webHidden/>
          </w:rPr>
          <w:fldChar w:fldCharType="separate"/>
        </w:r>
        <w:r w:rsidR="001E02A6">
          <w:rPr>
            <w:noProof/>
            <w:webHidden/>
          </w:rPr>
          <w:t>142</w:t>
        </w:r>
        <w:r w:rsidR="001E02A6">
          <w:rPr>
            <w:noProof/>
            <w:webHidden/>
          </w:rPr>
          <w:fldChar w:fldCharType="end"/>
        </w:r>
      </w:hyperlink>
    </w:p>
    <w:p w14:paraId="50E27B6F"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22" w:history="1">
        <w:r w:rsidR="001E02A6" w:rsidRPr="004975EF">
          <w:rPr>
            <w:rStyle w:val="Hyperlink"/>
            <w:noProof/>
          </w:rPr>
          <w:t>3.9.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22 \h </w:instrText>
        </w:r>
        <w:r w:rsidR="001E02A6">
          <w:rPr>
            <w:noProof/>
            <w:webHidden/>
          </w:rPr>
        </w:r>
        <w:r w:rsidR="001E02A6">
          <w:rPr>
            <w:noProof/>
            <w:webHidden/>
          </w:rPr>
          <w:fldChar w:fldCharType="separate"/>
        </w:r>
        <w:r w:rsidR="001E02A6">
          <w:rPr>
            <w:noProof/>
            <w:webHidden/>
          </w:rPr>
          <w:t>151</w:t>
        </w:r>
        <w:r w:rsidR="001E02A6">
          <w:rPr>
            <w:noProof/>
            <w:webHidden/>
          </w:rPr>
          <w:fldChar w:fldCharType="end"/>
        </w:r>
      </w:hyperlink>
    </w:p>
    <w:p w14:paraId="1BA62180" w14:textId="77777777" w:rsidR="001E02A6" w:rsidRDefault="007E738D">
      <w:pPr>
        <w:pStyle w:val="TOC3"/>
        <w:tabs>
          <w:tab w:val="left" w:pos="1100"/>
          <w:tab w:val="right" w:leader="dot" w:pos="11107"/>
        </w:tabs>
        <w:rPr>
          <w:rFonts w:asciiTheme="minorHAnsi" w:eastAsiaTheme="minorEastAsia" w:hAnsiTheme="minorHAnsi" w:cstheme="minorBidi"/>
          <w:noProof/>
          <w:sz w:val="22"/>
          <w:szCs w:val="22"/>
        </w:rPr>
      </w:pPr>
      <w:hyperlink w:anchor="_Toc89084523" w:history="1">
        <w:r w:rsidR="001E02A6" w:rsidRPr="004975EF">
          <w:rPr>
            <w:rStyle w:val="Hyperlink"/>
            <w:noProof/>
          </w:rPr>
          <w:t>3.9.3</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23 \h </w:instrText>
        </w:r>
        <w:r w:rsidR="001E02A6">
          <w:rPr>
            <w:noProof/>
            <w:webHidden/>
          </w:rPr>
        </w:r>
        <w:r w:rsidR="001E02A6">
          <w:rPr>
            <w:noProof/>
            <w:webHidden/>
          </w:rPr>
          <w:fldChar w:fldCharType="separate"/>
        </w:r>
        <w:r w:rsidR="001E02A6">
          <w:rPr>
            <w:noProof/>
            <w:webHidden/>
          </w:rPr>
          <w:t>157</w:t>
        </w:r>
        <w:r w:rsidR="001E02A6">
          <w:rPr>
            <w:noProof/>
            <w:webHidden/>
          </w:rPr>
          <w:fldChar w:fldCharType="end"/>
        </w:r>
      </w:hyperlink>
    </w:p>
    <w:p w14:paraId="4F5FF813"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24" w:history="1">
        <w:r w:rsidR="001E02A6" w:rsidRPr="004975EF">
          <w:rPr>
            <w:rStyle w:val="Hyperlink"/>
            <w:noProof/>
          </w:rPr>
          <w:t>3.10</w:t>
        </w:r>
        <w:r w:rsidR="001E02A6">
          <w:rPr>
            <w:rFonts w:asciiTheme="minorHAnsi" w:eastAsiaTheme="minorEastAsia" w:hAnsiTheme="minorHAnsi" w:cstheme="minorBidi"/>
            <w:i w:val="0"/>
            <w:noProof/>
            <w:sz w:val="22"/>
            <w:szCs w:val="22"/>
          </w:rPr>
          <w:tab/>
        </w:r>
        <w:r w:rsidR="001E02A6" w:rsidRPr="004975EF">
          <w:rPr>
            <w:rStyle w:val="Hyperlink"/>
            <w:noProof/>
          </w:rPr>
          <w:t>WFHSv2-FUN-REQ-274805/B-Carrier Data Notification</w:t>
        </w:r>
        <w:r w:rsidR="001E02A6">
          <w:rPr>
            <w:noProof/>
            <w:webHidden/>
          </w:rPr>
          <w:tab/>
        </w:r>
        <w:r w:rsidR="001E02A6">
          <w:rPr>
            <w:noProof/>
            <w:webHidden/>
          </w:rPr>
          <w:fldChar w:fldCharType="begin"/>
        </w:r>
        <w:r w:rsidR="001E02A6">
          <w:rPr>
            <w:noProof/>
            <w:webHidden/>
          </w:rPr>
          <w:instrText xml:space="preserve"> PAGEREF _Toc89084524 \h </w:instrText>
        </w:r>
        <w:r w:rsidR="001E02A6">
          <w:rPr>
            <w:noProof/>
            <w:webHidden/>
          </w:rPr>
        </w:r>
        <w:r w:rsidR="001E02A6">
          <w:rPr>
            <w:noProof/>
            <w:webHidden/>
          </w:rPr>
          <w:fldChar w:fldCharType="separate"/>
        </w:r>
        <w:r w:rsidR="001E02A6">
          <w:rPr>
            <w:noProof/>
            <w:webHidden/>
          </w:rPr>
          <w:t>161</w:t>
        </w:r>
        <w:r w:rsidR="001E02A6">
          <w:rPr>
            <w:noProof/>
            <w:webHidden/>
          </w:rPr>
          <w:fldChar w:fldCharType="end"/>
        </w:r>
      </w:hyperlink>
    </w:p>
    <w:p w14:paraId="2FBCE32B"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25" w:history="1">
        <w:r w:rsidR="001E02A6" w:rsidRPr="004975EF">
          <w:rPr>
            <w:rStyle w:val="Hyperlink"/>
            <w:noProof/>
          </w:rPr>
          <w:t>3.10.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25 \h </w:instrText>
        </w:r>
        <w:r w:rsidR="001E02A6">
          <w:rPr>
            <w:noProof/>
            <w:webHidden/>
          </w:rPr>
        </w:r>
        <w:r w:rsidR="001E02A6">
          <w:rPr>
            <w:noProof/>
            <w:webHidden/>
          </w:rPr>
          <w:fldChar w:fldCharType="separate"/>
        </w:r>
        <w:r w:rsidR="001E02A6">
          <w:rPr>
            <w:noProof/>
            <w:webHidden/>
          </w:rPr>
          <w:t>161</w:t>
        </w:r>
        <w:r w:rsidR="001E02A6">
          <w:rPr>
            <w:noProof/>
            <w:webHidden/>
          </w:rPr>
          <w:fldChar w:fldCharType="end"/>
        </w:r>
      </w:hyperlink>
    </w:p>
    <w:p w14:paraId="7C63C288"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26" w:history="1">
        <w:r w:rsidR="001E02A6" w:rsidRPr="004975EF">
          <w:rPr>
            <w:rStyle w:val="Hyperlink"/>
            <w:noProof/>
          </w:rPr>
          <w:t>3.10.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26 \h </w:instrText>
        </w:r>
        <w:r w:rsidR="001E02A6">
          <w:rPr>
            <w:noProof/>
            <w:webHidden/>
          </w:rPr>
        </w:r>
        <w:r w:rsidR="001E02A6">
          <w:rPr>
            <w:noProof/>
            <w:webHidden/>
          </w:rPr>
          <w:fldChar w:fldCharType="separate"/>
        </w:r>
        <w:r w:rsidR="001E02A6">
          <w:rPr>
            <w:noProof/>
            <w:webHidden/>
          </w:rPr>
          <w:t>165</w:t>
        </w:r>
        <w:r w:rsidR="001E02A6">
          <w:rPr>
            <w:noProof/>
            <w:webHidden/>
          </w:rPr>
          <w:fldChar w:fldCharType="end"/>
        </w:r>
      </w:hyperlink>
    </w:p>
    <w:p w14:paraId="1A2ADA6A"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27" w:history="1">
        <w:r w:rsidR="001E02A6" w:rsidRPr="004975EF">
          <w:rPr>
            <w:rStyle w:val="Hyperlink"/>
            <w:noProof/>
          </w:rPr>
          <w:t>3.10.3</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27 \h </w:instrText>
        </w:r>
        <w:r w:rsidR="001E02A6">
          <w:rPr>
            <w:noProof/>
            <w:webHidden/>
          </w:rPr>
        </w:r>
        <w:r w:rsidR="001E02A6">
          <w:rPr>
            <w:noProof/>
            <w:webHidden/>
          </w:rPr>
          <w:fldChar w:fldCharType="separate"/>
        </w:r>
        <w:r w:rsidR="001E02A6">
          <w:rPr>
            <w:noProof/>
            <w:webHidden/>
          </w:rPr>
          <w:t>165</w:t>
        </w:r>
        <w:r w:rsidR="001E02A6">
          <w:rPr>
            <w:noProof/>
            <w:webHidden/>
          </w:rPr>
          <w:fldChar w:fldCharType="end"/>
        </w:r>
      </w:hyperlink>
    </w:p>
    <w:p w14:paraId="7909C37C"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28" w:history="1">
        <w:r w:rsidR="001E02A6" w:rsidRPr="004975EF">
          <w:rPr>
            <w:rStyle w:val="Hyperlink"/>
            <w:noProof/>
          </w:rPr>
          <w:t>3.11</w:t>
        </w:r>
        <w:r w:rsidR="001E02A6">
          <w:rPr>
            <w:rFonts w:asciiTheme="minorHAnsi" w:eastAsiaTheme="minorEastAsia" w:hAnsiTheme="minorHAnsi" w:cstheme="minorBidi"/>
            <w:i w:val="0"/>
            <w:noProof/>
            <w:sz w:val="22"/>
            <w:szCs w:val="22"/>
          </w:rPr>
          <w:tab/>
        </w:r>
        <w:r w:rsidR="001E02A6" w:rsidRPr="004975EF">
          <w:rPr>
            <w:rStyle w:val="Hyperlink"/>
            <w:noProof/>
          </w:rPr>
          <w:t>WFHSv2-FUN-REQ-274808/B-Managing Carrier Information</w:t>
        </w:r>
        <w:r w:rsidR="001E02A6">
          <w:rPr>
            <w:noProof/>
            <w:webHidden/>
          </w:rPr>
          <w:tab/>
        </w:r>
        <w:r w:rsidR="001E02A6">
          <w:rPr>
            <w:noProof/>
            <w:webHidden/>
          </w:rPr>
          <w:fldChar w:fldCharType="begin"/>
        </w:r>
        <w:r w:rsidR="001E02A6">
          <w:rPr>
            <w:noProof/>
            <w:webHidden/>
          </w:rPr>
          <w:instrText xml:space="preserve"> PAGEREF _Toc89084528 \h </w:instrText>
        </w:r>
        <w:r w:rsidR="001E02A6">
          <w:rPr>
            <w:noProof/>
            <w:webHidden/>
          </w:rPr>
        </w:r>
        <w:r w:rsidR="001E02A6">
          <w:rPr>
            <w:noProof/>
            <w:webHidden/>
          </w:rPr>
          <w:fldChar w:fldCharType="separate"/>
        </w:r>
        <w:r w:rsidR="001E02A6">
          <w:rPr>
            <w:noProof/>
            <w:webHidden/>
          </w:rPr>
          <w:t>169</w:t>
        </w:r>
        <w:r w:rsidR="001E02A6">
          <w:rPr>
            <w:noProof/>
            <w:webHidden/>
          </w:rPr>
          <w:fldChar w:fldCharType="end"/>
        </w:r>
      </w:hyperlink>
    </w:p>
    <w:p w14:paraId="069D67FB"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29" w:history="1">
        <w:r w:rsidR="001E02A6" w:rsidRPr="004975EF">
          <w:rPr>
            <w:rStyle w:val="Hyperlink"/>
            <w:noProof/>
          </w:rPr>
          <w:t>3.11.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29 \h </w:instrText>
        </w:r>
        <w:r w:rsidR="001E02A6">
          <w:rPr>
            <w:noProof/>
            <w:webHidden/>
          </w:rPr>
        </w:r>
        <w:r w:rsidR="001E02A6">
          <w:rPr>
            <w:noProof/>
            <w:webHidden/>
          </w:rPr>
          <w:fldChar w:fldCharType="separate"/>
        </w:r>
        <w:r w:rsidR="001E02A6">
          <w:rPr>
            <w:noProof/>
            <w:webHidden/>
          </w:rPr>
          <w:t>169</w:t>
        </w:r>
        <w:r w:rsidR="001E02A6">
          <w:rPr>
            <w:noProof/>
            <w:webHidden/>
          </w:rPr>
          <w:fldChar w:fldCharType="end"/>
        </w:r>
      </w:hyperlink>
    </w:p>
    <w:p w14:paraId="5FAACC71"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30" w:history="1">
        <w:r w:rsidR="001E02A6" w:rsidRPr="004975EF">
          <w:rPr>
            <w:rStyle w:val="Hyperlink"/>
            <w:noProof/>
          </w:rPr>
          <w:t>3.11.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30 \h </w:instrText>
        </w:r>
        <w:r w:rsidR="001E02A6">
          <w:rPr>
            <w:noProof/>
            <w:webHidden/>
          </w:rPr>
        </w:r>
        <w:r w:rsidR="001E02A6">
          <w:rPr>
            <w:noProof/>
            <w:webHidden/>
          </w:rPr>
          <w:fldChar w:fldCharType="separate"/>
        </w:r>
        <w:r w:rsidR="001E02A6">
          <w:rPr>
            <w:noProof/>
            <w:webHidden/>
          </w:rPr>
          <w:t>172</w:t>
        </w:r>
        <w:r w:rsidR="001E02A6">
          <w:rPr>
            <w:noProof/>
            <w:webHidden/>
          </w:rPr>
          <w:fldChar w:fldCharType="end"/>
        </w:r>
      </w:hyperlink>
    </w:p>
    <w:p w14:paraId="3671F719"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31" w:history="1">
        <w:r w:rsidR="001E02A6" w:rsidRPr="004975EF">
          <w:rPr>
            <w:rStyle w:val="Hyperlink"/>
            <w:noProof/>
          </w:rPr>
          <w:t>3.11.3</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31 \h </w:instrText>
        </w:r>
        <w:r w:rsidR="001E02A6">
          <w:rPr>
            <w:noProof/>
            <w:webHidden/>
          </w:rPr>
        </w:r>
        <w:r w:rsidR="001E02A6">
          <w:rPr>
            <w:noProof/>
            <w:webHidden/>
          </w:rPr>
          <w:fldChar w:fldCharType="separate"/>
        </w:r>
        <w:r w:rsidR="001E02A6">
          <w:rPr>
            <w:noProof/>
            <w:webHidden/>
          </w:rPr>
          <w:t>175</w:t>
        </w:r>
        <w:r w:rsidR="001E02A6">
          <w:rPr>
            <w:noProof/>
            <w:webHidden/>
          </w:rPr>
          <w:fldChar w:fldCharType="end"/>
        </w:r>
      </w:hyperlink>
    </w:p>
    <w:p w14:paraId="4D215113"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32" w:history="1">
        <w:r w:rsidR="001E02A6" w:rsidRPr="004975EF">
          <w:rPr>
            <w:rStyle w:val="Hyperlink"/>
            <w:noProof/>
          </w:rPr>
          <w:t>3.12</w:t>
        </w:r>
        <w:r w:rsidR="001E02A6">
          <w:rPr>
            <w:rFonts w:asciiTheme="minorHAnsi" w:eastAsiaTheme="minorEastAsia" w:hAnsiTheme="minorHAnsi" w:cstheme="minorBidi"/>
            <w:i w:val="0"/>
            <w:noProof/>
            <w:sz w:val="22"/>
            <w:szCs w:val="22"/>
          </w:rPr>
          <w:tab/>
        </w:r>
        <w:r w:rsidR="001E02A6" w:rsidRPr="004975EF">
          <w:rPr>
            <w:rStyle w:val="Hyperlink"/>
            <w:noProof/>
          </w:rPr>
          <w:t>WFHSv2-FUN-REQ-274811/A-Wi-Fi Hotspot Reset</w:t>
        </w:r>
        <w:r w:rsidR="001E02A6">
          <w:rPr>
            <w:noProof/>
            <w:webHidden/>
          </w:rPr>
          <w:tab/>
        </w:r>
        <w:r w:rsidR="001E02A6">
          <w:rPr>
            <w:noProof/>
            <w:webHidden/>
          </w:rPr>
          <w:fldChar w:fldCharType="begin"/>
        </w:r>
        <w:r w:rsidR="001E02A6">
          <w:rPr>
            <w:noProof/>
            <w:webHidden/>
          </w:rPr>
          <w:instrText xml:space="preserve"> PAGEREF _Toc89084532 \h </w:instrText>
        </w:r>
        <w:r w:rsidR="001E02A6">
          <w:rPr>
            <w:noProof/>
            <w:webHidden/>
          </w:rPr>
        </w:r>
        <w:r w:rsidR="001E02A6">
          <w:rPr>
            <w:noProof/>
            <w:webHidden/>
          </w:rPr>
          <w:fldChar w:fldCharType="separate"/>
        </w:r>
        <w:r w:rsidR="001E02A6">
          <w:rPr>
            <w:noProof/>
            <w:webHidden/>
          </w:rPr>
          <w:t>177</w:t>
        </w:r>
        <w:r w:rsidR="001E02A6">
          <w:rPr>
            <w:noProof/>
            <w:webHidden/>
          </w:rPr>
          <w:fldChar w:fldCharType="end"/>
        </w:r>
      </w:hyperlink>
    </w:p>
    <w:p w14:paraId="12301B53"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33" w:history="1">
        <w:r w:rsidR="001E02A6" w:rsidRPr="004975EF">
          <w:rPr>
            <w:rStyle w:val="Hyperlink"/>
            <w:noProof/>
          </w:rPr>
          <w:t>3.12.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33 \h </w:instrText>
        </w:r>
        <w:r w:rsidR="001E02A6">
          <w:rPr>
            <w:noProof/>
            <w:webHidden/>
          </w:rPr>
        </w:r>
        <w:r w:rsidR="001E02A6">
          <w:rPr>
            <w:noProof/>
            <w:webHidden/>
          </w:rPr>
          <w:fldChar w:fldCharType="separate"/>
        </w:r>
        <w:r w:rsidR="001E02A6">
          <w:rPr>
            <w:noProof/>
            <w:webHidden/>
          </w:rPr>
          <w:t>177</w:t>
        </w:r>
        <w:r w:rsidR="001E02A6">
          <w:rPr>
            <w:noProof/>
            <w:webHidden/>
          </w:rPr>
          <w:fldChar w:fldCharType="end"/>
        </w:r>
      </w:hyperlink>
    </w:p>
    <w:p w14:paraId="5A94F553"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34" w:history="1">
        <w:r w:rsidR="001E02A6" w:rsidRPr="004975EF">
          <w:rPr>
            <w:rStyle w:val="Hyperlink"/>
            <w:noProof/>
          </w:rPr>
          <w:t>3.12.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34 \h </w:instrText>
        </w:r>
        <w:r w:rsidR="001E02A6">
          <w:rPr>
            <w:noProof/>
            <w:webHidden/>
          </w:rPr>
        </w:r>
        <w:r w:rsidR="001E02A6">
          <w:rPr>
            <w:noProof/>
            <w:webHidden/>
          </w:rPr>
          <w:fldChar w:fldCharType="separate"/>
        </w:r>
        <w:r w:rsidR="001E02A6">
          <w:rPr>
            <w:noProof/>
            <w:webHidden/>
          </w:rPr>
          <w:t>179</w:t>
        </w:r>
        <w:r w:rsidR="001E02A6">
          <w:rPr>
            <w:noProof/>
            <w:webHidden/>
          </w:rPr>
          <w:fldChar w:fldCharType="end"/>
        </w:r>
      </w:hyperlink>
    </w:p>
    <w:p w14:paraId="1F945782"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35" w:history="1">
        <w:r w:rsidR="001E02A6" w:rsidRPr="004975EF">
          <w:rPr>
            <w:rStyle w:val="Hyperlink"/>
            <w:noProof/>
          </w:rPr>
          <w:t>3.13</w:t>
        </w:r>
        <w:r w:rsidR="001E02A6">
          <w:rPr>
            <w:rFonts w:asciiTheme="minorHAnsi" w:eastAsiaTheme="minorEastAsia" w:hAnsiTheme="minorHAnsi" w:cstheme="minorBidi"/>
            <w:i w:val="0"/>
            <w:noProof/>
            <w:sz w:val="22"/>
            <w:szCs w:val="22"/>
          </w:rPr>
          <w:tab/>
        </w:r>
        <w:r w:rsidR="001E02A6" w:rsidRPr="004975EF">
          <w:rPr>
            <w:rStyle w:val="Hyperlink"/>
            <w:noProof/>
          </w:rPr>
          <w:t>WFHSv2-FUN-REQ-274812/A-Transferring MAC Address</w:t>
        </w:r>
        <w:r w:rsidR="001E02A6">
          <w:rPr>
            <w:noProof/>
            <w:webHidden/>
          </w:rPr>
          <w:tab/>
        </w:r>
        <w:r w:rsidR="001E02A6">
          <w:rPr>
            <w:noProof/>
            <w:webHidden/>
          </w:rPr>
          <w:fldChar w:fldCharType="begin"/>
        </w:r>
        <w:r w:rsidR="001E02A6">
          <w:rPr>
            <w:noProof/>
            <w:webHidden/>
          </w:rPr>
          <w:instrText xml:space="preserve"> PAGEREF _Toc89084535 \h </w:instrText>
        </w:r>
        <w:r w:rsidR="001E02A6">
          <w:rPr>
            <w:noProof/>
            <w:webHidden/>
          </w:rPr>
        </w:r>
        <w:r w:rsidR="001E02A6">
          <w:rPr>
            <w:noProof/>
            <w:webHidden/>
          </w:rPr>
          <w:fldChar w:fldCharType="separate"/>
        </w:r>
        <w:r w:rsidR="001E02A6">
          <w:rPr>
            <w:noProof/>
            <w:webHidden/>
          </w:rPr>
          <w:t>181</w:t>
        </w:r>
        <w:r w:rsidR="001E02A6">
          <w:rPr>
            <w:noProof/>
            <w:webHidden/>
          </w:rPr>
          <w:fldChar w:fldCharType="end"/>
        </w:r>
      </w:hyperlink>
    </w:p>
    <w:p w14:paraId="18EDCE5A"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36" w:history="1">
        <w:r w:rsidR="001E02A6" w:rsidRPr="004975EF">
          <w:rPr>
            <w:rStyle w:val="Hyperlink"/>
            <w:noProof/>
          </w:rPr>
          <w:t>3.13.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36 \h </w:instrText>
        </w:r>
        <w:r w:rsidR="001E02A6">
          <w:rPr>
            <w:noProof/>
            <w:webHidden/>
          </w:rPr>
        </w:r>
        <w:r w:rsidR="001E02A6">
          <w:rPr>
            <w:noProof/>
            <w:webHidden/>
          </w:rPr>
          <w:fldChar w:fldCharType="separate"/>
        </w:r>
        <w:r w:rsidR="001E02A6">
          <w:rPr>
            <w:noProof/>
            <w:webHidden/>
          </w:rPr>
          <w:t>181</w:t>
        </w:r>
        <w:r w:rsidR="001E02A6">
          <w:rPr>
            <w:noProof/>
            <w:webHidden/>
          </w:rPr>
          <w:fldChar w:fldCharType="end"/>
        </w:r>
      </w:hyperlink>
    </w:p>
    <w:p w14:paraId="7612080B"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37" w:history="1">
        <w:r w:rsidR="001E02A6" w:rsidRPr="004975EF">
          <w:rPr>
            <w:rStyle w:val="Hyperlink"/>
            <w:noProof/>
          </w:rPr>
          <w:t>3.13.2</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37 \h </w:instrText>
        </w:r>
        <w:r w:rsidR="001E02A6">
          <w:rPr>
            <w:noProof/>
            <w:webHidden/>
          </w:rPr>
        </w:r>
        <w:r w:rsidR="001E02A6">
          <w:rPr>
            <w:noProof/>
            <w:webHidden/>
          </w:rPr>
          <w:fldChar w:fldCharType="separate"/>
        </w:r>
        <w:r w:rsidR="001E02A6">
          <w:rPr>
            <w:noProof/>
            <w:webHidden/>
          </w:rPr>
          <w:t>181</w:t>
        </w:r>
        <w:r w:rsidR="001E02A6">
          <w:rPr>
            <w:noProof/>
            <w:webHidden/>
          </w:rPr>
          <w:fldChar w:fldCharType="end"/>
        </w:r>
      </w:hyperlink>
    </w:p>
    <w:p w14:paraId="2CCB746D" w14:textId="77777777" w:rsidR="001E02A6" w:rsidRDefault="007E738D">
      <w:pPr>
        <w:pStyle w:val="TOC2"/>
        <w:tabs>
          <w:tab w:val="left" w:pos="880"/>
          <w:tab w:val="right" w:leader="dot" w:pos="11107"/>
        </w:tabs>
        <w:rPr>
          <w:rFonts w:asciiTheme="minorHAnsi" w:eastAsiaTheme="minorEastAsia" w:hAnsiTheme="minorHAnsi" w:cstheme="minorBidi"/>
          <w:i w:val="0"/>
          <w:noProof/>
          <w:sz w:val="22"/>
          <w:szCs w:val="22"/>
        </w:rPr>
      </w:pPr>
      <w:hyperlink w:anchor="_Toc89084538" w:history="1">
        <w:r w:rsidR="001E02A6" w:rsidRPr="004975EF">
          <w:rPr>
            <w:rStyle w:val="Hyperlink"/>
            <w:noProof/>
          </w:rPr>
          <w:t>3.14</w:t>
        </w:r>
        <w:r w:rsidR="001E02A6">
          <w:rPr>
            <w:rFonts w:asciiTheme="minorHAnsi" w:eastAsiaTheme="minorEastAsia" w:hAnsiTheme="minorHAnsi" w:cstheme="minorBidi"/>
            <w:i w:val="0"/>
            <w:noProof/>
            <w:sz w:val="22"/>
            <w:szCs w:val="22"/>
          </w:rPr>
          <w:tab/>
        </w:r>
        <w:r w:rsidR="001E02A6" w:rsidRPr="004975EF">
          <w:rPr>
            <w:rStyle w:val="Hyperlink"/>
            <w:noProof/>
          </w:rPr>
          <w:t>WFHSv2-FUN-REQ-274813/C-Switching Frequency Bands</w:t>
        </w:r>
        <w:r w:rsidR="001E02A6">
          <w:rPr>
            <w:noProof/>
            <w:webHidden/>
          </w:rPr>
          <w:tab/>
        </w:r>
        <w:r w:rsidR="001E02A6">
          <w:rPr>
            <w:noProof/>
            <w:webHidden/>
          </w:rPr>
          <w:fldChar w:fldCharType="begin"/>
        </w:r>
        <w:r w:rsidR="001E02A6">
          <w:rPr>
            <w:noProof/>
            <w:webHidden/>
          </w:rPr>
          <w:instrText xml:space="preserve"> PAGEREF _Toc89084538 \h </w:instrText>
        </w:r>
        <w:r w:rsidR="001E02A6">
          <w:rPr>
            <w:noProof/>
            <w:webHidden/>
          </w:rPr>
        </w:r>
        <w:r w:rsidR="001E02A6">
          <w:rPr>
            <w:noProof/>
            <w:webHidden/>
          </w:rPr>
          <w:fldChar w:fldCharType="separate"/>
        </w:r>
        <w:r w:rsidR="001E02A6">
          <w:rPr>
            <w:noProof/>
            <w:webHidden/>
          </w:rPr>
          <w:t>183</w:t>
        </w:r>
        <w:r w:rsidR="001E02A6">
          <w:rPr>
            <w:noProof/>
            <w:webHidden/>
          </w:rPr>
          <w:fldChar w:fldCharType="end"/>
        </w:r>
      </w:hyperlink>
    </w:p>
    <w:p w14:paraId="143E38C4"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39" w:history="1">
        <w:r w:rsidR="001E02A6" w:rsidRPr="004975EF">
          <w:rPr>
            <w:rStyle w:val="Hyperlink"/>
            <w:noProof/>
          </w:rPr>
          <w:t>3.14.1</w:t>
        </w:r>
        <w:r w:rsidR="001E02A6">
          <w:rPr>
            <w:rFonts w:asciiTheme="minorHAnsi" w:eastAsiaTheme="minorEastAsia" w:hAnsiTheme="minorHAnsi" w:cstheme="minorBidi"/>
            <w:noProof/>
            <w:sz w:val="22"/>
            <w:szCs w:val="22"/>
          </w:rPr>
          <w:tab/>
        </w:r>
        <w:r w:rsidR="001E02A6" w:rsidRPr="004975EF">
          <w:rPr>
            <w:rStyle w:val="Hyperlink"/>
            <w:noProof/>
          </w:rPr>
          <w:t>Requirements</w:t>
        </w:r>
        <w:r w:rsidR="001E02A6">
          <w:rPr>
            <w:noProof/>
            <w:webHidden/>
          </w:rPr>
          <w:tab/>
        </w:r>
        <w:r w:rsidR="001E02A6">
          <w:rPr>
            <w:noProof/>
            <w:webHidden/>
          </w:rPr>
          <w:fldChar w:fldCharType="begin"/>
        </w:r>
        <w:r w:rsidR="001E02A6">
          <w:rPr>
            <w:noProof/>
            <w:webHidden/>
          </w:rPr>
          <w:instrText xml:space="preserve"> PAGEREF _Toc89084539 \h </w:instrText>
        </w:r>
        <w:r w:rsidR="001E02A6">
          <w:rPr>
            <w:noProof/>
            <w:webHidden/>
          </w:rPr>
        </w:r>
        <w:r w:rsidR="001E02A6">
          <w:rPr>
            <w:noProof/>
            <w:webHidden/>
          </w:rPr>
          <w:fldChar w:fldCharType="separate"/>
        </w:r>
        <w:r w:rsidR="001E02A6">
          <w:rPr>
            <w:noProof/>
            <w:webHidden/>
          </w:rPr>
          <w:t>183</w:t>
        </w:r>
        <w:r w:rsidR="001E02A6">
          <w:rPr>
            <w:noProof/>
            <w:webHidden/>
          </w:rPr>
          <w:fldChar w:fldCharType="end"/>
        </w:r>
      </w:hyperlink>
    </w:p>
    <w:p w14:paraId="32146F67"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40" w:history="1">
        <w:r w:rsidR="001E02A6" w:rsidRPr="004975EF">
          <w:rPr>
            <w:rStyle w:val="Hyperlink"/>
            <w:noProof/>
          </w:rPr>
          <w:t>3.14.2</w:t>
        </w:r>
        <w:r w:rsidR="001E02A6">
          <w:rPr>
            <w:rFonts w:asciiTheme="minorHAnsi" w:eastAsiaTheme="minorEastAsia" w:hAnsiTheme="minorHAnsi" w:cstheme="minorBidi"/>
            <w:noProof/>
            <w:sz w:val="22"/>
            <w:szCs w:val="22"/>
          </w:rPr>
          <w:tab/>
        </w:r>
        <w:r w:rsidR="001E02A6" w:rsidRPr="004975EF">
          <w:rPr>
            <w:rStyle w:val="Hyperlink"/>
            <w:noProof/>
          </w:rPr>
          <w:t>Use Cases</w:t>
        </w:r>
        <w:r w:rsidR="001E02A6">
          <w:rPr>
            <w:noProof/>
            <w:webHidden/>
          </w:rPr>
          <w:tab/>
        </w:r>
        <w:r w:rsidR="001E02A6">
          <w:rPr>
            <w:noProof/>
            <w:webHidden/>
          </w:rPr>
          <w:fldChar w:fldCharType="begin"/>
        </w:r>
        <w:r w:rsidR="001E02A6">
          <w:rPr>
            <w:noProof/>
            <w:webHidden/>
          </w:rPr>
          <w:instrText xml:space="preserve"> PAGEREF _Toc89084540 \h </w:instrText>
        </w:r>
        <w:r w:rsidR="001E02A6">
          <w:rPr>
            <w:noProof/>
            <w:webHidden/>
          </w:rPr>
        </w:r>
        <w:r w:rsidR="001E02A6">
          <w:rPr>
            <w:noProof/>
            <w:webHidden/>
          </w:rPr>
          <w:fldChar w:fldCharType="separate"/>
        </w:r>
        <w:r w:rsidR="001E02A6">
          <w:rPr>
            <w:noProof/>
            <w:webHidden/>
          </w:rPr>
          <w:t>185</w:t>
        </w:r>
        <w:r w:rsidR="001E02A6">
          <w:rPr>
            <w:noProof/>
            <w:webHidden/>
          </w:rPr>
          <w:fldChar w:fldCharType="end"/>
        </w:r>
      </w:hyperlink>
    </w:p>
    <w:p w14:paraId="55027EBC" w14:textId="77777777" w:rsidR="001E02A6" w:rsidRDefault="007E738D">
      <w:pPr>
        <w:pStyle w:val="TOC3"/>
        <w:tabs>
          <w:tab w:val="left" w:pos="1320"/>
          <w:tab w:val="right" w:leader="dot" w:pos="11107"/>
        </w:tabs>
        <w:rPr>
          <w:rFonts w:asciiTheme="minorHAnsi" w:eastAsiaTheme="minorEastAsia" w:hAnsiTheme="minorHAnsi" w:cstheme="minorBidi"/>
          <w:noProof/>
          <w:sz w:val="22"/>
          <w:szCs w:val="22"/>
        </w:rPr>
      </w:pPr>
      <w:hyperlink w:anchor="_Toc89084541" w:history="1">
        <w:r w:rsidR="001E02A6" w:rsidRPr="004975EF">
          <w:rPr>
            <w:rStyle w:val="Hyperlink"/>
            <w:noProof/>
          </w:rPr>
          <w:t>3.14.3</w:t>
        </w:r>
        <w:r w:rsidR="001E02A6">
          <w:rPr>
            <w:rFonts w:asciiTheme="minorHAnsi" w:eastAsiaTheme="minorEastAsia" w:hAnsiTheme="minorHAnsi" w:cstheme="minorBidi"/>
            <w:noProof/>
            <w:sz w:val="22"/>
            <w:szCs w:val="22"/>
          </w:rPr>
          <w:tab/>
        </w:r>
        <w:r w:rsidR="001E02A6" w:rsidRPr="004975EF">
          <w:rPr>
            <w:rStyle w:val="Hyperlink"/>
            <w:noProof/>
          </w:rPr>
          <w:t>White Box Views</w:t>
        </w:r>
        <w:r w:rsidR="001E02A6">
          <w:rPr>
            <w:noProof/>
            <w:webHidden/>
          </w:rPr>
          <w:tab/>
        </w:r>
        <w:r w:rsidR="001E02A6">
          <w:rPr>
            <w:noProof/>
            <w:webHidden/>
          </w:rPr>
          <w:fldChar w:fldCharType="begin"/>
        </w:r>
        <w:r w:rsidR="001E02A6">
          <w:rPr>
            <w:noProof/>
            <w:webHidden/>
          </w:rPr>
          <w:instrText xml:space="preserve"> PAGEREF _Toc89084541 \h </w:instrText>
        </w:r>
        <w:r w:rsidR="001E02A6">
          <w:rPr>
            <w:noProof/>
            <w:webHidden/>
          </w:rPr>
        </w:r>
        <w:r w:rsidR="001E02A6">
          <w:rPr>
            <w:noProof/>
            <w:webHidden/>
          </w:rPr>
          <w:fldChar w:fldCharType="separate"/>
        </w:r>
        <w:r w:rsidR="001E02A6">
          <w:rPr>
            <w:noProof/>
            <w:webHidden/>
          </w:rPr>
          <w:t>186</w:t>
        </w:r>
        <w:r w:rsidR="001E02A6">
          <w:rPr>
            <w:noProof/>
            <w:webHidden/>
          </w:rPr>
          <w:fldChar w:fldCharType="end"/>
        </w:r>
      </w:hyperlink>
    </w:p>
    <w:p w14:paraId="5BC4D49A" w14:textId="77777777" w:rsidR="001E02A6" w:rsidRDefault="007E738D">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89084542" w:history="1">
        <w:r w:rsidR="001E02A6" w:rsidRPr="004975EF">
          <w:rPr>
            <w:rStyle w:val="Hyperlink"/>
            <w:noProof/>
          </w:rPr>
          <w:t>4</w:t>
        </w:r>
        <w:r w:rsidR="001E02A6">
          <w:rPr>
            <w:rFonts w:asciiTheme="minorHAnsi" w:eastAsiaTheme="minorEastAsia" w:hAnsiTheme="minorHAnsi" w:cstheme="minorBidi"/>
            <w:b w:val="0"/>
            <w:smallCaps w:val="0"/>
            <w:noProof/>
            <w:sz w:val="22"/>
            <w:szCs w:val="22"/>
          </w:rPr>
          <w:tab/>
        </w:r>
        <w:r w:rsidR="001E02A6" w:rsidRPr="004975EF">
          <w:rPr>
            <w:rStyle w:val="Hyperlink"/>
            <w:noProof/>
          </w:rPr>
          <w:t>Appendix: Reference Documents</w:t>
        </w:r>
        <w:r w:rsidR="001E02A6">
          <w:rPr>
            <w:noProof/>
            <w:webHidden/>
          </w:rPr>
          <w:tab/>
        </w:r>
        <w:r w:rsidR="001E02A6">
          <w:rPr>
            <w:noProof/>
            <w:webHidden/>
          </w:rPr>
          <w:fldChar w:fldCharType="begin"/>
        </w:r>
        <w:r w:rsidR="001E02A6">
          <w:rPr>
            <w:noProof/>
            <w:webHidden/>
          </w:rPr>
          <w:instrText xml:space="preserve"> PAGEREF _Toc89084542 \h </w:instrText>
        </w:r>
        <w:r w:rsidR="001E02A6">
          <w:rPr>
            <w:noProof/>
            <w:webHidden/>
          </w:rPr>
        </w:r>
        <w:r w:rsidR="001E02A6">
          <w:rPr>
            <w:noProof/>
            <w:webHidden/>
          </w:rPr>
          <w:fldChar w:fldCharType="separate"/>
        </w:r>
        <w:r w:rsidR="001E02A6">
          <w:rPr>
            <w:noProof/>
            <w:webHidden/>
          </w:rPr>
          <w:t>188</w:t>
        </w:r>
        <w:r w:rsidR="001E02A6">
          <w:rPr>
            <w:noProof/>
            <w:webHidden/>
          </w:rPr>
          <w:fldChar w:fldCharType="end"/>
        </w:r>
      </w:hyperlink>
    </w:p>
    <w:p w14:paraId="291CFDC6" w14:textId="77777777" w:rsidR="002022A9" w:rsidRDefault="008548A5">
      <w:pPr>
        <w:rPr>
          <w:b/>
          <w:sz w:val="36"/>
          <w:szCs w:val="36"/>
        </w:rPr>
      </w:pPr>
      <w:r>
        <w:rPr>
          <w:b/>
          <w:sz w:val="36"/>
          <w:szCs w:val="36"/>
        </w:rPr>
        <w:fldChar w:fldCharType="end"/>
      </w:r>
    </w:p>
    <w:p w14:paraId="58406900" w14:textId="77777777" w:rsidR="002022A9" w:rsidRDefault="007E738D">
      <w:pPr>
        <w:rPr>
          <w:b/>
          <w:sz w:val="36"/>
          <w:szCs w:val="36"/>
        </w:rPr>
      </w:pPr>
    </w:p>
    <w:p w14:paraId="3A08F732" w14:textId="77777777" w:rsidR="00406F39" w:rsidRDefault="008548A5" w:rsidP="001E02A6">
      <w:pPr>
        <w:pStyle w:val="Heading1"/>
      </w:pPr>
      <w:bookmarkStart w:id="1" w:name="_Toc89084471"/>
      <w:r>
        <w:lastRenderedPageBreak/>
        <w:t>Architectural Design</w:t>
      </w:r>
      <w:bookmarkEnd w:id="1"/>
    </w:p>
    <w:p w14:paraId="05001CF9" w14:textId="77777777" w:rsidR="00406F39" w:rsidRDefault="008548A5" w:rsidP="001E02A6">
      <w:pPr>
        <w:pStyle w:val="Heading2"/>
      </w:pPr>
      <w:bookmarkStart w:id="2" w:name="_Toc89084472"/>
      <w:r>
        <w:t>Overview</w:t>
      </w:r>
      <w:bookmarkEnd w:id="2"/>
    </w:p>
    <w:p w14:paraId="70642DD5" w14:textId="77777777" w:rsidR="0092675D" w:rsidRDefault="008548A5" w:rsidP="001E02A6">
      <w:pPr>
        <w:jc w:val="center"/>
      </w:pPr>
      <w:r>
        <w:rPr>
          <w:noProof/>
        </w:rPr>
        <w:drawing>
          <wp:inline distT="0" distB="0" distL="0" distR="0" wp14:anchorId="736B5E03" wp14:editId="79028BA7">
            <wp:extent cx="5286375" cy="3990975"/>
            <wp:effectExtent l="0" t="0" r="9525" b="9525"/>
            <wp:docPr id="30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990975"/>
                    </a:xfrm>
                    <a:prstGeom prst="rect">
                      <a:avLst/>
                    </a:prstGeom>
                    <a:noFill/>
                    <a:ln>
                      <a:noFill/>
                    </a:ln>
                  </pic:spPr>
                </pic:pic>
              </a:graphicData>
            </a:graphic>
          </wp:inline>
        </w:drawing>
      </w:r>
    </w:p>
    <w:p w14:paraId="4E3F391E" w14:textId="77777777" w:rsidR="00E106E2" w:rsidRDefault="007E738D" w:rsidP="00CE35B6">
      <w:pPr>
        <w:jc w:val="center"/>
      </w:pPr>
    </w:p>
    <w:p w14:paraId="6A7F0DBC" w14:textId="77777777" w:rsidR="000F7C2D" w:rsidRPr="000F7C2D" w:rsidRDefault="008548A5" w:rsidP="000F7C2D">
      <w:pPr>
        <w:rPr>
          <w:rFonts w:cs="Arial"/>
        </w:rPr>
      </w:pPr>
      <w:r w:rsidRPr="000F7C2D">
        <w:rPr>
          <w:rFonts w:cs="Arial"/>
        </w:rPr>
        <w:t xml:space="preserve">The Wi-Fi (Wireless Fidelity) Hotspot feature allows Wi-Fi enabled devices to connect to the vehicle’s embedded </w:t>
      </w:r>
      <w:r>
        <w:rPr>
          <w:rFonts w:cs="Arial"/>
        </w:rPr>
        <w:t xml:space="preserve">modem </w:t>
      </w:r>
      <w:r w:rsidRPr="000F7C2D">
        <w:rPr>
          <w:rFonts w:cs="Arial"/>
        </w:rPr>
        <w:t xml:space="preserve">(TCU) and stream data from the internet using the TCU’s 4G LTE MIMO (multiple in multiple out) antenna setup and modem. Vehicles equipped with </w:t>
      </w:r>
      <w:r>
        <w:rPr>
          <w:rFonts w:cs="Arial"/>
        </w:rPr>
        <w:t>an applicable infotainment display module (SYNC, Sub-SYNC, etc.)</w:t>
      </w:r>
      <w:r w:rsidRPr="000F7C2D">
        <w:rPr>
          <w:rFonts w:cs="Arial"/>
        </w:rPr>
        <w:t xml:space="preserve"> shall have a Wi-Fi Hotspot HMI </w:t>
      </w:r>
      <w:r>
        <w:rPr>
          <w:rFonts w:cs="Arial"/>
        </w:rPr>
        <w:t xml:space="preserve">within the vehicle </w:t>
      </w:r>
      <w:r w:rsidRPr="000F7C2D">
        <w:rPr>
          <w:rFonts w:cs="Arial"/>
        </w:rPr>
        <w:t>that allows the user to interact with the Wi-Fi Hotspot feature. Ford shall also offer a mobile app that may be used for subscription purposes</w:t>
      </w:r>
      <w:r>
        <w:rPr>
          <w:rFonts w:cs="Arial"/>
        </w:rPr>
        <w:t xml:space="preserve"> </w:t>
      </w:r>
      <w:r w:rsidRPr="00A507E7">
        <w:rPr>
          <w:rFonts w:cs="Arial"/>
        </w:rPr>
        <w:t>and shall also provide the customer the ability to change certain Wi-Fi Hotspot settings.</w:t>
      </w:r>
      <w:r w:rsidRPr="000F7C2D">
        <w:rPr>
          <w:rFonts w:cs="Arial"/>
        </w:rPr>
        <w:t xml:space="preserve"> The </w:t>
      </w:r>
      <w:r>
        <w:rPr>
          <w:rFonts w:cs="Arial"/>
        </w:rPr>
        <w:t xml:space="preserve">TMC </w:t>
      </w:r>
      <w:r w:rsidRPr="000F7C2D">
        <w:rPr>
          <w:rFonts w:cs="Arial"/>
        </w:rPr>
        <w:t>(</w:t>
      </w:r>
      <w:r>
        <w:rPr>
          <w:rFonts w:cs="Arial"/>
        </w:rPr>
        <w:t>Transportation Mobility Cloud</w:t>
      </w:r>
      <w:r w:rsidRPr="000F7C2D">
        <w:rPr>
          <w:rFonts w:cs="Arial"/>
        </w:rPr>
        <w:t xml:space="preserve">; contained within the Ford infrastructure) shall interface with the </w:t>
      </w:r>
      <w:r>
        <w:rPr>
          <w:rFonts w:cs="Arial"/>
        </w:rPr>
        <w:t>embedded modem</w:t>
      </w:r>
      <w:r w:rsidRPr="000F7C2D">
        <w:rPr>
          <w:rFonts w:cs="Arial"/>
        </w:rPr>
        <w:t>, the mobile app and the wireless carrier’s backend. The carrier backend shall provide</w:t>
      </w:r>
      <w:r>
        <w:rPr>
          <w:rFonts w:cs="Arial"/>
        </w:rPr>
        <w:t xml:space="preserve"> essential information to the TMC</w:t>
      </w:r>
      <w:r w:rsidRPr="000F7C2D">
        <w:rPr>
          <w:rFonts w:cs="Arial"/>
        </w:rPr>
        <w:t xml:space="preserve"> regarding activation of hotspot data plans, data usage information and more.   </w:t>
      </w:r>
    </w:p>
    <w:p w14:paraId="273EDD55" w14:textId="77777777" w:rsidR="000F7C2D" w:rsidRPr="000F7C2D" w:rsidRDefault="007E738D" w:rsidP="000F7C2D">
      <w:pPr>
        <w:rPr>
          <w:rFonts w:cs="Arial"/>
        </w:rPr>
      </w:pPr>
    </w:p>
    <w:p w14:paraId="31BDDF45" w14:textId="77777777" w:rsidR="000F7C2D" w:rsidRPr="000F7C2D" w:rsidRDefault="008548A5" w:rsidP="000F7C2D">
      <w:pPr>
        <w:rPr>
          <w:rFonts w:cs="Arial"/>
        </w:rPr>
      </w:pPr>
      <w:r w:rsidRPr="000F7C2D">
        <w:rPr>
          <w:rFonts w:cs="Arial"/>
        </w:rPr>
        <w:t xml:space="preserve">The </w:t>
      </w:r>
      <w:r>
        <w:rPr>
          <w:rFonts w:cs="Arial"/>
        </w:rPr>
        <w:t xml:space="preserve">embedded modem </w:t>
      </w:r>
      <w:r w:rsidRPr="000F7C2D">
        <w:rPr>
          <w:rFonts w:cs="Arial"/>
        </w:rPr>
        <w:t xml:space="preserve">shall be the sole server of the feature and shall be referred to as the WifiHotspotServer throughout this document. The WifiHotspotServer shall be responsible for controlling, </w:t>
      </w:r>
      <w:proofErr w:type="gramStart"/>
      <w:r w:rsidRPr="000F7C2D">
        <w:rPr>
          <w:rFonts w:cs="Arial"/>
        </w:rPr>
        <w:t>transmitting</w:t>
      </w:r>
      <w:proofErr w:type="gramEnd"/>
      <w:r w:rsidRPr="000F7C2D">
        <w:rPr>
          <w:rFonts w:cs="Arial"/>
        </w:rPr>
        <w:t xml:space="preserve"> and saving all Wi-Fi Hotspot settings. The </w:t>
      </w:r>
      <w:r>
        <w:rPr>
          <w:rFonts w:cs="Arial"/>
        </w:rPr>
        <w:t>TMC</w:t>
      </w:r>
      <w:r w:rsidRPr="000F7C2D">
        <w:rPr>
          <w:rFonts w:cs="Arial"/>
        </w:rPr>
        <w:t xml:space="preserve"> and </w:t>
      </w:r>
      <w:r>
        <w:rPr>
          <w:rFonts w:cs="Arial"/>
        </w:rPr>
        <w:t xml:space="preserve">infotainment display module </w:t>
      </w:r>
      <w:r w:rsidRPr="000F7C2D">
        <w:rPr>
          <w:rFonts w:cs="Arial"/>
        </w:rPr>
        <w:t xml:space="preserve">shall act as the clients to the feature.  The </w:t>
      </w:r>
      <w:r>
        <w:rPr>
          <w:rFonts w:cs="Arial"/>
        </w:rPr>
        <w:t>TMC</w:t>
      </w:r>
      <w:r w:rsidRPr="000F7C2D">
        <w:rPr>
          <w:rFonts w:cs="Arial"/>
        </w:rPr>
        <w:t>, which shall be referred to as the WifiHotspotOffBoardClient in this document, shall store Wi-Fi Hotspot settings and shall route traffic between the WifiHotspotServer, mobile app and carrier backend. The mobile app shall store and display Wi-Fi Hotspot subscription information and accept customer input</w:t>
      </w:r>
      <w:r>
        <w:rPr>
          <w:rFonts w:cs="Arial"/>
        </w:rPr>
        <w:t xml:space="preserve"> </w:t>
      </w:r>
      <w:r w:rsidRPr="005C740A">
        <w:rPr>
          <w:rFonts w:cs="Arial"/>
        </w:rPr>
        <w:t xml:space="preserve">for </w:t>
      </w:r>
      <w:r>
        <w:rPr>
          <w:rFonts w:cs="Arial"/>
        </w:rPr>
        <w:t>changing Wi-Fi Hotspot settings</w:t>
      </w:r>
      <w:r w:rsidRPr="000F7C2D">
        <w:rPr>
          <w:rFonts w:cs="Arial"/>
        </w:rPr>
        <w:t xml:space="preserve">. The </w:t>
      </w:r>
      <w:r>
        <w:rPr>
          <w:rFonts w:cs="Arial"/>
        </w:rPr>
        <w:t>infotainment display module (SYNC, Sub-SYNC, etc.)</w:t>
      </w:r>
      <w:r w:rsidRPr="000F7C2D">
        <w:rPr>
          <w:rFonts w:cs="Arial"/>
        </w:rPr>
        <w:t>, which shall be referred to as the WifiHotspotOnBoardClient in this document, shall not be responsible for storing Wi-Fi Hotspot settings and shall only be used to accept customer input and display the Wi-Fi Hotspot settings by monitoring Wi-Fi Hotspot statuses and requesting for appropriate information when needed.</w:t>
      </w:r>
      <w:r>
        <w:rPr>
          <w:rFonts w:cs="Arial"/>
        </w:rPr>
        <w:t xml:space="preserve"> The enhanced central gateway (ECG) shall be referred to as the WifiHotSpotGateway and is responsible for packing, unpacking, and routing all incoming and outgoing FTCP communication.</w:t>
      </w:r>
    </w:p>
    <w:p w14:paraId="5C2B284A" w14:textId="77777777" w:rsidR="000F7C2D" w:rsidRPr="000F7C2D" w:rsidRDefault="008548A5" w:rsidP="000F7C2D">
      <w:pPr>
        <w:rPr>
          <w:rFonts w:cs="Arial"/>
        </w:rPr>
      </w:pPr>
      <w:r w:rsidRPr="000F7C2D">
        <w:rPr>
          <w:rFonts w:cs="Arial"/>
        </w:rPr>
        <w:t>The use cases included in this document refer to command/control failures. The user may experience failures while attempting to utilize the WifiHotspotOnBoardClient or mobile app interface due to:</w:t>
      </w:r>
    </w:p>
    <w:p w14:paraId="7EB590FF" w14:textId="77777777" w:rsidR="000F7C2D" w:rsidRPr="000F7C2D" w:rsidRDefault="008548A5" w:rsidP="000F7C2D">
      <w:pPr>
        <w:rPr>
          <w:rFonts w:cs="Arial"/>
        </w:rPr>
      </w:pPr>
      <w:r w:rsidRPr="000F7C2D">
        <w:rPr>
          <w:rFonts w:cs="Arial"/>
        </w:rPr>
        <w:t>a.            Mobile app failure</w:t>
      </w:r>
    </w:p>
    <w:p w14:paraId="168878FB" w14:textId="77777777" w:rsidR="000F7C2D" w:rsidRPr="000F7C2D" w:rsidRDefault="008548A5" w:rsidP="000F7C2D">
      <w:pPr>
        <w:rPr>
          <w:rFonts w:cs="Arial"/>
        </w:rPr>
      </w:pPr>
      <w:r w:rsidRPr="000F7C2D">
        <w:rPr>
          <w:rFonts w:cs="Arial"/>
        </w:rPr>
        <w:t>b.            WifiHotspotServer failure</w:t>
      </w:r>
    </w:p>
    <w:p w14:paraId="0C95EFDB" w14:textId="77777777" w:rsidR="000F7C2D" w:rsidRPr="000F7C2D" w:rsidRDefault="008548A5" w:rsidP="000F7C2D">
      <w:pPr>
        <w:rPr>
          <w:rFonts w:cs="Arial"/>
        </w:rPr>
      </w:pPr>
      <w:r w:rsidRPr="000F7C2D">
        <w:rPr>
          <w:rFonts w:cs="Arial"/>
        </w:rPr>
        <w:t>c.            WifiHotspotOnBoardClient failure</w:t>
      </w:r>
    </w:p>
    <w:p w14:paraId="6F1F60A6" w14:textId="77777777" w:rsidR="000F7C2D" w:rsidRPr="000F7C2D" w:rsidRDefault="008548A5" w:rsidP="000F7C2D">
      <w:pPr>
        <w:rPr>
          <w:rFonts w:cs="Arial"/>
        </w:rPr>
      </w:pPr>
      <w:r w:rsidRPr="000F7C2D">
        <w:rPr>
          <w:rFonts w:cs="Arial"/>
        </w:rPr>
        <w:t>d.            CAN failure</w:t>
      </w:r>
    </w:p>
    <w:p w14:paraId="21CBB412" w14:textId="77777777" w:rsidR="000F7C2D" w:rsidRPr="000F7C2D" w:rsidRDefault="008548A5" w:rsidP="000F7C2D">
      <w:pPr>
        <w:rPr>
          <w:rFonts w:cs="Arial"/>
        </w:rPr>
      </w:pPr>
      <w:r w:rsidRPr="000F7C2D">
        <w:rPr>
          <w:rFonts w:cs="Arial"/>
        </w:rPr>
        <w:lastRenderedPageBreak/>
        <w:t>e.            WifiHotspotOffBoardClient failure</w:t>
      </w:r>
    </w:p>
    <w:p w14:paraId="1EC7E272" w14:textId="77777777" w:rsidR="000F7C2D" w:rsidRPr="000F7C2D" w:rsidRDefault="008548A5" w:rsidP="000F7C2D">
      <w:pPr>
        <w:rPr>
          <w:rFonts w:cs="Arial"/>
        </w:rPr>
      </w:pPr>
      <w:r w:rsidRPr="000F7C2D">
        <w:rPr>
          <w:rFonts w:cs="Arial"/>
        </w:rPr>
        <w:t>f.             Cellular network failure</w:t>
      </w:r>
    </w:p>
    <w:p w14:paraId="7546E2F6" w14:textId="77777777" w:rsidR="000F7C2D" w:rsidRPr="000F7C2D" w:rsidRDefault="008548A5" w:rsidP="000F7C2D">
      <w:pPr>
        <w:rPr>
          <w:rFonts w:cs="Arial"/>
        </w:rPr>
      </w:pPr>
      <w:r w:rsidRPr="000F7C2D">
        <w:rPr>
          <w:rFonts w:cs="Arial"/>
        </w:rPr>
        <w:t>g.            Carrier backend failure</w:t>
      </w:r>
    </w:p>
    <w:p w14:paraId="3B7DF65F" w14:textId="77777777" w:rsidR="000F7C2D" w:rsidRPr="000F7C2D" w:rsidRDefault="007E738D" w:rsidP="000F7C2D">
      <w:pPr>
        <w:rPr>
          <w:rFonts w:cs="Arial"/>
        </w:rPr>
      </w:pPr>
    </w:p>
    <w:p w14:paraId="6A616FDA" w14:textId="77777777" w:rsidR="00C562BD" w:rsidRPr="000F7C2D" w:rsidRDefault="008548A5" w:rsidP="000F7C2D">
      <w:pPr>
        <w:rPr>
          <w:rFonts w:cs="Arial"/>
        </w:rPr>
      </w:pPr>
      <w:r w:rsidRPr="000F7C2D">
        <w:rPr>
          <w:rFonts w:cs="Arial"/>
        </w:rPr>
        <w:t xml:space="preserve">The example WifiHotspotOnBoardClient screens, popups and icons displayed throughout this document are example images and shall not be interpreted as the final implementation. </w:t>
      </w:r>
      <w:r>
        <w:rPr>
          <w:rFonts w:cs="Arial"/>
        </w:rPr>
        <w:t xml:space="preserve">Also, the screen names mentioned throughout this document are subject to change. </w:t>
      </w:r>
      <w:r w:rsidRPr="000F7C2D">
        <w:rPr>
          <w:rFonts w:cs="Arial"/>
        </w:rPr>
        <w:t>Refer to the appropriate specifications identified in each requirement for the final implementation of WifiHotspotOnBoardClient screens, popups</w:t>
      </w:r>
      <w:r>
        <w:rPr>
          <w:rFonts w:cs="Arial"/>
        </w:rPr>
        <w:t>, screen names</w:t>
      </w:r>
      <w:r w:rsidRPr="000F7C2D">
        <w:rPr>
          <w:rFonts w:cs="Arial"/>
        </w:rPr>
        <w:t xml:space="preserve"> and icons.</w:t>
      </w:r>
      <w:r>
        <w:rPr>
          <w:rFonts w:cs="Arial"/>
        </w:rPr>
        <w:t xml:space="preserve"> </w:t>
      </w:r>
    </w:p>
    <w:p w14:paraId="370CFA21" w14:textId="77777777" w:rsidR="00406F39" w:rsidRDefault="008548A5" w:rsidP="001E02A6">
      <w:pPr>
        <w:pStyle w:val="Heading2"/>
      </w:pPr>
      <w:bookmarkStart w:id="3" w:name="_Toc89084473"/>
      <w:r w:rsidRPr="00B9479B">
        <w:t>WFHS-CLD-REQ-191762/A-Wifi Hotspot Server</w:t>
      </w:r>
      <w:bookmarkEnd w:id="3"/>
    </w:p>
    <w:p w14:paraId="07E4881A" w14:textId="77777777" w:rsidR="00AE5C39" w:rsidRDefault="008548A5">
      <w:r>
        <w:rPr>
          <w:rFonts w:cs="Arial"/>
        </w:rPr>
        <w:t xml:space="preserve">Responsibility: The Wifi Hotspot Server is responsible for storing Wifi content and providing that content to the display module when requested.  </w:t>
      </w:r>
    </w:p>
    <w:p w14:paraId="65460531" w14:textId="77777777" w:rsidR="00406F39" w:rsidRDefault="008548A5" w:rsidP="001E02A6">
      <w:pPr>
        <w:pStyle w:val="Heading2"/>
      </w:pPr>
      <w:bookmarkStart w:id="4" w:name="_Toc89084474"/>
      <w:r w:rsidRPr="00B9479B">
        <w:t xml:space="preserve">WFHS-CLD-REQ-191763/A-Wifi Hotspot </w:t>
      </w:r>
      <w:proofErr w:type="gramStart"/>
      <w:r w:rsidRPr="00B9479B">
        <w:t>On</w:t>
      </w:r>
      <w:proofErr w:type="gramEnd"/>
      <w:r w:rsidRPr="00B9479B">
        <w:t xml:space="preserve"> Board Client</w:t>
      </w:r>
      <w:bookmarkEnd w:id="4"/>
    </w:p>
    <w:p w14:paraId="4A420809" w14:textId="77777777" w:rsidR="00AE5C39" w:rsidRDefault="008548A5">
      <w:r>
        <w:rPr>
          <w:rFonts w:cs="Arial"/>
        </w:rPr>
        <w:t xml:space="preserve">Responsibility: The Wifi Hotspot </w:t>
      </w:r>
      <w:proofErr w:type="gramStart"/>
      <w:r>
        <w:rPr>
          <w:rFonts w:cs="Arial"/>
        </w:rPr>
        <w:t>On</w:t>
      </w:r>
      <w:proofErr w:type="gramEnd"/>
      <w:r>
        <w:rPr>
          <w:rFonts w:cs="Arial"/>
        </w:rPr>
        <w:t xml:space="preserve"> Board Client is responsible for displaying the Wifi information to the vehicle user.  The Wifi Hotspot </w:t>
      </w:r>
      <w:proofErr w:type="gramStart"/>
      <w:r>
        <w:rPr>
          <w:rFonts w:cs="Arial"/>
        </w:rPr>
        <w:t>On</w:t>
      </w:r>
      <w:proofErr w:type="gramEnd"/>
      <w:r>
        <w:rPr>
          <w:rFonts w:cs="Arial"/>
        </w:rPr>
        <w:t xml:space="preserve"> Board Client is also responsible for allowing the in vehicle user to adjust the Wifi settings.</w:t>
      </w:r>
    </w:p>
    <w:p w14:paraId="623B15F0" w14:textId="77777777" w:rsidR="00406F39" w:rsidRDefault="008548A5" w:rsidP="001E02A6">
      <w:pPr>
        <w:pStyle w:val="Heading2"/>
      </w:pPr>
      <w:bookmarkStart w:id="5" w:name="_Toc89084475"/>
      <w:r w:rsidRPr="00B9479B">
        <w:t>WFHS-CLD-REQ-191764/B-Wifi Hotspot Off Board Client</w:t>
      </w:r>
      <w:bookmarkEnd w:id="5"/>
    </w:p>
    <w:p w14:paraId="0FC57BC5" w14:textId="77777777" w:rsidR="00AE5C39" w:rsidRDefault="008548A5">
      <w:r>
        <w:rPr>
          <w:rFonts w:cs="Arial"/>
        </w:rPr>
        <w:t xml:space="preserve">Responsibility: The Wifi Hotspot Off Board Client is responsible for supplying carrier information related to Wifi usage </w:t>
      </w:r>
      <w:r w:rsidRPr="00B637E3">
        <w:rPr>
          <w:rFonts w:cs="Arial"/>
        </w:rPr>
        <w:t>and W</w:t>
      </w:r>
      <w:r>
        <w:rPr>
          <w:rFonts w:cs="Arial"/>
        </w:rPr>
        <w:t>i-Fi Hotspot settings requests to the Wifi Hotspot Server.</w:t>
      </w:r>
    </w:p>
    <w:p w14:paraId="2629F768" w14:textId="77777777" w:rsidR="00406F39" w:rsidRDefault="008548A5" w:rsidP="001E02A6">
      <w:pPr>
        <w:pStyle w:val="Heading2"/>
      </w:pPr>
      <w:bookmarkStart w:id="6" w:name="_Toc89084476"/>
      <w:r w:rsidRPr="00B9479B">
        <w:t>WFHS-CLD-REQ-207990/A-Wifi Hotspot Mobile Client</w:t>
      </w:r>
      <w:bookmarkEnd w:id="6"/>
    </w:p>
    <w:p w14:paraId="33050528" w14:textId="77777777" w:rsidR="00AE5C39" w:rsidRDefault="008548A5" w:rsidP="00AB13AA">
      <w:pPr>
        <w:tabs>
          <w:tab w:val="left" w:pos="7755"/>
        </w:tabs>
      </w:pPr>
      <w:r>
        <w:rPr>
          <w:rFonts w:cs="Arial"/>
        </w:rPr>
        <w:t xml:space="preserve">Responsibility: The Wifi Hotspot Mobile Client is a user’s Wi-Fi enabled device responsible for </w:t>
      </w:r>
      <w:r w:rsidRPr="00AB13AA">
        <w:rPr>
          <w:rFonts w:cs="Arial"/>
        </w:rPr>
        <w:t>providi</w:t>
      </w:r>
      <w:r>
        <w:rPr>
          <w:rFonts w:cs="Arial"/>
        </w:rPr>
        <w:t xml:space="preserve">ng the user with a method to connect to and </w:t>
      </w:r>
      <w:r w:rsidRPr="00AB13AA">
        <w:rPr>
          <w:rFonts w:cs="Arial"/>
        </w:rPr>
        <w:t>disconnect</w:t>
      </w:r>
      <w:r>
        <w:rPr>
          <w:rFonts w:cs="Arial"/>
        </w:rPr>
        <w:t xml:space="preserve"> from </w:t>
      </w:r>
      <w:r w:rsidRPr="00AB13AA">
        <w:rPr>
          <w:rFonts w:cs="Arial"/>
        </w:rPr>
        <w:t>the Wifi Hot</w:t>
      </w:r>
      <w:r>
        <w:rPr>
          <w:rFonts w:cs="Arial"/>
        </w:rPr>
        <w:t>s</w:t>
      </w:r>
      <w:r w:rsidRPr="00AB13AA">
        <w:rPr>
          <w:rFonts w:cs="Arial"/>
        </w:rPr>
        <w:t>pot</w:t>
      </w:r>
      <w:r>
        <w:rPr>
          <w:rFonts w:cs="Arial"/>
        </w:rPr>
        <w:t xml:space="preserve"> (in STA mode).</w:t>
      </w:r>
    </w:p>
    <w:p w14:paraId="62A3A818" w14:textId="77777777" w:rsidR="00406F39" w:rsidRDefault="008548A5" w:rsidP="001E02A6">
      <w:pPr>
        <w:pStyle w:val="Heading2"/>
      </w:pPr>
      <w:bookmarkStart w:id="7" w:name="_Toc89084477"/>
      <w:r w:rsidRPr="00B9479B">
        <w:t>WFHS-CLD-REQ-274838/A-Wifi Hotspot Gateway</w:t>
      </w:r>
      <w:bookmarkEnd w:id="7"/>
    </w:p>
    <w:p w14:paraId="3B749562" w14:textId="77777777" w:rsidR="00500605" w:rsidRDefault="008548A5" w:rsidP="00DB0B3D">
      <w:r w:rsidRPr="003E1764">
        <w:t>Responsibility: The Wifi Hotspot Gateway is responsible for gatewaying all relevant CAN and SoA</w:t>
      </w:r>
      <w:r>
        <w:t xml:space="preserve"> (Ethernet)</w:t>
      </w:r>
      <w:r w:rsidRPr="003E1764">
        <w:t xml:space="preserve"> communication to the respective Wifi Hotspot Servers and </w:t>
      </w:r>
      <w:proofErr w:type="gramStart"/>
      <w:r w:rsidRPr="003E1764">
        <w:t>Clients, and</w:t>
      </w:r>
      <w:proofErr w:type="gramEnd"/>
      <w:r w:rsidRPr="003E1764">
        <w:t xml:space="preserve"> handling all FTCP interfacing to/from the Wifi Hotspot Off Board Client.</w:t>
      </w:r>
    </w:p>
    <w:p w14:paraId="0293A354" w14:textId="77777777" w:rsidR="00406F39" w:rsidRDefault="008548A5" w:rsidP="001E02A6">
      <w:pPr>
        <w:pStyle w:val="Heading2"/>
      </w:pPr>
      <w:bookmarkStart w:id="8" w:name="_Toc89084478"/>
      <w:r>
        <w:t>Physical Mapping of Classes</w:t>
      </w:r>
      <w:bookmarkEnd w:id="8"/>
    </w:p>
    <w:p w14:paraId="74ED6F01" w14:textId="77777777" w:rsidR="00485D50" w:rsidRDefault="008548A5" w:rsidP="00485D50">
      <w:r>
        <w:t xml:space="preserve">The table below shows an example of how the logical classes that make up the Wifi Hotspot feature can be mapped into physical modules. This mapping is an FNV2 example only and does not necessarily carryover to other carlines or vehicle architectures. </w:t>
      </w:r>
    </w:p>
    <w:p w14:paraId="53C880FC" w14:textId="77777777" w:rsidR="00485D50" w:rsidRDefault="007E738D" w:rsidP="00485D50"/>
    <w:tbl>
      <w:tblPr>
        <w:tblStyle w:val="TableGrid"/>
        <w:tblW w:w="6025" w:type="dxa"/>
        <w:jc w:val="center"/>
        <w:tblLook w:val="04A0" w:firstRow="1" w:lastRow="0" w:firstColumn="1" w:lastColumn="0" w:noHBand="0" w:noVBand="1"/>
      </w:tblPr>
      <w:tblGrid>
        <w:gridCol w:w="3325"/>
        <w:gridCol w:w="2700"/>
      </w:tblGrid>
      <w:tr w:rsidR="00EA1573" w14:paraId="09CE4DD5" w14:textId="77777777" w:rsidTr="00B95F1F">
        <w:trPr>
          <w:trHeight w:val="235"/>
          <w:jc w:val="center"/>
        </w:trPr>
        <w:tc>
          <w:tcPr>
            <w:tcW w:w="33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E092B9F" w14:textId="77777777" w:rsidR="00EA1573" w:rsidRPr="0045218E" w:rsidRDefault="008548A5" w:rsidP="00324ADB">
            <w:pPr>
              <w:tabs>
                <w:tab w:val="left" w:pos="1695"/>
                <w:tab w:val="center" w:pos="2327"/>
              </w:tabs>
              <w:rPr>
                <w:b/>
              </w:rPr>
            </w:pPr>
            <w:r w:rsidRPr="0045218E">
              <w:rPr>
                <w:b/>
              </w:rPr>
              <w:t>Logical Class</w:t>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0DB5810" w14:textId="77777777" w:rsidR="00EA1573" w:rsidRPr="0045218E" w:rsidRDefault="008548A5" w:rsidP="00F87FE3">
            <w:pPr>
              <w:jc w:val="center"/>
              <w:rPr>
                <w:b/>
              </w:rPr>
            </w:pPr>
            <w:r w:rsidRPr="0045218E">
              <w:rPr>
                <w:b/>
              </w:rPr>
              <w:t>Physical Module (ECU)</w:t>
            </w:r>
          </w:p>
        </w:tc>
      </w:tr>
      <w:tr w:rsidR="00EA1573" w14:paraId="259085E2" w14:textId="77777777" w:rsidTr="00B95F1F">
        <w:trPr>
          <w:trHeight w:val="170"/>
          <w:jc w:val="center"/>
        </w:trPr>
        <w:tc>
          <w:tcPr>
            <w:tcW w:w="3325" w:type="dxa"/>
            <w:tcBorders>
              <w:top w:val="single" w:sz="4" w:space="0" w:color="auto"/>
              <w:left w:val="single" w:sz="4" w:space="0" w:color="auto"/>
              <w:right w:val="single" w:sz="4" w:space="0" w:color="auto"/>
            </w:tcBorders>
            <w:vAlign w:val="center"/>
            <w:hideMark/>
          </w:tcPr>
          <w:p w14:paraId="4A8CAD0F" w14:textId="77777777" w:rsidR="00EA1573" w:rsidRDefault="008548A5" w:rsidP="0013306A">
            <w:r>
              <w:t xml:space="preserve">WifiHotspotServer </w:t>
            </w:r>
          </w:p>
        </w:tc>
        <w:tc>
          <w:tcPr>
            <w:tcW w:w="2700" w:type="dxa"/>
            <w:tcBorders>
              <w:top w:val="single" w:sz="4" w:space="0" w:color="auto"/>
              <w:left w:val="single" w:sz="4" w:space="0" w:color="auto"/>
              <w:right w:val="single" w:sz="4" w:space="0" w:color="auto"/>
            </w:tcBorders>
            <w:vAlign w:val="center"/>
            <w:hideMark/>
          </w:tcPr>
          <w:p w14:paraId="11D7F9A2" w14:textId="77777777" w:rsidR="00EA1573" w:rsidRDefault="008548A5" w:rsidP="00EA1573">
            <w:pPr>
              <w:jc w:val="center"/>
            </w:pPr>
            <w:r>
              <w:t>TCU</w:t>
            </w:r>
          </w:p>
        </w:tc>
      </w:tr>
      <w:tr w:rsidR="001243E6" w14:paraId="7BEF5545" w14:textId="77777777" w:rsidTr="00B95F1F">
        <w:trPr>
          <w:trHeight w:val="206"/>
          <w:jc w:val="center"/>
        </w:trPr>
        <w:tc>
          <w:tcPr>
            <w:tcW w:w="3325" w:type="dxa"/>
            <w:tcBorders>
              <w:top w:val="single" w:sz="4" w:space="0" w:color="auto"/>
              <w:left w:val="single" w:sz="4" w:space="0" w:color="auto"/>
              <w:right w:val="single" w:sz="4" w:space="0" w:color="auto"/>
            </w:tcBorders>
            <w:vAlign w:val="center"/>
          </w:tcPr>
          <w:p w14:paraId="346CF443" w14:textId="77777777" w:rsidR="001243E6" w:rsidRDefault="008548A5" w:rsidP="00324ADB">
            <w:r>
              <w:t>WifiHotspotOnBoadClient</w:t>
            </w:r>
          </w:p>
        </w:tc>
        <w:tc>
          <w:tcPr>
            <w:tcW w:w="2700" w:type="dxa"/>
            <w:tcBorders>
              <w:top w:val="single" w:sz="4" w:space="0" w:color="auto"/>
              <w:left w:val="single" w:sz="4" w:space="0" w:color="auto"/>
              <w:right w:val="single" w:sz="4" w:space="0" w:color="auto"/>
            </w:tcBorders>
            <w:vAlign w:val="center"/>
          </w:tcPr>
          <w:p w14:paraId="52E37AEA" w14:textId="77777777" w:rsidR="001243E6" w:rsidRDefault="008548A5" w:rsidP="00ED37C1">
            <w:pPr>
              <w:jc w:val="center"/>
            </w:pPr>
            <w:r>
              <w:t>SYNC, PDC</w:t>
            </w:r>
          </w:p>
        </w:tc>
      </w:tr>
      <w:tr w:rsidR="00EA1573" w14:paraId="2F6C15F1" w14:textId="77777777" w:rsidTr="00B95F1F">
        <w:trPr>
          <w:trHeight w:val="233"/>
          <w:jc w:val="center"/>
        </w:trPr>
        <w:tc>
          <w:tcPr>
            <w:tcW w:w="3325" w:type="dxa"/>
            <w:tcBorders>
              <w:top w:val="single" w:sz="4" w:space="0" w:color="auto"/>
              <w:left w:val="single" w:sz="4" w:space="0" w:color="auto"/>
              <w:right w:val="single" w:sz="4" w:space="0" w:color="auto"/>
            </w:tcBorders>
            <w:vAlign w:val="center"/>
          </w:tcPr>
          <w:p w14:paraId="27A73858" w14:textId="77777777" w:rsidR="00EA1573" w:rsidRDefault="008548A5" w:rsidP="00324ADB">
            <w:r>
              <w:t>WifiHotspotOffBoadClient</w:t>
            </w:r>
          </w:p>
        </w:tc>
        <w:tc>
          <w:tcPr>
            <w:tcW w:w="2700" w:type="dxa"/>
            <w:tcBorders>
              <w:top w:val="single" w:sz="4" w:space="0" w:color="auto"/>
              <w:left w:val="single" w:sz="4" w:space="0" w:color="auto"/>
              <w:right w:val="single" w:sz="4" w:space="0" w:color="auto"/>
            </w:tcBorders>
            <w:vAlign w:val="center"/>
          </w:tcPr>
          <w:p w14:paraId="5529609C" w14:textId="77777777" w:rsidR="00EA1573" w:rsidRDefault="008548A5" w:rsidP="000A71E9">
            <w:pPr>
              <w:jc w:val="center"/>
            </w:pPr>
            <w:r>
              <w:t>TMC</w:t>
            </w:r>
          </w:p>
        </w:tc>
      </w:tr>
      <w:tr w:rsidR="00EA1573" w14:paraId="6CC9FBCA" w14:textId="77777777" w:rsidTr="00B95F1F">
        <w:trPr>
          <w:trHeight w:val="235"/>
          <w:jc w:val="center"/>
        </w:trPr>
        <w:tc>
          <w:tcPr>
            <w:tcW w:w="3325" w:type="dxa"/>
            <w:tcBorders>
              <w:left w:val="single" w:sz="4" w:space="0" w:color="auto"/>
              <w:right w:val="single" w:sz="4" w:space="0" w:color="auto"/>
            </w:tcBorders>
            <w:vAlign w:val="center"/>
          </w:tcPr>
          <w:p w14:paraId="60928D26" w14:textId="77777777" w:rsidR="00EA1573" w:rsidRDefault="008548A5" w:rsidP="0079763F">
            <w:r>
              <w:t xml:space="preserve">WifiHotspotMobileClient </w:t>
            </w:r>
          </w:p>
        </w:tc>
        <w:tc>
          <w:tcPr>
            <w:tcW w:w="2700" w:type="dxa"/>
            <w:tcBorders>
              <w:left w:val="single" w:sz="4" w:space="0" w:color="auto"/>
              <w:right w:val="single" w:sz="4" w:space="0" w:color="auto"/>
            </w:tcBorders>
            <w:vAlign w:val="center"/>
          </w:tcPr>
          <w:p w14:paraId="713DD965" w14:textId="77777777" w:rsidR="00EA1573" w:rsidRDefault="008548A5" w:rsidP="00324ADB">
            <w:pPr>
              <w:jc w:val="center"/>
            </w:pPr>
            <w:r>
              <w:t>Mobile Phone, etc.</w:t>
            </w:r>
          </w:p>
        </w:tc>
      </w:tr>
      <w:tr w:rsidR="00EA1573" w14:paraId="67528F60" w14:textId="77777777" w:rsidTr="00B95F1F">
        <w:trPr>
          <w:trHeight w:val="235"/>
          <w:jc w:val="center"/>
        </w:trPr>
        <w:tc>
          <w:tcPr>
            <w:tcW w:w="3325" w:type="dxa"/>
            <w:tcBorders>
              <w:left w:val="single" w:sz="4" w:space="0" w:color="auto"/>
              <w:bottom w:val="single" w:sz="4" w:space="0" w:color="auto"/>
              <w:right w:val="single" w:sz="4" w:space="0" w:color="auto"/>
            </w:tcBorders>
            <w:vAlign w:val="center"/>
          </w:tcPr>
          <w:p w14:paraId="1BCD5737" w14:textId="77777777" w:rsidR="00EA1573" w:rsidRDefault="008548A5" w:rsidP="00EA1573">
            <w:r>
              <w:t>WifiHotspotGateway</w:t>
            </w:r>
          </w:p>
        </w:tc>
        <w:tc>
          <w:tcPr>
            <w:tcW w:w="2700" w:type="dxa"/>
            <w:tcBorders>
              <w:left w:val="single" w:sz="4" w:space="0" w:color="auto"/>
              <w:bottom w:val="single" w:sz="4" w:space="0" w:color="auto"/>
              <w:right w:val="single" w:sz="4" w:space="0" w:color="auto"/>
            </w:tcBorders>
            <w:vAlign w:val="center"/>
          </w:tcPr>
          <w:p w14:paraId="2F97A2F0" w14:textId="77777777" w:rsidR="00EA1573" w:rsidRDefault="008548A5" w:rsidP="00324ADB">
            <w:pPr>
              <w:jc w:val="center"/>
            </w:pPr>
            <w:r>
              <w:t>ECG</w:t>
            </w:r>
          </w:p>
        </w:tc>
      </w:tr>
    </w:tbl>
    <w:p w14:paraId="65534CEF" w14:textId="77777777" w:rsidR="003D3A68" w:rsidRDefault="007E738D" w:rsidP="003D3A68"/>
    <w:p w14:paraId="47BB5EB7" w14:textId="77777777" w:rsidR="008B19BF" w:rsidRDefault="008548A5">
      <w:pPr>
        <w:spacing w:after="200" w:line="276" w:lineRule="auto"/>
      </w:pPr>
      <w:r>
        <w:br w:type="page"/>
      </w:r>
    </w:p>
    <w:p w14:paraId="7A2D6FEA" w14:textId="77777777" w:rsidR="00500605" w:rsidRDefault="007E738D" w:rsidP="00500605"/>
    <w:p w14:paraId="3C2B5141" w14:textId="77777777" w:rsidR="001E02A6" w:rsidRPr="001E02A6" w:rsidRDefault="001E02A6" w:rsidP="001E02A6">
      <w:pPr>
        <w:pStyle w:val="Heading2"/>
        <w:rPr>
          <w:b w:val="0"/>
          <w:u w:val="single"/>
        </w:rPr>
      </w:pPr>
      <w:bookmarkStart w:id="9" w:name="_Toc89084479"/>
      <w:r w:rsidRPr="001E02A6">
        <w:rPr>
          <w:b w:val="0"/>
          <w:u w:val="single"/>
        </w:rPr>
        <w:t>WFHSv2-REQ-274791/F-Logical Signal Mapping</w:t>
      </w:r>
      <w:bookmarkEnd w:id="9"/>
    </w:p>
    <w:p w14:paraId="64D8FE28" w14:textId="77777777" w:rsidR="009C24A3" w:rsidRDefault="008548A5" w:rsidP="0046363D">
      <w:pPr>
        <w:rPr>
          <w:rFonts w:cs="Arial"/>
        </w:rPr>
      </w:pPr>
      <w:r>
        <w:rPr>
          <w:rFonts w:cs="Arial"/>
        </w:rPr>
        <w:t xml:space="preserve">The signals mentioned throughout this document shall refer to the CAN or SoA signal’s logical name. The logical names shall be mapped to their actual CAN or SoA signal names. Please use the table below to perform the mapping. The InfoCAN database file is the master file for the actual CAN signal names. The relative proto files are the master file for the actual SoA signal names. </w:t>
      </w:r>
    </w:p>
    <w:p w14:paraId="739B32AC" w14:textId="77777777" w:rsidR="0046363D" w:rsidRDefault="008548A5" w:rsidP="0046363D">
      <w:pPr>
        <w:rPr>
          <w:rFonts w:cs="Arial"/>
        </w:rPr>
      </w:pPr>
      <w:r w:rsidRPr="009C24A3">
        <w:rPr>
          <w:rFonts w:cs="Arial"/>
          <w:b/>
          <w:bCs/>
        </w:rPr>
        <w:t>Note</w:t>
      </w:r>
      <w:r>
        <w:rPr>
          <w:rFonts w:cs="Arial"/>
        </w:rPr>
        <w:t>: some CAN signals referenced throughout this document may use the logical name while some may use the actual CAN signal name.</w:t>
      </w:r>
    </w:p>
    <w:p w14:paraId="23F3F123" w14:textId="77777777" w:rsidR="0046363D" w:rsidRDefault="007E738D" w:rsidP="0046363D">
      <w:pPr>
        <w:rPr>
          <w:rFonts w:cs="Arial"/>
        </w:rPr>
      </w:pPr>
    </w:p>
    <w:tbl>
      <w:tblPr>
        <w:tblW w:w="10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1"/>
        <w:gridCol w:w="2880"/>
        <w:gridCol w:w="3907"/>
      </w:tblGrid>
      <w:tr w:rsidR="003F62D0" w:rsidRPr="00AD3F53" w14:paraId="3963FACE" w14:textId="77777777" w:rsidTr="002D3658">
        <w:trPr>
          <w:trHeight w:val="270"/>
          <w:jc w:val="center"/>
        </w:trPr>
        <w:tc>
          <w:tcPr>
            <w:tcW w:w="3351" w:type="dxa"/>
            <w:shd w:val="clear" w:color="000000" w:fill="538DD5"/>
            <w:noWrap/>
            <w:vAlign w:val="center"/>
            <w:hideMark/>
          </w:tcPr>
          <w:p w14:paraId="6076A0E8" w14:textId="77777777" w:rsidR="003F62D0" w:rsidRPr="00AD3F53" w:rsidRDefault="008548A5" w:rsidP="00904E0A">
            <w:pPr>
              <w:rPr>
                <w:rFonts w:cs="Arial"/>
                <w:b/>
                <w:bCs/>
                <w:color w:val="000000"/>
              </w:rPr>
            </w:pPr>
            <w:r w:rsidRPr="00AD3F53">
              <w:rPr>
                <w:rFonts w:cs="Arial"/>
                <w:b/>
                <w:bCs/>
                <w:color w:val="000000"/>
              </w:rPr>
              <w:t>Logical Name</w:t>
            </w:r>
          </w:p>
        </w:tc>
        <w:tc>
          <w:tcPr>
            <w:tcW w:w="2880" w:type="dxa"/>
            <w:shd w:val="clear" w:color="000000" w:fill="538DD5"/>
            <w:noWrap/>
            <w:vAlign w:val="center"/>
            <w:hideMark/>
          </w:tcPr>
          <w:p w14:paraId="4207D247" w14:textId="77777777" w:rsidR="003F62D0" w:rsidRPr="00AD3F53" w:rsidRDefault="008548A5" w:rsidP="00904E0A">
            <w:pPr>
              <w:jc w:val="center"/>
              <w:rPr>
                <w:rFonts w:cs="Arial"/>
                <w:b/>
                <w:bCs/>
                <w:color w:val="000000"/>
              </w:rPr>
            </w:pPr>
            <w:r w:rsidRPr="00AD3F53">
              <w:rPr>
                <w:rFonts w:cs="Arial"/>
                <w:b/>
                <w:bCs/>
                <w:color w:val="000000"/>
              </w:rPr>
              <w:t>CAN Signal Name</w:t>
            </w:r>
          </w:p>
        </w:tc>
        <w:tc>
          <w:tcPr>
            <w:tcW w:w="3907" w:type="dxa"/>
            <w:shd w:val="clear" w:color="000000" w:fill="538DD5"/>
            <w:vAlign w:val="center"/>
          </w:tcPr>
          <w:p w14:paraId="411ABA25" w14:textId="77777777" w:rsidR="003F62D0" w:rsidRPr="00AD3F53" w:rsidRDefault="008548A5" w:rsidP="00904E0A">
            <w:pPr>
              <w:jc w:val="center"/>
              <w:rPr>
                <w:rFonts w:cs="Arial"/>
                <w:b/>
                <w:bCs/>
                <w:color w:val="000000"/>
              </w:rPr>
            </w:pPr>
            <w:r>
              <w:rPr>
                <w:rFonts w:cs="Arial"/>
                <w:b/>
                <w:bCs/>
                <w:color w:val="000000"/>
              </w:rPr>
              <w:t>SoA Name</w:t>
            </w:r>
          </w:p>
        </w:tc>
      </w:tr>
      <w:tr w:rsidR="003F62D0" w:rsidRPr="00AD3F53" w14:paraId="37F6B2D3" w14:textId="77777777" w:rsidTr="002D3658">
        <w:trPr>
          <w:trHeight w:val="270"/>
          <w:jc w:val="center"/>
        </w:trPr>
        <w:tc>
          <w:tcPr>
            <w:tcW w:w="3351" w:type="dxa"/>
            <w:shd w:val="clear" w:color="auto" w:fill="auto"/>
            <w:noWrap/>
            <w:vAlign w:val="center"/>
            <w:hideMark/>
          </w:tcPr>
          <w:p w14:paraId="4B9970C0" w14:textId="77777777" w:rsidR="003F62D0" w:rsidRPr="00FD76E3" w:rsidRDefault="008548A5" w:rsidP="003F62D0">
            <w:pPr>
              <w:rPr>
                <w:rFonts w:cs="Arial"/>
                <w:color w:val="000000"/>
              </w:rPr>
            </w:pPr>
            <w:r w:rsidRPr="00FD76E3">
              <w:rPr>
                <w:rFonts w:cs="Arial"/>
                <w:color w:val="000000"/>
              </w:rPr>
              <w:t>HotspotEnablement_St</w:t>
            </w:r>
          </w:p>
        </w:tc>
        <w:tc>
          <w:tcPr>
            <w:tcW w:w="2880" w:type="dxa"/>
            <w:shd w:val="clear" w:color="auto" w:fill="auto"/>
            <w:noWrap/>
            <w:vAlign w:val="center"/>
            <w:hideMark/>
          </w:tcPr>
          <w:p w14:paraId="58874D44" w14:textId="77777777" w:rsidR="003F62D0" w:rsidRPr="00FD76E3" w:rsidRDefault="008548A5" w:rsidP="003F62D0">
            <w:pPr>
              <w:rPr>
                <w:rFonts w:cs="Arial"/>
                <w:color w:val="000000"/>
              </w:rPr>
            </w:pPr>
            <w:r w:rsidRPr="00FD76E3">
              <w:rPr>
                <w:rFonts w:cs="Arial"/>
                <w:color w:val="000000"/>
              </w:rPr>
              <w:t>WifiHtsptEnbl_D_Stat</w:t>
            </w:r>
          </w:p>
        </w:tc>
        <w:tc>
          <w:tcPr>
            <w:tcW w:w="3907" w:type="dxa"/>
            <w:tcBorders>
              <w:top w:val="single" w:sz="4" w:space="0" w:color="auto"/>
              <w:left w:val="single" w:sz="4" w:space="0" w:color="auto"/>
              <w:bottom w:val="single" w:sz="4" w:space="0" w:color="auto"/>
              <w:right w:val="single" w:sz="4" w:space="0" w:color="auto"/>
            </w:tcBorders>
            <w:vAlign w:val="center"/>
          </w:tcPr>
          <w:p w14:paraId="59AC0989" w14:textId="77777777" w:rsidR="003F62D0" w:rsidRPr="00FD76E3" w:rsidRDefault="008548A5" w:rsidP="003F62D0">
            <w:pPr>
              <w:rPr>
                <w:rFonts w:cs="Arial"/>
                <w:color w:val="000000"/>
              </w:rPr>
            </w:pPr>
            <w:r w:rsidRPr="00FD76E3">
              <w:rPr>
                <w:rFonts w:cs="Arial"/>
                <w:color w:val="000000"/>
              </w:rPr>
              <w:t>HotspotEnablementStatus</w:t>
            </w:r>
          </w:p>
        </w:tc>
      </w:tr>
      <w:tr w:rsidR="003F62D0" w:rsidRPr="00AD3F53" w14:paraId="07A43948" w14:textId="77777777" w:rsidTr="002D3658">
        <w:trPr>
          <w:trHeight w:val="270"/>
          <w:jc w:val="center"/>
        </w:trPr>
        <w:tc>
          <w:tcPr>
            <w:tcW w:w="3351" w:type="dxa"/>
            <w:shd w:val="clear" w:color="auto" w:fill="auto"/>
            <w:noWrap/>
            <w:vAlign w:val="center"/>
            <w:hideMark/>
          </w:tcPr>
          <w:p w14:paraId="0E370B44" w14:textId="77777777" w:rsidR="003F62D0" w:rsidRPr="00FD76E3" w:rsidRDefault="008548A5" w:rsidP="003F62D0">
            <w:pPr>
              <w:rPr>
                <w:rFonts w:cs="Arial"/>
                <w:color w:val="000000"/>
              </w:rPr>
            </w:pPr>
            <w:r w:rsidRPr="00FD76E3">
              <w:rPr>
                <w:rFonts w:cs="Arial"/>
                <w:color w:val="000000"/>
              </w:rPr>
              <w:t>HotspotSecurity_St</w:t>
            </w:r>
          </w:p>
        </w:tc>
        <w:tc>
          <w:tcPr>
            <w:tcW w:w="2880" w:type="dxa"/>
            <w:shd w:val="clear" w:color="auto" w:fill="auto"/>
            <w:noWrap/>
            <w:vAlign w:val="center"/>
            <w:hideMark/>
          </w:tcPr>
          <w:p w14:paraId="70B7F589" w14:textId="77777777" w:rsidR="003F62D0" w:rsidRPr="00FD76E3" w:rsidRDefault="008548A5" w:rsidP="003F62D0">
            <w:pPr>
              <w:rPr>
                <w:rFonts w:cs="Arial"/>
                <w:color w:val="000000"/>
              </w:rPr>
            </w:pPr>
            <w:r w:rsidRPr="00FD76E3">
              <w:rPr>
                <w:rFonts w:cs="Arial"/>
                <w:color w:val="000000"/>
              </w:rPr>
              <w:t>WifiHtsptScrty_D_Stat</w:t>
            </w:r>
          </w:p>
        </w:tc>
        <w:tc>
          <w:tcPr>
            <w:tcW w:w="3907" w:type="dxa"/>
            <w:tcBorders>
              <w:top w:val="single" w:sz="4" w:space="0" w:color="auto"/>
              <w:left w:val="single" w:sz="4" w:space="0" w:color="auto"/>
              <w:bottom w:val="single" w:sz="4" w:space="0" w:color="auto"/>
              <w:right w:val="single" w:sz="4" w:space="0" w:color="auto"/>
            </w:tcBorders>
            <w:vAlign w:val="center"/>
          </w:tcPr>
          <w:p w14:paraId="5C536DB2" w14:textId="77777777" w:rsidR="003F62D0" w:rsidRPr="00FD76E3" w:rsidRDefault="008548A5" w:rsidP="003F62D0">
            <w:pPr>
              <w:rPr>
                <w:rFonts w:cs="Arial"/>
                <w:color w:val="000000"/>
              </w:rPr>
            </w:pPr>
            <w:r w:rsidRPr="00FD76E3">
              <w:rPr>
                <w:rFonts w:cs="Arial"/>
                <w:color w:val="000000"/>
              </w:rPr>
              <w:t>HotspotSecurityStatus</w:t>
            </w:r>
          </w:p>
        </w:tc>
      </w:tr>
      <w:tr w:rsidR="003F62D0" w:rsidRPr="00AD3F53" w14:paraId="16C054F4" w14:textId="77777777" w:rsidTr="002D3658">
        <w:trPr>
          <w:trHeight w:val="270"/>
          <w:jc w:val="center"/>
        </w:trPr>
        <w:tc>
          <w:tcPr>
            <w:tcW w:w="3351" w:type="dxa"/>
            <w:shd w:val="clear" w:color="auto" w:fill="auto"/>
            <w:noWrap/>
            <w:vAlign w:val="center"/>
            <w:hideMark/>
          </w:tcPr>
          <w:p w14:paraId="42363D0C" w14:textId="77777777" w:rsidR="003F62D0" w:rsidRPr="00FD76E3" w:rsidRDefault="008548A5" w:rsidP="003F62D0">
            <w:pPr>
              <w:rPr>
                <w:rFonts w:cs="Arial"/>
                <w:color w:val="000000"/>
              </w:rPr>
            </w:pPr>
            <w:r w:rsidRPr="00FD76E3">
              <w:rPr>
                <w:rFonts w:cs="Arial"/>
                <w:color w:val="000000"/>
              </w:rPr>
              <w:t>HotspotVisibility_St</w:t>
            </w:r>
          </w:p>
        </w:tc>
        <w:tc>
          <w:tcPr>
            <w:tcW w:w="2880" w:type="dxa"/>
            <w:shd w:val="clear" w:color="auto" w:fill="auto"/>
            <w:noWrap/>
            <w:vAlign w:val="center"/>
            <w:hideMark/>
          </w:tcPr>
          <w:p w14:paraId="35D0D08C" w14:textId="77777777" w:rsidR="003F62D0" w:rsidRPr="00FD76E3" w:rsidRDefault="008548A5" w:rsidP="003F62D0">
            <w:pPr>
              <w:rPr>
                <w:rFonts w:cs="Arial"/>
                <w:color w:val="000000"/>
              </w:rPr>
            </w:pPr>
            <w:r w:rsidRPr="00FD76E3">
              <w:rPr>
                <w:rFonts w:cs="Arial"/>
                <w:color w:val="000000"/>
              </w:rPr>
              <w:t>WifiHtsptVisbl_D_Stat</w:t>
            </w:r>
          </w:p>
        </w:tc>
        <w:tc>
          <w:tcPr>
            <w:tcW w:w="3907" w:type="dxa"/>
            <w:tcBorders>
              <w:top w:val="single" w:sz="4" w:space="0" w:color="auto"/>
              <w:left w:val="single" w:sz="4" w:space="0" w:color="auto"/>
              <w:bottom w:val="single" w:sz="4" w:space="0" w:color="auto"/>
              <w:right w:val="single" w:sz="4" w:space="0" w:color="auto"/>
            </w:tcBorders>
            <w:vAlign w:val="center"/>
          </w:tcPr>
          <w:p w14:paraId="26DD66E0" w14:textId="77777777" w:rsidR="003F62D0" w:rsidRPr="00FD76E3" w:rsidRDefault="008548A5" w:rsidP="003F62D0">
            <w:pPr>
              <w:rPr>
                <w:rFonts w:cs="Arial"/>
                <w:color w:val="000000"/>
              </w:rPr>
            </w:pPr>
            <w:r w:rsidRPr="00FD76E3">
              <w:rPr>
                <w:rFonts w:cs="Arial"/>
                <w:color w:val="000000"/>
              </w:rPr>
              <w:t>HotspotVisibilityStatus</w:t>
            </w:r>
          </w:p>
        </w:tc>
      </w:tr>
      <w:tr w:rsidR="003F62D0" w:rsidRPr="00AD3F53" w14:paraId="068816E1" w14:textId="77777777" w:rsidTr="002D3658">
        <w:trPr>
          <w:trHeight w:val="270"/>
          <w:jc w:val="center"/>
        </w:trPr>
        <w:tc>
          <w:tcPr>
            <w:tcW w:w="3351" w:type="dxa"/>
            <w:shd w:val="clear" w:color="auto" w:fill="auto"/>
            <w:noWrap/>
            <w:vAlign w:val="center"/>
            <w:hideMark/>
          </w:tcPr>
          <w:p w14:paraId="6B87C33E" w14:textId="76B6C5D6" w:rsidR="003F62D0" w:rsidRPr="00FD76E3" w:rsidRDefault="007441B7" w:rsidP="003F62D0">
            <w:pPr>
              <w:rPr>
                <w:rFonts w:cs="Arial"/>
                <w:color w:val="000000"/>
              </w:rPr>
            </w:pPr>
            <w:r w:rsidRPr="00FD76E3">
              <w:rPr>
                <w:rFonts w:cs="Arial"/>
                <w:color w:val="000000"/>
              </w:rPr>
              <w:t>NewDeviceList_St</w:t>
            </w:r>
          </w:p>
        </w:tc>
        <w:tc>
          <w:tcPr>
            <w:tcW w:w="2880" w:type="dxa"/>
            <w:shd w:val="clear" w:color="auto" w:fill="auto"/>
            <w:noWrap/>
            <w:vAlign w:val="center"/>
            <w:hideMark/>
          </w:tcPr>
          <w:p w14:paraId="525A20FA" w14:textId="77777777" w:rsidR="003F62D0" w:rsidRPr="00FD76E3" w:rsidRDefault="008548A5" w:rsidP="003F62D0">
            <w:pPr>
              <w:rPr>
                <w:rFonts w:cs="Arial"/>
                <w:color w:val="000000"/>
              </w:rPr>
            </w:pPr>
            <w:r w:rsidRPr="00FD76E3">
              <w:rPr>
                <w:rFonts w:cs="Arial"/>
                <w:color w:val="000000"/>
              </w:rPr>
              <w:t>WifiDevcListNew_B_Stat</w:t>
            </w:r>
          </w:p>
        </w:tc>
        <w:tc>
          <w:tcPr>
            <w:tcW w:w="3907" w:type="dxa"/>
            <w:tcBorders>
              <w:top w:val="single" w:sz="4" w:space="0" w:color="auto"/>
              <w:left w:val="single" w:sz="4" w:space="0" w:color="auto"/>
              <w:bottom w:val="single" w:sz="4" w:space="0" w:color="auto"/>
              <w:right w:val="single" w:sz="4" w:space="0" w:color="auto"/>
            </w:tcBorders>
            <w:vAlign w:val="center"/>
          </w:tcPr>
          <w:p w14:paraId="66AFEF9C" w14:textId="77777777" w:rsidR="003F62D0" w:rsidRPr="00FD76E3" w:rsidRDefault="008548A5" w:rsidP="003F62D0">
            <w:pPr>
              <w:rPr>
                <w:rFonts w:cs="Arial"/>
                <w:color w:val="000000"/>
              </w:rPr>
            </w:pPr>
            <w:r w:rsidRPr="00FD76E3">
              <w:rPr>
                <w:rFonts w:cs="Arial"/>
                <w:color w:val="000000"/>
              </w:rPr>
              <w:t>NewDeviceListStatus</w:t>
            </w:r>
          </w:p>
        </w:tc>
      </w:tr>
      <w:tr w:rsidR="003F62D0" w:rsidRPr="00AD3F53" w14:paraId="294034C6" w14:textId="77777777" w:rsidTr="002D3658">
        <w:trPr>
          <w:trHeight w:val="270"/>
          <w:jc w:val="center"/>
        </w:trPr>
        <w:tc>
          <w:tcPr>
            <w:tcW w:w="3351" w:type="dxa"/>
            <w:shd w:val="clear" w:color="auto" w:fill="auto"/>
            <w:noWrap/>
            <w:vAlign w:val="center"/>
            <w:hideMark/>
          </w:tcPr>
          <w:p w14:paraId="2DE27C19" w14:textId="77777777" w:rsidR="003F62D0" w:rsidRPr="00FD76E3" w:rsidRDefault="008548A5" w:rsidP="003F62D0">
            <w:pPr>
              <w:rPr>
                <w:rFonts w:cs="Arial"/>
                <w:color w:val="000000"/>
              </w:rPr>
            </w:pPr>
            <w:r w:rsidRPr="00FD76E3">
              <w:rPr>
                <w:rFonts w:cs="Arial"/>
                <w:color w:val="000000"/>
              </w:rPr>
              <w:t>TCUSignalStrength_St</w:t>
            </w:r>
          </w:p>
        </w:tc>
        <w:tc>
          <w:tcPr>
            <w:tcW w:w="2880" w:type="dxa"/>
            <w:shd w:val="clear" w:color="auto" w:fill="auto"/>
            <w:noWrap/>
            <w:vAlign w:val="center"/>
            <w:hideMark/>
          </w:tcPr>
          <w:p w14:paraId="64BF940F" w14:textId="77777777" w:rsidR="003F62D0" w:rsidRPr="00FD76E3" w:rsidRDefault="008548A5" w:rsidP="003F62D0">
            <w:pPr>
              <w:rPr>
                <w:rFonts w:cs="Arial"/>
                <w:color w:val="000000"/>
              </w:rPr>
            </w:pPr>
            <w:r w:rsidRPr="00FD76E3">
              <w:rPr>
                <w:rFonts w:cs="Arial"/>
                <w:color w:val="000000"/>
              </w:rPr>
              <w:t>ModemSigStren_D_Stat</w:t>
            </w:r>
          </w:p>
        </w:tc>
        <w:tc>
          <w:tcPr>
            <w:tcW w:w="3907" w:type="dxa"/>
          </w:tcPr>
          <w:p w14:paraId="24A00082" w14:textId="77777777" w:rsidR="003F62D0" w:rsidRPr="00FD76E3" w:rsidRDefault="008548A5" w:rsidP="003F62D0">
            <w:pPr>
              <w:rPr>
                <w:rFonts w:cs="Arial"/>
                <w:color w:val="000000"/>
              </w:rPr>
            </w:pPr>
            <w:r w:rsidRPr="00FD76E3">
              <w:rPr>
                <w:rFonts w:cs="Arial"/>
              </w:rPr>
              <w:t xml:space="preserve">CellularConnectivityMetricsInd </w:t>
            </w:r>
          </w:p>
        </w:tc>
      </w:tr>
      <w:tr w:rsidR="003F62D0" w:rsidRPr="00AD3F53" w14:paraId="49E9008A" w14:textId="77777777" w:rsidTr="002D3658">
        <w:trPr>
          <w:trHeight w:val="270"/>
          <w:jc w:val="center"/>
        </w:trPr>
        <w:tc>
          <w:tcPr>
            <w:tcW w:w="3351" w:type="dxa"/>
            <w:shd w:val="clear" w:color="auto" w:fill="auto"/>
            <w:noWrap/>
            <w:vAlign w:val="center"/>
            <w:hideMark/>
          </w:tcPr>
          <w:p w14:paraId="1F355697" w14:textId="77777777" w:rsidR="003F62D0" w:rsidRPr="00FD76E3" w:rsidRDefault="008548A5" w:rsidP="003F62D0">
            <w:pPr>
              <w:rPr>
                <w:rFonts w:cs="Arial"/>
                <w:color w:val="000000"/>
              </w:rPr>
            </w:pPr>
            <w:r w:rsidRPr="00FD76E3">
              <w:rPr>
                <w:rFonts w:cs="Arial"/>
                <w:color w:val="000000"/>
              </w:rPr>
              <w:t>TCUTechnologyUsed2_St</w:t>
            </w:r>
          </w:p>
        </w:tc>
        <w:tc>
          <w:tcPr>
            <w:tcW w:w="2880" w:type="dxa"/>
            <w:shd w:val="clear" w:color="auto" w:fill="auto"/>
            <w:vAlign w:val="center"/>
            <w:hideMark/>
          </w:tcPr>
          <w:p w14:paraId="5C479D58" w14:textId="77777777" w:rsidR="003F62D0" w:rsidRPr="00FD76E3" w:rsidRDefault="008548A5" w:rsidP="003F62D0">
            <w:pPr>
              <w:rPr>
                <w:rFonts w:cs="Arial"/>
                <w:color w:val="000000"/>
              </w:rPr>
            </w:pPr>
            <w:r w:rsidRPr="00FD76E3">
              <w:rPr>
                <w:rFonts w:cs="Arial"/>
                <w:color w:val="000000"/>
              </w:rPr>
              <w:t>ModemTechnology_D2_Stat</w:t>
            </w:r>
          </w:p>
        </w:tc>
        <w:tc>
          <w:tcPr>
            <w:tcW w:w="3907" w:type="dxa"/>
          </w:tcPr>
          <w:p w14:paraId="426C258A" w14:textId="77777777" w:rsidR="003F62D0" w:rsidRPr="00FD76E3" w:rsidRDefault="008548A5" w:rsidP="003F62D0">
            <w:pPr>
              <w:rPr>
                <w:rFonts w:cs="Arial"/>
                <w:color w:val="000000"/>
              </w:rPr>
            </w:pPr>
            <w:r w:rsidRPr="00FD76E3">
              <w:rPr>
                <w:rFonts w:cs="Arial"/>
              </w:rPr>
              <w:t>CellularConnectivityMetricsInd</w:t>
            </w:r>
          </w:p>
        </w:tc>
      </w:tr>
      <w:tr w:rsidR="003F62D0" w:rsidRPr="00AD3F53" w14:paraId="44C8B954" w14:textId="77777777" w:rsidTr="002D3658">
        <w:trPr>
          <w:trHeight w:val="270"/>
          <w:jc w:val="center"/>
        </w:trPr>
        <w:tc>
          <w:tcPr>
            <w:tcW w:w="3351" w:type="dxa"/>
            <w:vMerge w:val="restart"/>
            <w:shd w:val="clear" w:color="auto" w:fill="auto"/>
            <w:noWrap/>
            <w:vAlign w:val="center"/>
            <w:hideMark/>
          </w:tcPr>
          <w:p w14:paraId="0AC68D12" w14:textId="77777777" w:rsidR="003F62D0" w:rsidRPr="00FD76E3" w:rsidRDefault="008548A5" w:rsidP="00AD3F53">
            <w:pPr>
              <w:rPr>
                <w:rFonts w:cs="Arial"/>
                <w:color w:val="000000"/>
              </w:rPr>
            </w:pPr>
            <w:r w:rsidRPr="00FD76E3">
              <w:rPr>
                <w:rFonts w:cs="Arial"/>
                <w:color w:val="000000"/>
              </w:rPr>
              <w:t>CarrierDataNotification_St</w:t>
            </w:r>
          </w:p>
        </w:tc>
        <w:tc>
          <w:tcPr>
            <w:tcW w:w="2880" w:type="dxa"/>
            <w:shd w:val="clear" w:color="auto" w:fill="auto"/>
            <w:vAlign w:val="center"/>
            <w:hideMark/>
          </w:tcPr>
          <w:p w14:paraId="7E1EA455" w14:textId="77777777" w:rsidR="003F62D0" w:rsidRPr="00FD76E3" w:rsidRDefault="008548A5" w:rsidP="00AD3F53">
            <w:pPr>
              <w:rPr>
                <w:rFonts w:cs="Arial"/>
                <w:color w:val="000000"/>
              </w:rPr>
            </w:pPr>
            <w:r w:rsidRPr="00FD76E3">
              <w:rPr>
                <w:rFonts w:cs="Arial"/>
                <w:color w:val="000000"/>
              </w:rPr>
              <w:t>WifiDataUsage_D_Stat</w:t>
            </w:r>
          </w:p>
        </w:tc>
        <w:tc>
          <w:tcPr>
            <w:tcW w:w="3907" w:type="dxa"/>
            <w:vMerge w:val="restart"/>
            <w:vAlign w:val="center"/>
          </w:tcPr>
          <w:p w14:paraId="789344F1" w14:textId="77777777" w:rsidR="003F62D0" w:rsidRPr="00FD76E3" w:rsidRDefault="008548A5" w:rsidP="00FD76E3">
            <w:pPr>
              <w:rPr>
                <w:rFonts w:cs="Arial"/>
                <w:color w:val="000000"/>
              </w:rPr>
            </w:pPr>
            <w:r w:rsidRPr="00FD76E3">
              <w:rPr>
                <w:rFonts w:cs="Arial"/>
                <w:color w:val="000000"/>
              </w:rPr>
              <w:t>CarrierDataNotificationStatus</w:t>
            </w:r>
          </w:p>
        </w:tc>
      </w:tr>
      <w:tr w:rsidR="003F62D0" w:rsidRPr="00AD3F53" w14:paraId="57C64240" w14:textId="77777777" w:rsidTr="002D3658">
        <w:trPr>
          <w:trHeight w:val="270"/>
          <w:jc w:val="center"/>
        </w:trPr>
        <w:tc>
          <w:tcPr>
            <w:tcW w:w="3351" w:type="dxa"/>
            <w:vMerge/>
            <w:vAlign w:val="center"/>
            <w:hideMark/>
          </w:tcPr>
          <w:p w14:paraId="637A9505" w14:textId="77777777" w:rsidR="003F62D0" w:rsidRPr="00FD76E3" w:rsidRDefault="007E738D" w:rsidP="00AD3F53">
            <w:pPr>
              <w:rPr>
                <w:rFonts w:cs="Arial"/>
                <w:color w:val="000000"/>
              </w:rPr>
            </w:pPr>
          </w:p>
        </w:tc>
        <w:tc>
          <w:tcPr>
            <w:tcW w:w="2880" w:type="dxa"/>
            <w:shd w:val="clear" w:color="auto" w:fill="auto"/>
            <w:vAlign w:val="center"/>
            <w:hideMark/>
          </w:tcPr>
          <w:p w14:paraId="70B3C1EC" w14:textId="77777777" w:rsidR="003F62D0" w:rsidRPr="00FD76E3" w:rsidRDefault="008548A5" w:rsidP="00AD3F53">
            <w:pPr>
              <w:rPr>
                <w:rFonts w:cs="Arial"/>
                <w:color w:val="000000"/>
              </w:rPr>
            </w:pPr>
            <w:r w:rsidRPr="00FD76E3">
              <w:rPr>
                <w:rFonts w:cs="Arial"/>
                <w:color w:val="000000"/>
              </w:rPr>
              <w:t>WifiDataUsage_Pc_Actl</w:t>
            </w:r>
          </w:p>
        </w:tc>
        <w:tc>
          <w:tcPr>
            <w:tcW w:w="3907" w:type="dxa"/>
            <w:vMerge/>
          </w:tcPr>
          <w:p w14:paraId="3B236429" w14:textId="77777777" w:rsidR="003F62D0" w:rsidRPr="00FD76E3" w:rsidRDefault="007E738D" w:rsidP="00AD3F53">
            <w:pPr>
              <w:rPr>
                <w:rFonts w:cs="Arial"/>
                <w:color w:val="000000"/>
              </w:rPr>
            </w:pPr>
          </w:p>
        </w:tc>
      </w:tr>
      <w:tr w:rsidR="00B21C0D" w:rsidRPr="00AD3F53" w14:paraId="37D148E0" w14:textId="77777777" w:rsidTr="002D3658">
        <w:trPr>
          <w:trHeight w:val="270"/>
          <w:jc w:val="center"/>
        </w:trPr>
        <w:tc>
          <w:tcPr>
            <w:tcW w:w="3351" w:type="dxa"/>
            <w:shd w:val="clear" w:color="auto" w:fill="auto"/>
            <w:noWrap/>
            <w:vAlign w:val="center"/>
            <w:hideMark/>
          </w:tcPr>
          <w:p w14:paraId="6BE8646B" w14:textId="77777777" w:rsidR="00B21C0D" w:rsidRPr="00FD76E3" w:rsidRDefault="008548A5" w:rsidP="00B21C0D">
            <w:pPr>
              <w:rPr>
                <w:rFonts w:cs="Arial"/>
                <w:color w:val="000000"/>
              </w:rPr>
            </w:pPr>
            <w:r w:rsidRPr="00FD76E3">
              <w:rPr>
                <w:rFonts w:cs="Arial"/>
                <w:color w:val="000000"/>
              </w:rPr>
              <w:t>TCUAvailability_St</w:t>
            </w:r>
          </w:p>
        </w:tc>
        <w:tc>
          <w:tcPr>
            <w:tcW w:w="2880" w:type="dxa"/>
            <w:shd w:val="clear" w:color="auto" w:fill="auto"/>
            <w:vAlign w:val="center"/>
            <w:hideMark/>
          </w:tcPr>
          <w:p w14:paraId="4D614E89" w14:textId="77777777" w:rsidR="00B21C0D" w:rsidRPr="00FD76E3" w:rsidRDefault="008548A5" w:rsidP="00B21C0D">
            <w:pPr>
              <w:rPr>
                <w:rFonts w:cs="Arial"/>
                <w:color w:val="000000"/>
              </w:rPr>
            </w:pPr>
            <w:r w:rsidRPr="00FD76E3">
              <w:rPr>
                <w:rFonts w:cs="Arial"/>
                <w:color w:val="000000"/>
              </w:rPr>
              <w:t>WifiEnbl_D_Stat</w:t>
            </w:r>
          </w:p>
        </w:tc>
        <w:tc>
          <w:tcPr>
            <w:tcW w:w="3907" w:type="dxa"/>
          </w:tcPr>
          <w:p w14:paraId="290ECCBD" w14:textId="77777777" w:rsidR="00B21C0D" w:rsidRPr="00FD76E3" w:rsidRDefault="008548A5" w:rsidP="00B21C0D">
            <w:pPr>
              <w:rPr>
                <w:rFonts w:cs="Arial"/>
                <w:color w:val="000000"/>
              </w:rPr>
            </w:pPr>
            <w:r w:rsidRPr="00FD76E3">
              <w:rPr>
                <w:rFonts w:cs="Arial"/>
              </w:rPr>
              <w:t>TcuAvailabilityStatus</w:t>
            </w:r>
          </w:p>
        </w:tc>
      </w:tr>
      <w:tr w:rsidR="00B21C0D" w:rsidRPr="00AD3F53" w14:paraId="5785F3C8" w14:textId="77777777" w:rsidTr="002D3658">
        <w:trPr>
          <w:trHeight w:val="270"/>
          <w:jc w:val="center"/>
        </w:trPr>
        <w:tc>
          <w:tcPr>
            <w:tcW w:w="3351" w:type="dxa"/>
            <w:shd w:val="clear" w:color="auto" w:fill="auto"/>
            <w:noWrap/>
            <w:vAlign w:val="center"/>
            <w:hideMark/>
          </w:tcPr>
          <w:p w14:paraId="72E58786" w14:textId="77777777" w:rsidR="00B21C0D" w:rsidRPr="00FD76E3" w:rsidRDefault="008548A5" w:rsidP="00B21C0D">
            <w:pPr>
              <w:rPr>
                <w:rFonts w:cs="Arial"/>
                <w:color w:val="000000"/>
              </w:rPr>
            </w:pPr>
            <w:r w:rsidRPr="00FD76E3">
              <w:rPr>
                <w:rFonts w:cs="Arial"/>
                <w:color w:val="000000"/>
              </w:rPr>
              <w:t>HotspotEnablement_Rq</w:t>
            </w:r>
          </w:p>
        </w:tc>
        <w:tc>
          <w:tcPr>
            <w:tcW w:w="2880" w:type="dxa"/>
            <w:shd w:val="clear" w:color="auto" w:fill="auto"/>
            <w:noWrap/>
            <w:vAlign w:val="center"/>
            <w:hideMark/>
          </w:tcPr>
          <w:p w14:paraId="6A8D0AD3" w14:textId="77777777" w:rsidR="00B21C0D" w:rsidRPr="00FD76E3" w:rsidRDefault="008548A5" w:rsidP="00B21C0D">
            <w:pPr>
              <w:rPr>
                <w:rFonts w:cs="Arial"/>
                <w:color w:val="000000"/>
              </w:rPr>
            </w:pPr>
            <w:r w:rsidRPr="00FD76E3">
              <w:rPr>
                <w:rFonts w:cs="Arial"/>
                <w:color w:val="000000"/>
              </w:rPr>
              <w:t>WifiHtsptEnbl_D_Rq</w:t>
            </w:r>
          </w:p>
        </w:tc>
        <w:tc>
          <w:tcPr>
            <w:tcW w:w="3907" w:type="dxa"/>
          </w:tcPr>
          <w:p w14:paraId="3FE53744" w14:textId="77777777" w:rsidR="00B21C0D" w:rsidRPr="00FD76E3" w:rsidRDefault="008548A5" w:rsidP="00B21C0D">
            <w:pPr>
              <w:rPr>
                <w:rFonts w:cs="Arial"/>
                <w:color w:val="000000"/>
              </w:rPr>
            </w:pPr>
            <w:r w:rsidRPr="00FD76E3">
              <w:rPr>
                <w:rFonts w:cs="Arial"/>
                <w:color w:val="000000"/>
              </w:rPr>
              <w:t>HotspotEnablementCommand</w:t>
            </w:r>
          </w:p>
        </w:tc>
      </w:tr>
      <w:tr w:rsidR="003F62D0" w:rsidRPr="00AD3F53" w14:paraId="5CF25FBA" w14:textId="77777777" w:rsidTr="002D3658">
        <w:trPr>
          <w:trHeight w:val="270"/>
          <w:jc w:val="center"/>
        </w:trPr>
        <w:tc>
          <w:tcPr>
            <w:tcW w:w="3351" w:type="dxa"/>
            <w:shd w:val="clear" w:color="auto" w:fill="auto"/>
            <w:noWrap/>
            <w:vAlign w:val="center"/>
            <w:hideMark/>
          </w:tcPr>
          <w:p w14:paraId="48E635D1" w14:textId="77777777" w:rsidR="003F62D0" w:rsidRPr="00FD76E3" w:rsidRDefault="008548A5" w:rsidP="00AD3F53">
            <w:pPr>
              <w:rPr>
                <w:rFonts w:cs="Arial"/>
                <w:color w:val="000000"/>
              </w:rPr>
            </w:pPr>
            <w:r w:rsidRPr="00FD76E3">
              <w:rPr>
                <w:rFonts w:cs="Arial"/>
                <w:color w:val="000000"/>
              </w:rPr>
              <w:t>HotspotVisibility_Rq</w:t>
            </w:r>
          </w:p>
        </w:tc>
        <w:tc>
          <w:tcPr>
            <w:tcW w:w="2880" w:type="dxa"/>
            <w:shd w:val="clear" w:color="auto" w:fill="auto"/>
            <w:noWrap/>
            <w:vAlign w:val="center"/>
            <w:hideMark/>
          </w:tcPr>
          <w:p w14:paraId="42AB7DEC" w14:textId="77777777" w:rsidR="003F62D0" w:rsidRPr="00FD76E3" w:rsidRDefault="008548A5" w:rsidP="00AD3F53">
            <w:pPr>
              <w:rPr>
                <w:rFonts w:cs="Arial"/>
                <w:color w:val="000000"/>
              </w:rPr>
            </w:pPr>
            <w:r w:rsidRPr="00FD76E3">
              <w:rPr>
                <w:rFonts w:cs="Arial"/>
                <w:color w:val="000000"/>
              </w:rPr>
              <w:t>WifiHtsptVisbl_D_Rq</w:t>
            </w:r>
          </w:p>
        </w:tc>
        <w:tc>
          <w:tcPr>
            <w:tcW w:w="3907" w:type="dxa"/>
          </w:tcPr>
          <w:p w14:paraId="480AAF42" w14:textId="77777777" w:rsidR="003F62D0" w:rsidRPr="00FD76E3" w:rsidRDefault="008548A5" w:rsidP="00AD3F53">
            <w:pPr>
              <w:rPr>
                <w:rFonts w:cs="Arial"/>
                <w:color w:val="000000"/>
              </w:rPr>
            </w:pPr>
            <w:r w:rsidRPr="00FD76E3">
              <w:rPr>
                <w:rFonts w:cs="Arial"/>
                <w:color w:val="000000"/>
              </w:rPr>
              <w:t>HotspotVisibilityCommand</w:t>
            </w:r>
          </w:p>
        </w:tc>
      </w:tr>
      <w:tr w:rsidR="00FD76E3" w:rsidRPr="00AD3F53" w14:paraId="4253CAC2" w14:textId="77777777" w:rsidTr="002D3658">
        <w:trPr>
          <w:trHeight w:val="270"/>
          <w:jc w:val="center"/>
        </w:trPr>
        <w:tc>
          <w:tcPr>
            <w:tcW w:w="3351" w:type="dxa"/>
            <w:shd w:val="clear" w:color="auto" w:fill="auto"/>
            <w:noWrap/>
            <w:vAlign w:val="center"/>
            <w:hideMark/>
          </w:tcPr>
          <w:p w14:paraId="594F39DC" w14:textId="77777777" w:rsidR="00FD76E3" w:rsidRPr="00FD76E3" w:rsidRDefault="008548A5" w:rsidP="00FD76E3">
            <w:pPr>
              <w:rPr>
                <w:rFonts w:cs="Arial"/>
                <w:color w:val="000000"/>
              </w:rPr>
            </w:pPr>
            <w:r w:rsidRPr="00FD76E3">
              <w:rPr>
                <w:rFonts w:cs="Arial"/>
                <w:color w:val="000000"/>
              </w:rPr>
              <w:t>CarrierInfo_Rq</w:t>
            </w:r>
          </w:p>
        </w:tc>
        <w:tc>
          <w:tcPr>
            <w:tcW w:w="2880" w:type="dxa"/>
            <w:shd w:val="clear" w:color="auto" w:fill="auto"/>
            <w:noWrap/>
            <w:vAlign w:val="center"/>
            <w:hideMark/>
          </w:tcPr>
          <w:p w14:paraId="4F6B9E36" w14:textId="77777777" w:rsidR="00FD76E3" w:rsidRPr="00FD76E3" w:rsidRDefault="008548A5" w:rsidP="00FD76E3">
            <w:pPr>
              <w:rPr>
                <w:rFonts w:cs="Arial"/>
                <w:color w:val="000000"/>
              </w:rPr>
            </w:pPr>
            <w:r w:rsidRPr="00FD76E3">
              <w:rPr>
                <w:rFonts w:cs="Arial"/>
                <w:color w:val="000000"/>
              </w:rPr>
              <w:t>WifiCarrierInfo_B_Rq</w:t>
            </w:r>
          </w:p>
        </w:tc>
        <w:tc>
          <w:tcPr>
            <w:tcW w:w="3907" w:type="dxa"/>
          </w:tcPr>
          <w:p w14:paraId="6EA17008" w14:textId="77777777" w:rsidR="00FD76E3" w:rsidRPr="00FD76E3" w:rsidRDefault="008548A5" w:rsidP="00FD76E3">
            <w:pPr>
              <w:rPr>
                <w:rFonts w:cs="Arial"/>
                <w:color w:val="000000"/>
              </w:rPr>
            </w:pPr>
            <w:r w:rsidRPr="00FD76E3">
              <w:rPr>
                <w:rFonts w:cs="Arial"/>
              </w:rPr>
              <w:t>CarrierInfoCommand</w:t>
            </w:r>
          </w:p>
        </w:tc>
      </w:tr>
      <w:tr w:rsidR="00FD76E3" w:rsidRPr="00AD3F53" w14:paraId="3518320A" w14:textId="77777777" w:rsidTr="002D3658">
        <w:trPr>
          <w:trHeight w:val="270"/>
          <w:jc w:val="center"/>
        </w:trPr>
        <w:tc>
          <w:tcPr>
            <w:tcW w:w="3351" w:type="dxa"/>
            <w:shd w:val="clear" w:color="auto" w:fill="auto"/>
            <w:noWrap/>
            <w:vAlign w:val="center"/>
            <w:hideMark/>
          </w:tcPr>
          <w:p w14:paraId="23964507" w14:textId="77777777" w:rsidR="00FD76E3" w:rsidRPr="00FD76E3" w:rsidRDefault="008548A5" w:rsidP="00FD76E3">
            <w:pPr>
              <w:rPr>
                <w:rFonts w:cs="Arial"/>
                <w:color w:val="000000"/>
              </w:rPr>
            </w:pPr>
            <w:r w:rsidRPr="00FD76E3">
              <w:rPr>
                <w:rFonts w:cs="Arial"/>
                <w:color w:val="000000"/>
              </w:rPr>
              <w:t>DataUsage_Rq</w:t>
            </w:r>
          </w:p>
        </w:tc>
        <w:tc>
          <w:tcPr>
            <w:tcW w:w="2880" w:type="dxa"/>
            <w:shd w:val="clear" w:color="auto" w:fill="auto"/>
            <w:noWrap/>
            <w:vAlign w:val="center"/>
            <w:hideMark/>
          </w:tcPr>
          <w:p w14:paraId="56E2DB22" w14:textId="77777777" w:rsidR="00FD76E3" w:rsidRPr="00FD76E3" w:rsidRDefault="008548A5" w:rsidP="00FD76E3">
            <w:pPr>
              <w:rPr>
                <w:rFonts w:cs="Arial"/>
                <w:color w:val="000000"/>
              </w:rPr>
            </w:pPr>
            <w:r w:rsidRPr="00FD76E3">
              <w:rPr>
                <w:rFonts w:cs="Arial"/>
                <w:color w:val="000000"/>
              </w:rPr>
              <w:t>WifiDataUsage_D_Rq</w:t>
            </w:r>
          </w:p>
        </w:tc>
        <w:tc>
          <w:tcPr>
            <w:tcW w:w="3907" w:type="dxa"/>
          </w:tcPr>
          <w:p w14:paraId="57FD8D07" w14:textId="77777777" w:rsidR="00FD76E3" w:rsidRPr="00FD76E3" w:rsidRDefault="008548A5" w:rsidP="00FD76E3">
            <w:pPr>
              <w:rPr>
                <w:rFonts w:cs="Arial"/>
                <w:color w:val="000000"/>
              </w:rPr>
            </w:pPr>
            <w:r w:rsidRPr="00FD76E3">
              <w:rPr>
                <w:rFonts w:cs="Arial"/>
              </w:rPr>
              <w:t>DataUsageCommand (Request)</w:t>
            </w:r>
          </w:p>
        </w:tc>
      </w:tr>
      <w:tr w:rsidR="00FD76E3" w:rsidRPr="00AD3F53" w14:paraId="6D5D9666" w14:textId="77777777" w:rsidTr="002D3658">
        <w:trPr>
          <w:trHeight w:val="270"/>
          <w:jc w:val="center"/>
        </w:trPr>
        <w:tc>
          <w:tcPr>
            <w:tcW w:w="3351" w:type="dxa"/>
            <w:vMerge w:val="restart"/>
            <w:shd w:val="clear" w:color="auto" w:fill="auto"/>
            <w:noWrap/>
            <w:vAlign w:val="center"/>
            <w:hideMark/>
          </w:tcPr>
          <w:p w14:paraId="7C448411" w14:textId="77777777" w:rsidR="00FD76E3" w:rsidRPr="00FD76E3" w:rsidRDefault="008548A5" w:rsidP="00AD3F53">
            <w:pPr>
              <w:rPr>
                <w:rFonts w:cs="Arial"/>
                <w:color w:val="000000"/>
              </w:rPr>
            </w:pPr>
            <w:r w:rsidRPr="00FD76E3">
              <w:rPr>
                <w:rFonts w:cs="Arial"/>
                <w:color w:val="000000"/>
              </w:rPr>
              <w:t>DeviceList_Rq</w:t>
            </w:r>
          </w:p>
        </w:tc>
        <w:tc>
          <w:tcPr>
            <w:tcW w:w="2880" w:type="dxa"/>
            <w:shd w:val="clear" w:color="auto" w:fill="auto"/>
            <w:noWrap/>
            <w:vAlign w:val="center"/>
            <w:hideMark/>
          </w:tcPr>
          <w:p w14:paraId="6B8B8998" w14:textId="77777777" w:rsidR="00FD76E3" w:rsidRPr="00FD76E3" w:rsidRDefault="008548A5" w:rsidP="00AD3F53">
            <w:pPr>
              <w:rPr>
                <w:rFonts w:cs="Arial"/>
                <w:color w:val="000000"/>
              </w:rPr>
            </w:pPr>
            <w:r w:rsidRPr="00FD76E3">
              <w:rPr>
                <w:rFonts w:cs="Arial"/>
                <w:color w:val="000000"/>
              </w:rPr>
              <w:t>WifiDevcList_D_Rq</w:t>
            </w:r>
          </w:p>
        </w:tc>
        <w:tc>
          <w:tcPr>
            <w:tcW w:w="3907" w:type="dxa"/>
            <w:vMerge w:val="restart"/>
            <w:vAlign w:val="center"/>
          </w:tcPr>
          <w:p w14:paraId="632A6B27" w14:textId="77777777" w:rsidR="00FD76E3" w:rsidRPr="00FD76E3" w:rsidRDefault="008548A5" w:rsidP="00FD76E3">
            <w:pPr>
              <w:rPr>
                <w:rFonts w:cs="Arial"/>
                <w:color w:val="000000"/>
              </w:rPr>
            </w:pPr>
            <w:r w:rsidRPr="00FD76E3">
              <w:rPr>
                <w:rFonts w:cs="Arial"/>
                <w:color w:val="000000"/>
              </w:rPr>
              <w:t>DeviceListCommand (Request)</w:t>
            </w:r>
          </w:p>
        </w:tc>
      </w:tr>
      <w:tr w:rsidR="00FD76E3" w:rsidRPr="00AD3F53" w14:paraId="1A18E5AF" w14:textId="77777777" w:rsidTr="002D3658">
        <w:trPr>
          <w:trHeight w:val="270"/>
          <w:jc w:val="center"/>
        </w:trPr>
        <w:tc>
          <w:tcPr>
            <w:tcW w:w="3351" w:type="dxa"/>
            <w:vMerge/>
            <w:vAlign w:val="center"/>
            <w:hideMark/>
          </w:tcPr>
          <w:p w14:paraId="3A5FC216" w14:textId="77777777" w:rsidR="00FD76E3" w:rsidRPr="00FD76E3" w:rsidRDefault="007E738D" w:rsidP="00AD3F53">
            <w:pPr>
              <w:rPr>
                <w:rFonts w:cs="Arial"/>
                <w:color w:val="000000"/>
              </w:rPr>
            </w:pPr>
          </w:p>
        </w:tc>
        <w:tc>
          <w:tcPr>
            <w:tcW w:w="2880" w:type="dxa"/>
            <w:shd w:val="clear" w:color="auto" w:fill="auto"/>
            <w:noWrap/>
            <w:vAlign w:val="center"/>
            <w:hideMark/>
          </w:tcPr>
          <w:p w14:paraId="06A5A9BA" w14:textId="77777777" w:rsidR="00FD76E3" w:rsidRPr="00FD76E3" w:rsidRDefault="008548A5" w:rsidP="00AD3F53">
            <w:pPr>
              <w:rPr>
                <w:rFonts w:cs="Arial"/>
                <w:color w:val="000000"/>
              </w:rPr>
            </w:pPr>
            <w:r w:rsidRPr="00FD76E3">
              <w:rPr>
                <w:rFonts w:cs="Arial"/>
                <w:color w:val="000000"/>
              </w:rPr>
              <w:t>WifiDevcListIndx_No_Rq</w:t>
            </w:r>
          </w:p>
        </w:tc>
        <w:tc>
          <w:tcPr>
            <w:tcW w:w="3907" w:type="dxa"/>
            <w:vMerge/>
          </w:tcPr>
          <w:p w14:paraId="1C6CEEFB" w14:textId="77777777" w:rsidR="00FD76E3" w:rsidRPr="00FD76E3" w:rsidRDefault="007E738D" w:rsidP="00AD3F53">
            <w:pPr>
              <w:rPr>
                <w:rFonts w:cs="Arial"/>
                <w:color w:val="000000"/>
              </w:rPr>
            </w:pPr>
          </w:p>
        </w:tc>
      </w:tr>
      <w:tr w:rsidR="00FD76E3" w:rsidRPr="00AD3F53" w14:paraId="2038C896" w14:textId="77777777" w:rsidTr="002D3658">
        <w:trPr>
          <w:trHeight w:val="270"/>
          <w:jc w:val="center"/>
        </w:trPr>
        <w:tc>
          <w:tcPr>
            <w:tcW w:w="3351" w:type="dxa"/>
            <w:vMerge/>
            <w:vAlign w:val="center"/>
            <w:hideMark/>
          </w:tcPr>
          <w:p w14:paraId="48301D86" w14:textId="77777777" w:rsidR="00FD76E3" w:rsidRPr="00FD76E3" w:rsidRDefault="007E738D" w:rsidP="00AD3F53">
            <w:pPr>
              <w:rPr>
                <w:rFonts w:cs="Arial"/>
                <w:color w:val="000000"/>
              </w:rPr>
            </w:pPr>
          </w:p>
        </w:tc>
        <w:tc>
          <w:tcPr>
            <w:tcW w:w="2880" w:type="dxa"/>
            <w:shd w:val="clear" w:color="auto" w:fill="auto"/>
            <w:noWrap/>
            <w:vAlign w:val="center"/>
            <w:hideMark/>
          </w:tcPr>
          <w:p w14:paraId="78E98B4C" w14:textId="77777777" w:rsidR="00FD76E3" w:rsidRPr="00FD76E3" w:rsidRDefault="008548A5" w:rsidP="00AD3F53">
            <w:pPr>
              <w:rPr>
                <w:rFonts w:cs="Arial"/>
                <w:color w:val="000000"/>
              </w:rPr>
            </w:pPr>
            <w:r w:rsidRPr="00FD76E3">
              <w:rPr>
                <w:rFonts w:cs="Arial"/>
                <w:color w:val="000000"/>
              </w:rPr>
              <w:t>WifiDevcListSize_D_Rq</w:t>
            </w:r>
          </w:p>
        </w:tc>
        <w:tc>
          <w:tcPr>
            <w:tcW w:w="3907" w:type="dxa"/>
            <w:vMerge/>
          </w:tcPr>
          <w:p w14:paraId="3291D8D9" w14:textId="77777777" w:rsidR="00FD76E3" w:rsidRPr="00FD76E3" w:rsidRDefault="007E738D" w:rsidP="00AD3F53">
            <w:pPr>
              <w:rPr>
                <w:rFonts w:cs="Arial"/>
                <w:color w:val="000000"/>
              </w:rPr>
            </w:pPr>
          </w:p>
        </w:tc>
      </w:tr>
      <w:tr w:rsidR="00FD76E3" w:rsidRPr="00AD3F53" w14:paraId="3A7C9BC0" w14:textId="77777777" w:rsidTr="002D3658">
        <w:trPr>
          <w:trHeight w:val="270"/>
          <w:jc w:val="center"/>
        </w:trPr>
        <w:tc>
          <w:tcPr>
            <w:tcW w:w="3351" w:type="dxa"/>
            <w:vMerge w:val="restart"/>
            <w:shd w:val="clear" w:color="auto" w:fill="auto"/>
            <w:noWrap/>
            <w:vAlign w:val="center"/>
            <w:hideMark/>
          </w:tcPr>
          <w:p w14:paraId="3D73EE78" w14:textId="77777777" w:rsidR="00FD76E3" w:rsidRPr="00FD76E3" w:rsidRDefault="008548A5" w:rsidP="00AD3F53">
            <w:pPr>
              <w:rPr>
                <w:rFonts w:cs="Arial"/>
                <w:color w:val="000000"/>
              </w:rPr>
            </w:pPr>
            <w:r w:rsidRPr="00FD76E3">
              <w:rPr>
                <w:rFonts w:cs="Arial"/>
                <w:color w:val="000000"/>
              </w:rPr>
              <w:t>RemoveDevice_Rq</w:t>
            </w:r>
          </w:p>
        </w:tc>
        <w:tc>
          <w:tcPr>
            <w:tcW w:w="2880" w:type="dxa"/>
            <w:shd w:val="clear" w:color="auto" w:fill="auto"/>
            <w:noWrap/>
            <w:vAlign w:val="center"/>
            <w:hideMark/>
          </w:tcPr>
          <w:p w14:paraId="2390527A" w14:textId="77777777" w:rsidR="00FD76E3" w:rsidRPr="00FD76E3" w:rsidRDefault="008548A5" w:rsidP="00AD3F53">
            <w:pPr>
              <w:rPr>
                <w:rFonts w:cs="Arial"/>
                <w:color w:val="000000"/>
              </w:rPr>
            </w:pPr>
            <w:r w:rsidRPr="00FD76E3">
              <w:rPr>
                <w:rFonts w:cs="Arial"/>
                <w:color w:val="000000"/>
              </w:rPr>
              <w:t>WifiRemoveDevc_D_Rq</w:t>
            </w:r>
          </w:p>
        </w:tc>
        <w:tc>
          <w:tcPr>
            <w:tcW w:w="3907" w:type="dxa"/>
            <w:vMerge w:val="restart"/>
            <w:vAlign w:val="center"/>
          </w:tcPr>
          <w:p w14:paraId="72B8E6D6" w14:textId="77777777" w:rsidR="00FD76E3" w:rsidRPr="00FD76E3" w:rsidRDefault="008548A5" w:rsidP="00FD76E3">
            <w:pPr>
              <w:rPr>
                <w:rFonts w:cs="Arial"/>
                <w:color w:val="000000"/>
              </w:rPr>
            </w:pPr>
            <w:r w:rsidRPr="00FD76E3">
              <w:rPr>
                <w:rFonts w:cs="Arial"/>
                <w:color w:val="000000"/>
              </w:rPr>
              <w:t>RemoveDeviceCommand</w:t>
            </w:r>
          </w:p>
        </w:tc>
      </w:tr>
      <w:tr w:rsidR="00FD76E3" w:rsidRPr="00AD3F53" w14:paraId="3BCA74CF" w14:textId="77777777" w:rsidTr="002D3658">
        <w:trPr>
          <w:trHeight w:val="270"/>
          <w:jc w:val="center"/>
        </w:trPr>
        <w:tc>
          <w:tcPr>
            <w:tcW w:w="3351" w:type="dxa"/>
            <w:vMerge/>
            <w:vAlign w:val="center"/>
            <w:hideMark/>
          </w:tcPr>
          <w:p w14:paraId="596FDFE7" w14:textId="77777777" w:rsidR="00FD76E3" w:rsidRPr="00FD76E3" w:rsidRDefault="007E738D" w:rsidP="00AD3F53">
            <w:pPr>
              <w:rPr>
                <w:rFonts w:cs="Arial"/>
                <w:color w:val="000000"/>
              </w:rPr>
            </w:pPr>
          </w:p>
        </w:tc>
        <w:tc>
          <w:tcPr>
            <w:tcW w:w="2880" w:type="dxa"/>
            <w:shd w:val="clear" w:color="auto" w:fill="auto"/>
            <w:noWrap/>
            <w:vAlign w:val="center"/>
            <w:hideMark/>
          </w:tcPr>
          <w:p w14:paraId="33ED81E0" w14:textId="77777777" w:rsidR="00FD76E3" w:rsidRPr="00FD76E3" w:rsidRDefault="008548A5" w:rsidP="00AD3F53">
            <w:pPr>
              <w:rPr>
                <w:rFonts w:cs="Arial"/>
                <w:color w:val="000000"/>
              </w:rPr>
            </w:pPr>
            <w:r w:rsidRPr="00FD76E3">
              <w:rPr>
                <w:rFonts w:cs="Arial"/>
                <w:color w:val="000000"/>
              </w:rPr>
              <w:t>WifiRemoveIndx_No_Rq</w:t>
            </w:r>
          </w:p>
        </w:tc>
        <w:tc>
          <w:tcPr>
            <w:tcW w:w="3907" w:type="dxa"/>
            <w:vMerge/>
          </w:tcPr>
          <w:p w14:paraId="399C49DD" w14:textId="77777777" w:rsidR="00FD76E3" w:rsidRPr="00FD76E3" w:rsidRDefault="007E738D" w:rsidP="00AD3F53">
            <w:pPr>
              <w:rPr>
                <w:rFonts w:cs="Arial"/>
                <w:color w:val="000000"/>
              </w:rPr>
            </w:pPr>
          </w:p>
        </w:tc>
      </w:tr>
      <w:tr w:rsidR="00FD76E3" w:rsidRPr="00AD3F53" w14:paraId="3D3EF3F1" w14:textId="77777777" w:rsidTr="002D3658">
        <w:trPr>
          <w:trHeight w:val="270"/>
          <w:jc w:val="center"/>
        </w:trPr>
        <w:tc>
          <w:tcPr>
            <w:tcW w:w="3351" w:type="dxa"/>
            <w:shd w:val="clear" w:color="auto" w:fill="auto"/>
            <w:noWrap/>
            <w:vAlign w:val="center"/>
            <w:hideMark/>
          </w:tcPr>
          <w:p w14:paraId="60EFF4A6" w14:textId="77777777" w:rsidR="00FD76E3" w:rsidRPr="00FD76E3" w:rsidRDefault="008548A5" w:rsidP="00FD76E3">
            <w:pPr>
              <w:rPr>
                <w:rFonts w:cs="Arial"/>
                <w:color w:val="000000"/>
              </w:rPr>
            </w:pPr>
            <w:r w:rsidRPr="00FD76E3">
              <w:rPr>
                <w:rFonts w:cs="Arial"/>
                <w:color w:val="000000"/>
              </w:rPr>
              <w:t>IgnitionStatus_St</w:t>
            </w:r>
          </w:p>
        </w:tc>
        <w:tc>
          <w:tcPr>
            <w:tcW w:w="2880" w:type="dxa"/>
            <w:shd w:val="clear" w:color="auto" w:fill="auto"/>
            <w:noWrap/>
            <w:vAlign w:val="center"/>
            <w:hideMark/>
          </w:tcPr>
          <w:p w14:paraId="70898122" w14:textId="77777777" w:rsidR="00FD76E3" w:rsidRPr="00FD76E3" w:rsidRDefault="008548A5" w:rsidP="00FD76E3">
            <w:pPr>
              <w:rPr>
                <w:rFonts w:cs="Arial"/>
                <w:color w:val="000000"/>
              </w:rPr>
            </w:pPr>
            <w:r w:rsidRPr="00FD76E3">
              <w:rPr>
                <w:rFonts w:cs="Arial"/>
                <w:color w:val="000000"/>
              </w:rPr>
              <w:t>Ignition_Status</w:t>
            </w:r>
          </w:p>
        </w:tc>
        <w:tc>
          <w:tcPr>
            <w:tcW w:w="3907" w:type="dxa"/>
            <w:shd w:val="clear" w:color="auto" w:fill="D9D9D9" w:themeFill="background1" w:themeFillShade="D9"/>
          </w:tcPr>
          <w:p w14:paraId="662BE6B7" w14:textId="77777777" w:rsidR="00FD76E3" w:rsidRPr="00FD76E3" w:rsidRDefault="008548A5" w:rsidP="00FD76E3">
            <w:pPr>
              <w:rPr>
                <w:rFonts w:cs="Arial"/>
                <w:color w:val="000000"/>
              </w:rPr>
            </w:pPr>
            <w:r w:rsidRPr="00FD76E3">
              <w:rPr>
                <w:rFonts w:cs="Arial"/>
                <w:color w:val="000000"/>
              </w:rPr>
              <w:t>N/A</w:t>
            </w:r>
          </w:p>
        </w:tc>
      </w:tr>
      <w:tr w:rsidR="00FD76E3" w:rsidRPr="00AD3F53" w14:paraId="386FA95C" w14:textId="77777777" w:rsidTr="002D3658">
        <w:trPr>
          <w:trHeight w:val="270"/>
          <w:jc w:val="center"/>
        </w:trPr>
        <w:tc>
          <w:tcPr>
            <w:tcW w:w="3351" w:type="dxa"/>
            <w:shd w:val="clear" w:color="auto" w:fill="auto"/>
            <w:noWrap/>
            <w:vAlign w:val="center"/>
            <w:hideMark/>
          </w:tcPr>
          <w:p w14:paraId="332128E3" w14:textId="77777777" w:rsidR="00FD76E3" w:rsidRPr="00FD76E3" w:rsidRDefault="008548A5" w:rsidP="00FD76E3">
            <w:pPr>
              <w:rPr>
                <w:rFonts w:cs="Arial"/>
                <w:color w:val="000000"/>
              </w:rPr>
            </w:pPr>
            <w:r w:rsidRPr="00FD76E3">
              <w:rPr>
                <w:rFonts w:cs="Arial"/>
                <w:color w:val="000000"/>
              </w:rPr>
              <w:t>VehicleSpeed_St</w:t>
            </w:r>
          </w:p>
        </w:tc>
        <w:tc>
          <w:tcPr>
            <w:tcW w:w="2880" w:type="dxa"/>
            <w:shd w:val="clear" w:color="000000" w:fill="FFFFFF"/>
            <w:noWrap/>
            <w:vAlign w:val="center"/>
            <w:hideMark/>
          </w:tcPr>
          <w:p w14:paraId="1A2A591E" w14:textId="77777777" w:rsidR="00FD76E3" w:rsidRPr="00FD76E3" w:rsidRDefault="008548A5" w:rsidP="00FD76E3">
            <w:pPr>
              <w:rPr>
                <w:rFonts w:cs="Arial"/>
                <w:color w:val="000000"/>
              </w:rPr>
            </w:pPr>
            <w:r w:rsidRPr="00FD76E3">
              <w:rPr>
                <w:rFonts w:cs="Arial"/>
                <w:color w:val="000000"/>
              </w:rPr>
              <w:t>Veh_V_ActlEng</w:t>
            </w:r>
          </w:p>
        </w:tc>
        <w:tc>
          <w:tcPr>
            <w:tcW w:w="3907" w:type="dxa"/>
            <w:shd w:val="clear" w:color="auto" w:fill="D9D9D9" w:themeFill="background1" w:themeFillShade="D9"/>
          </w:tcPr>
          <w:p w14:paraId="65A9A6C4" w14:textId="77777777" w:rsidR="00FD76E3" w:rsidRPr="00FD76E3" w:rsidRDefault="008548A5" w:rsidP="00FD76E3">
            <w:pPr>
              <w:rPr>
                <w:rFonts w:cs="Arial"/>
                <w:color w:val="000000"/>
              </w:rPr>
            </w:pPr>
            <w:r w:rsidRPr="00FD76E3">
              <w:rPr>
                <w:rFonts w:cs="Arial"/>
                <w:color w:val="000000"/>
              </w:rPr>
              <w:t>N/A</w:t>
            </w:r>
          </w:p>
        </w:tc>
      </w:tr>
      <w:tr w:rsidR="00FD76E3" w:rsidRPr="00AD3F53" w14:paraId="5D584AAD" w14:textId="77777777" w:rsidTr="002D3658">
        <w:trPr>
          <w:trHeight w:val="270"/>
          <w:jc w:val="center"/>
        </w:trPr>
        <w:tc>
          <w:tcPr>
            <w:tcW w:w="3351" w:type="dxa"/>
            <w:shd w:val="clear" w:color="auto" w:fill="auto"/>
            <w:noWrap/>
            <w:vAlign w:val="center"/>
            <w:hideMark/>
          </w:tcPr>
          <w:p w14:paraId="2EC10770" w14:textId="77777777" w:rsidR="00FD76E3" w:rsidRPr="00FD76E3" w:rsidRDefault="008548A5" w:rsidP="00FD76E3">
            <w:pPr>
              <w:rPr>
                <w:rFonts w:cs="Arial"/>
                <w:color w:val="000000"/>
              </w:rPr>
            </w:pPr>
            <w:r w:rsidRPr="00FD76E3">
              <w:rPr>
                <w:rFonts w:cs="Arial"/>
                <w:color w:val="000000"/>
              </w:rPr>
              <w:t>CarMode_St</w:t>
            </w:r>
          </w:p>
        </w:tc>
        <w:tc>
          <w:tcPr>
            <w:tcW w:w="2880" w:type="dxa"/>
            <w:shd w:val="clear" w:color="auto" w:fill="auto"/>
            <w:noWrap/>
            <w:vAlign w:val="center"/>
            <w:hideMark/>
          </w:tcPr>
          <w:p w14:paraId="3E47256F" w14:textId="77777777" w:rsidR="00FD76E3" w:rsidRPr="00FD76E3" w:rsidRDefault="008548A5" w:rsidP="00FD76E3">
            <w:pPr>
              <w:rPr>
                <w:rFonts w:cs="Arial"/>
                <w:color w:val="000000"/>
              </w:rPr>
            </w:pPr>
            <w:r w:rsidRPr="00FD76E3">
              <w:rPr>
                <w:rFonts w:cs="Arial"/>
                <w:color w:val="000000"/>
              </w:rPr>
              <w:t>LifeCycMde_D_Actl</w:t>
            </w:r>
          </w:p>
        </w:tc>
        <w:tc>
          <w:tcPr>
            <w:tcW w:w="3907" w:type="dxa"/>
            <w:shd w:val="clear" w:color="auto" w:fill="D9D9D9" w:themeFill="background1" w:themeFillShade="D9"/>
          </w:tcPr>
          <w:p w14:paraId="4A73F3AF" w14:textId="77777777" w:rsidR="00FD76E3" w:rsidRPr="00FD76E3" w:rsidRDefault="008548A5" w:rsidP="00FD76E3">
            <w:pPr>
              <w:rPr>
                <w:rFonts w:cs="Arial"/>
                <w:color w:val="000000"/>
              </w:rPr>
            </w:pPr>
            <w:r w:rsidRPr="00FD76E3">
              <w:rPr>
                <w:rFonts w:cs="Arial"/>
                <w:color w:val="000000"/>
              </w:rPr>
              <w:t>N/A</w:t>
            </w:r>
          </w:p>
        </w:tc>
      </w:tr>
      <w:tr w:rsidR="00FD76E3" w:rsidRPr="00AD3F53" w14:paraId="642619E5" w14:textId="77777777" w:rsidTr="002D3658">
        <w:trPr>
          <w:trHeight w:val="270"/>
          <w:jc w:val="center"/>
        </w:trPr>
        <w:tc>
          <w:tcPr>
            <w:tcW w:w="3351" w:type="dxa"/>
            <w:shd w:val="clear" w:color="000000" w:fill="FFFFFF"/>
            <w:noWrap/>
            <w:vAlign w:val="center"/>
            <w:hideMark/>
          </w:tcPr>
          <w:p w14:paraId="1F35C157" w14:textId="77777777" w:rsidR="00FD76E3" w:rsidRPr="00FD76E3" w:rsidRDefault="008548A5" w:rsidP="00FD76E3">
            <w:pPr>
              <w:rPr>
                <w:rFonts w:cs="Arial"/>
                <w:color w:val="000000"/>
              </w:rPr>
            </w:pPr>
            <w:r w:rsidRPr="00FD76E3">
              <w:rPr>
                <w:rFonts w:cs="Arial"/>
                <w:color w:val="000000"/>
              </w:rPr>
              <w:t>OdometerMasterValue</w:t>
            </w:r>
          </w:p>
        </w:tc>
        <w:tc>
          <w:tcPr>
            <w:tcW w:w="2880" w:type="dxa"/>
            <w:shd w:val="clear" w:color="000000" w:fill="FFFFFF"/>
            <w:noWrap/>
            <w:vAlign w:val="center"/>
            <w:hideMark/>
          </w:tcPr>
          <w:p w14:paraId="6C46EF0F" w14:textId="77777777" w:rsidR="00FD76E3" w:rsidRPr="00FD76E3" w:rsidRDefault="008548A5" w:rsidP="00FD76E3">
            <w:pPr>
              <w:rPr>
                <w:rFonts w:cs="Arial"/>
                <w:color w:val="000000"/>
              </w:rPr>
            </w:pPr>
            <w:r w:rsidRPr="00FD76E3">
              <w:rPr>
                <w:rFonts w:cs="Arial"/>
                <w:color w:val="000000"/>
              </w:rPr>
              <w:t>OdometerMasterValue</w:t>
            </w:r>
          </w:p>
        </w:tc>
        <w:tc>
          <w:tcPr>
            <w:tcW w:w="3907" w:type="dxa"/>
            <w:shd w:val="clear" w:color="auto" w:fill="D9D9D9" w:themeFill="background1" w:themeFillShade="D9"/>
          </w:tcPr>
          <w:p w14:paraId="784E0516" w14:textId="77777777" w:rsidR="00FD76E3" w:rsidRPr="00FD76E3" w:rsidRDefault="008548A5" w:rsidP="00FD76E3">
            <w:pPr>
              <w:rPr>
                <w:rFonts w:cs="Arial"/>
                <w:color w:val="000000"/>
              </w:rPr>
            </w:pPr>
            <w:r w:rsidRPr="00FD76E3">
              <w:rPr>
                <w:rFonts w:cs="Arial"/>
                <w:color w:val="000000"/>
              </w:rPr>
              <w:t>N/A</w:t>
            </w:r>
          </w:p>
        </w:tc>
      </w:tr>
      <w:tr w:rsidR="003F62D0" w:rsidRPr="00AD3F53" w14:paraId="08188E7D" w14:textId="77777777" w:rsidTr="002D3658">
        <w:trPr>
          <w:trHeight w:val="270"/>
          <w:jc w:val="center"/>
        </w:trPr>
        <w:tc>
          <w:tcPr>
            <w:tcW w:w="3351" w:type="dxa"/>
            <w:shd w:val="clear" w:color="auto" w:fill="auto"/>
            <w:noWrap/>
            <w:vAlign w:val="center"/>
            <w:hideMark/>
          </w:tcPr>
          <w:p w14:paraId="24BC5E9A" w14:textId="77777777" w:rsidR="003F62D0" w:rsidRPr="00FD76E3" w:rsidRDefault="008548A5" w:rsidP="00AD3F53">
            <w:pPr>
              <w:rPr>
                <w:rFonts w:cs="Arial"/>
                <w:color w:val="000000"/>
              </w:rPr>
            </w:pPr>
            <w:r w:rsidRPr="00FD76E3">
              <w:rPr>
                <w:rFonts w:cs="Arial"/>
                <w:color w:val="000000"/>
              </w:rPr>
              <w:t>HotspotFrequencyBand_Rq</w:t>
            </w:r>
          </w:p>
        </w:tc>
        <w:tc>
          <w:tcPr>
            <w:tcW w:w="2880" w:type="dxa"/>
            <w:shd w:val="clear" w:color="auto" w:fill="auto"/>
            <w:noWrap/>
            <w:vAlign w:val="center"/>
            <w:hideMark/>
          </w:tcPr>
          <w:p w14:paraId="69860FD0" w14:textId="77777777" w:rsidR="003F62D0" w:rsidRPr="00FD76E3" w:rsidRDefault="008548A5" w:rsidP="00AD3F53">
            <w:pPr>
              <w:rPr>
                <w:rFonts w:cs="Arial"/>
                <w:color w:val="000000"/>
              </w:rPr>
            </w:pPr>
            <w:r w:rsidRPr="00FD76E3">
              <w:rPr>
                <w:rFonts w:cs="Arial"/>
                <w:color w:val="000000"/>
              </w:rPr>
              <w:t>WifiHtsptFqBand_D_Rq</w:t>
            </w:r>
          </w:p>
        </w:tc>
        <w:tc>
          <w:tcPr>
            <w:tcW w:w="3907" w:type="dxa"/>
          </w:tcPr>
          <w:p w14:paraId="57197E8B" w14:textId="77777777" w:rsidR="003F62D0" w:rsidRPr="00FD76E3" w:rsidRDefault="008548A5" w:rsidP="00AD3F53">
            <w:pPr>
              <w:rPr>
                <w:rFonts w:cs="Arial"/>
                <w:color w:val="000000"/>
              </w:rPr>
            </w:pPr>
            <w:r w:rsidRPr="00FD76E3">
              <w:rPr>
                <w:rFonts w:cs="Arial"/>
                <w:color w:val="000000"/>
              </w:rPr>
              <w:t>HotspotFrequencyBandCommand</w:t>
            </w:r>
          </w:p>
        </w:tc>
      </w:tr>
      <w:tr w:rsidR="003F62D0" w:rsidRPr="00AD3F53" w14:paraId="621F7EB0" w14:textId="77777777" w:rsidTr="002D3658">
        <w:trPr>
          <w:trHeight w:val="270"/>
          <w:jc w:val="center"/>
        </w:trPr>
        <w:tc>
          <w:tcPr>
            <w:tcW w:w="3351" w:type="dxa"/>
            <w:shd w:val="clear" w:color="auto" w:fill="auto"/>
            <w:noWrap/>
            <w:vAlign w:val="center"/>
            <w:hideMark/>
          </w:tcPr>
          <w:p w14:paraId="311F0BC8" w14:textId="77777777" w:rsidR="003F62D0" w:rsidRPr="00FD76E3" w:rsidRDefault="008548A5" w:rsidP="00AD3F53">
            <w:pPr>
              <w:rPr>
                <w:rFonts w:cs="Arial"/>
                <w:color w:val="000000"/>
              </w:rPr>
            </w:pPr>
            <w:r w:rsidRPr="00FD76E3">
              <w:rPr>
                <w:rFonts w:cs="Arial"/>
                <w:color w:val="000000"/>
              </w:rPr>
              <w:t>HotspotFrequencyBand_St</w:t>
            </w:r>
          </w:p>
        </w:tc>
        <w:tc>
          <w:tcPr>
            <w:tcW w:w="2880" w:type="dxa"/>
            <w:shd w:val="clear" w:color="auto" w:fill="auto"/>
            <w:noWrap/>
            <w:vAlign w:val="center"/>
            <w:hideMark/>
          </w:tcPr>
          <w:p w14:paraId="0F13BE3E" w14:textId="77777777" w:rsidR="003F62D0" w:rsidRPr="00FD76E3" w:rsidRDefault="008548A5" w:rsidP="00AD3F53">
            <w:pPr>
              <w:rPr>
                <w:rFonts w:cs="Arial"/>
                <w:color w:val="000000"/>
              </w:rPr>
            </w:pPr>
            <w:r w:rsidRPr="00FD76E3">
              <w:rPr>
                <w:rFonts w:cs="Arial"/>
                <w:color w:val="000000"/>
              </w:rPr>
              <w:t>WifiHtsptFqBand_D_Stat</w:t>
            </w:r>
          </w:p>
        </w:tc>
        <w:tc>
          <w:tcPr>
            <w:tcW w:w="3907" w:type="dxa"/>
          </w:tcPr>
          <w:p w14:paraId="0376080D" w14:textId="77777777" w:rsidR="003F62D0" w:rsidRPr="00FD76E3" w:rsidRDefault="008548A5" w:rsidP="00AD3F53">
            <w:pPr>
              <w:rPr>
                <w:rFonts w:cs="Arial"/>
                <w:color w:val="000000"/>
              </w:rPr>
            </w:pPr>
            <w:r w:rsidRPr="00FD76E3">
              <w:rPr>
                <w:rFonts w:cs="Arial"/>
              </w:rPr>
              <w:t>HotspotFrequencyBandStatus</w:t>
            </w:r>
          </w:p>
        </w:tc>
      </w:tr>
      <w:tr w:rsidR="003F62D0" w:rsidRPr="00AD3F53" w14:paraId="3A2585B2" w14:textId="77777777" w:rsidTr="002D3658">
        <w:trPr>
          <w:trHeight w:val="270"/>
          <w:jc w:val="center"/>
        </w:trPr>
        <w:tc>
          <w:tcPr>
            <w:tcW w:w="3351" w:type="dxa"/>
            <w:shd w:val="clear" w:color="auto" w:fill="auto"/>
            <w:noWrap/>
            <w:vAlign w:val="center"/>
            <w:hideMark/>
          </w:tcPr>
          <w:p w14:paraId="6D4C06F8" w14:textId="77777777" w:rsidR="003F62D0" w:rsidRPr="00FD76E3" w:rsidRDefault="008548A5" w:rsidP="00AD3F53">
            <w:pPr>
              <w:rPr>
                <w:rFonts w:cs="Arial"/>
                <w:color w:val="000000"/>
              </w:rPr>
            </w:pPr>
            <w:r w:rsidRPr="00FD76E3">
              <w:rPr>
                <w:rFonts w:cs="Arial"/>
                <w:color w:val="000000"/>
              </w:rPr>
              <w:t>HMIMode_St</w:t>
            </w:r>
          </w:p>
        </w:tc>
        <w:tc>
          <w:tcPr>
            <w:tcW w:w="2880" w:type="dxa"/>
            <w:shd w:val="clear" w:color="auto" w:fill="auto"/>
            <w:noWrap/>
            <w:vAlign w:val="center"/>
            <w:hideMark/>
          </w:tcPr>
          <w:p w14:paraId="18B43A8D" w14:textId="77777777" w:rsidR="003F62D0" w:rsidRPr="00FD76E3" w:rsidRDefault="008548A5" w:rsidP="00AD3F53">
            <w:pPr>
              <w:rPr>
                <w:rFonts w:cs="Arial"/>
                <w:color w:val="000000"/>
              </w:rPr>
            </w:pPr>
            <w:r w:rsidRPr="00FD76E3">
              <w:rPr>
                <w:rFonts w:cs="Arial"/>
                <w:color w:val="000000"/>
              </w:rPr>
              <w:t>HMI_HMIMode_St</w:t>
            </w:r>
          </w:p>
        </w:tc>
        <w:tc>
          <w:tcPr>
            <w:tcW w:w="3907" w:type="dxa"/>
            <w:shd w:val="clear" w:color="auto" w:fill="D9D9D9" w:themeFill="background1" w:themeFillShade="D9"/>
          </w:tcPr>
          <w:p w14:paraId="553700C6" w14:textId="77777777" w:rsidR="003F62D0" w:rsidRPr="00FD76E3" w:rsidRDefault="008548A5" w:rsidP="00AD3F53">
            <w:pPr>
              <w:rPr>
                <w:rFonts w:cs="Arial"/>
                <w:color w:val="000000"/>
              </w:rPr>
            </w:pPr>
            <w:r w:rsidRPr="00FD76E3">
              <w:rPr>
                <w:rFonts w:cs="Arial"/>
                <w:color w:val="000000"/>
              </w:rPr>
              <w:t>N/A</w:t>
            </w:r>
          </w:p>
        </w:tc>
      </w:tr>
      <w:tr w:rsidR="003F62D0" w:rsidRPr="00AD3F53" w14:paraId="3E47F029" w14:textId="77777777" w:rsidTr="002D3658">
        <w:trPr>
          <w:trHeight w:val="270"/>
          <w:jc w:val="center"/>
        </w:trPr>
        <w:tc>
          <w:tcPr>
            <w:tcW w:w="3351" w:type="dxa"/>
            <w:shd w:val="clear" w:color="auto" w:fill="auto"/>
            <w:noWrap/>
            <w:vAlign w:val="center"/>
            <w:hideMark/>
          </w:tcPr>
          <w:p w14:paraId="4C86C85E" w14:textId="77777777" w:rsidR="003F62D0" w:rsidRPr="00FD76E3" w:rsidRDefault="008548A5" w:rsidP="00AD3F53">
            <w:pPr>
              <w:rPr>
                <w:rFonts w:cs="Arial"/>
                <w:color w:val="000000"/>
              </w:rPr>
            </w:pPr>
            <w:r w:rsidRPr="00FD76E3">
              <w:rPr>
                <w:rFonts w:cs="Arial"/>
                <w:color w:val="000000"/>
              </w:rPr>
              <w:t>WifiHotspotMAC_Rq</w:t>
            </w:r>
          </w:p>
        </w:tc>
        <w:tc>
          <w:tcPr>
            <w:tcW w:w="2880" w:type="dxa"/>
            <w:shd w:val="clear" w:color="auto" w:fill="auto"/>
            <w:noWrap/>
            <w:vAlign w:val="center"/>
            <w:hideMark/>
          </w:tcPr>
          <w:p w14:paraId="69C19BA8" w14:textId="77777777" w:rsidR="003F62D0" w:rsidRPr="00FD76E3" w:rsidRDefault="008548A5" w:rsidP="00AD3F53">
            <w:pPr>
              <w:rPr>
                <w:rFonts w:cs="Arial"/>
                <w:color w:val="000000"/>
              </w:rPr>
            </w:pPr>
            <w:r w:rsidRPr="00FD76E3">
              <w:rPr>
                <w:rFonts w:cs="Arial"/>
                <w:color w:val="000000"/>
              </w:rPr>
              <w:t>WifiHtsptMacAddr_B_Rq</w:t>
            </w:r>
          </w:p>
        </w:tc>
        <w:tc>
          <w:tcPr>
            <w:tcW w:w="3907" w:type="dxa"/>
          </w:tcPr>
          <w:p w14:paraId="437D703F" w14:textId="77777777" w:rsidR="003F62D0" w:rsidRPr="00FD76E3" w:rsidRDefault="008548A5" w:rsidP="00AD3F53">
            <w:pPr>
              <w:rPr>
                <w:rFonts w:cs="Arial"/>
                <w:color w:val="000000"/>
              </w:rPr>
            </w:pPr>
            <w:r w:rsidRPr="00FD76E3">
              <w:rPr>
                <w:rFonts w:cs="Arial"/>
                <w:color w:val="000000"/>
              </w:rPr>
              <w:t>WifiHotspotMacCommand</w:t>
            </w:r>
          </w:p>
        </w:tc>
      </w:tr>
      <w:tr w:rsidR="003F62D0" w:rsidRPr="00AD3F53" w14:paraId="6CA23785" w14:textId="77777777" w:rsidTr="002D3658">
        <w:trPr>
          <w:trHeight w:val="270"/>
          <w:jc w:val="center"/>
        </w:trPr>
        <w:tc>
          <w:tcPr>
            <w:tcW w:w="3351" w:type="dxa"/>
            <w:shd w:val="clear" w:color="auto" w:fill="auto"/>
            <w:noWrap/>
            <w:vAlign w:val="center"/>
            <w:hideMark/>
          </w:tcPr>
          <w:p w14:paraId="68D5357A" w14:textId="77777777" w:rsidR="003F62D0" w:rsidRPr="00FD76E3" w:rsidRDefault="008548A5" w:rsidP="00AD3F53">
            <w:pPr>
              <w:rPr>
                <w:rFonts w:cs="Arial"/>
                <w:color w:val="000000"/>
              </w:rPr>
            </w:pPr>
            <w:r w:rsidRPr="00FD76E3">
              <w:rPr>
                <w:rFonts w:cs="Arial"/>
                <w:color w:val="000000"/>
              </w:rPr>
              <w:t>HotspotAvailableBand_St</w:t>
            </w:r>
          </w:p>
        </w:tc>
        <w:tc>
          <w:tcPr>
            <w:tcW w:w="2880" w:type="dxa"/>
            <w:shd w:val="clear" w:color="auto" w:fill="auto"/>
            <w:noWrap/>
            <w:vAlign w:val="center"/>
            <w:hideMark/>
          </w:tcPr>
          <w:p w14:paraId="56716854" w14:textId="77777777" w:rsidR="003F62D0" w:rsidRPr="00FD76E3" w:rsidRDefault="008548A5" w:rsidP="00AD3F53">
            <w:pPr>
              <w:rPr>
                <w:rFonts w:cs="Arial"/>
                <w:color w:val="000000"/>
              </w:rPr>
            </w:pPr>
            <w:r w:rsidRPr="00FD76E3">
              <w:rPr>
                <w:rFonts w:cs="Arial"/>
                <w:color w:val="000000"/>
              </w:rPr>
              <w:t>WifiHtsptFq_D_Avail</w:t>
            </w:r>
          </w:p>
        </w:tc>
        <w:tc>
          <w:tcPr>
            <w:tcW w:w="3907" w:type="dxa"/>
          </w:tcPr>
          <w:p w14:paraId="57BC44A4" w14:textId="77777777" w:rsidR="003F62D0" w:rsidRPr="00FD76E3" w:rsidRDefault="008548A5" w:rsidP="00AD3F53">
            <w:pPr>
              <w:rPr>
                <w:rFonts w:cs="Arial"/>
                <w:color w:val="000000"/>
              </w:rPr>
            </w:pPr>
            <w:r w:rsidRPr="00FD76E3">
              <w:rPr>
                <w:rFonts w:cs="Arial"/>
                <w:color w:val="000000"/>
              </w:rPr>
              <w:t>HotspotAvailableBandStatus</w:t>
            </w:r>
          </w:p>
        </w:tc>
      </w:tr>
      <w:tr w:rsidR="003F62D0" w:rsidRPr="00AD3F53" w14:paraId="08A23BCD" w14:textId="77777777" w:rsidTr="002D3658">
        <w:trPr>
          <w:trHeight w:val="270"/>
          <w:jc w:val="center"/>
        </w:trPr>
        <w:tc>
          <w:tcPr>
            <w:tcW w:w="3351" w:type="dxa"/>
            <w:shd w:val="clear" w:color="auto" w:fill="auto"/>
            <w:noWrap/>
            <w:vAlign w:val="center"/>
            <w:hideMark/>
          </w:tcPr>
          <w:p w14:paraId="2638D165" w14:textId="77777777" w:rsidR="003F62D0" w:rsidRPr="00FD76E3" w:rsidRDefault="008548A5" w:rsidP="00AD3F53">
            <w:pPr>
              <w:rPr>
                <w:rFonts w:cs="Arial"/>
                <w:color w:val="000000"/>
              </w:rPr>
            </w:pPr>
            <w:r w:rsidRPr="00FD76E3">
              <w:rPr>
                <w:rFonts w:cs="Arial"/>
                <w:color w:val="000000"/>
              </w:rPr>
              <w:t>VehicleGGCCData</w:t>
            </w:r>
          </w:p>
        </w:tc>
        <w:tc>
          <w:tcPr>
            <w:tcW w:w="2880" w:type="dxa"/>
            <w:shd w:val="clear" w:color="auto" w:fill="auto"/>
            <w:noWrap/>
            <w:vAlign w:val="center"/>
            <w:hideMark/>
          </w:tcPr>
          <w:p w14:paraId="6CC5CEB4" w14:textId="77777777" w:rsidR="003F62D0" w:rsidRPr="00FD76E3" w:rsidRDefault="008548A5" w:rsidP="00AD3F53">
            <w:pPr>
              <w:rPr>
                <w:rFonts w:cs="Arial"/>
                <w:color w:val="000000"/>
              </w:rPr>
            </w:pPr>
            <w:r w:rsidRPr="00FD76E3">
              <w:rPr>
                <w:rFonts w:cs="Arial"/>
                <w:color w:val="000000"/>
              </w:rPr>
              <w:t>VehicleGGCCData</w:t>
            </w:r>
          </w:p>
        </w:tc>
        <w:tc>
          <w:tcPr>
            <w:tcW w:w="3907" w:type="dxa"/>
            <w:shd w:val="clear" w:color="auto" w:fill="D9D9D9" w:themeFill="background1" w:themeFillShade="D9"/>
          </w:tcPr>
          <w:p w14:paraId="7B97C660" w14:textId="77777777" w:rsidR="003F62D0" w:rsidRPr="00FD76E3" w:rsidRDefault="008548A5" w:rsidP="00AD3F53">
            <w:pPr>
              <w:rPr>
                <w:rFonts w:cs="Arial"/>
                <w:color w:val="000000"/>
              </w:rPr>
            </w:pPr>
            <w:r w:rsidRPr="00FD76E3">
              <w:rPr>
                <w:rFonts w:cs="Arial"/>
                <w:color w:val="000000"/>
              </w:rPr>
              <w:t>N/A</w:t>
            </w:r>
          </w:p>
        </w:tc>
      </w:tr>
      <w:tr w:rsidR="003F62D0" w:rsidRPr="00AD3F53" w14:paraId="30D4EF83" w14:textId="77777777" w:rsidTr="002D3658">
        <w:trPr>
          <w:trHeight w:val="270"/>
          <w:jc w:val="center"/>
        </w:trPr>
        <w:tc>
          <w:tcPr>
            <w:tcW w:w="3351" w:type="dxa"/>
            <w:shd w:val="clear" w:color="auto" w:fill="auto"/>
            <w:noWrap/>
            <w:vAlign w:val="center"/>
            <w:hideMark/>
          </w:tcPr>
          <w:p w14:paraId="52DCE2BD" w14:textId="77777777" w:rsidR="003F62D0" w:rsidRPr="00FD76E3" w:rsidRDefault="008548A5" w:rsidP="00AD3F53">
            <w:pPr>
              <w:rPr>
                <w:rFonts w:cs="Arial"/>
                <w:color w:val="000000"/>
              </w:rPr>
            </w:pPr>
            <w:r w:rsidRPr="00FD76E3">
              <w:rPr>
                <w:rFonts w:cs="Arial"/>
                <w:color w:val="000000"/>
              </w:rPr>
              <w:t xml:space="preserve">NumberOfConnectedDevices_St </w:t>
            </w:r>
          </w:p>
        </w:tc>
        <w:tc>
          <w:tcPr>
            <w:tcW w:w="2880" w:type="dxa"/>
            <w:shd w:val="clear" w:color="auto" w:fill="auto"/>
            <w:noWrap/>
            <w:vAlign w:val="center"/>
            <w:hideMark/>
          </w:tcPr>
          <w:p w14:paraId="7EF3607F" w14:textId="77777777" w:rsidR="003F62D0" w:rsidRPr="00FD76E3" w:rsidRDefault="008548A5" w:rsidP="00AD3F53">
            <w:pPr>
              <w:rPr>
                <w:rFonts w:cs="Arial"/>
                <w:color w:val="000000"/>
              </w:rPr>
            </w:pPr>
            <w:r w:rsidRPr="00FD76E3">
              <w:rPr>
                <w:rFonts w:cs="Arial"/>
                <w:color w:val="000000"/>
              </w:rPr>
              <w:t>WifiNoDevcCnnct_No_Actl</w:t>
            </w:r>
          </w:p>
        </w:tc>
        <w:tc>
          <w:tcPr>
            <w:tcW w:w="3907" w:type="dxa"/>
          </w:tcPr>
          <w:p w14:paraId="59C9E14B" w14:textId="77777777" w:rsidR="003F62D0" w:rsidRPr="00FD76E3" w:rsidRDefault="008548A5" w:rsidP="00AD3F53">
            <w:pPr>
              <w:rPr>
                <w:rFonts w:cs="Arial"/>
                <w:color w:val="000000"/>
              </w:rPr>
            </w:pPr>
            <w:r w:rsidRPr="00FD76E3">
              <w:rPr>
                <w:rFonts w:cs="Arial"/>
                <w:color w:val="000000"/>
              </w:rPr>
              <w:t>NumberOfConnectedDeviceStatus</w:t>
            </w:r>
          </w:p>
        </w:tc>
      </w:tr>
      <w:tr w:rsidR="003F62D0" w:rsidRPr="00AD3F53" w14:paraId="37211795" w14:textId="77777777" w:rsidTr="002D3658">
        <w:trPr>
          <w:trHeight w:val="270"/>
          <w:jc w:val="center"/>
        </w:trPr>
        <w:tc>
          <w:tcPr>
            <w:tcW w:w="3351" w:type="dxa"/>
            <w:shd w:val="clear" w:color="auto" w:fill="auto"/>
            <w:noWrap/>
            <w:vAlign w:val="center"/>
            <w:hideMark/>
          </w:tcPr>
          <w:p w14:paraId="73F53254" w14:textId="77777777" w:rsidR="003F62D0" w:rsidRPr="00FD76E3" w:rsidRDefault="008548A5" w:rsidP="00AD3F53">
            <w:pPr>
              <w:rPr>
                <w:rFonts w:cs="Arial"/>
                <w:color w:val="000000"/>
              </w:rPr>
            </w:pPr>
            <w:r w:rsidRPr="00FD76E3">
              <w:rPr>
                <w:rFonts w:cs="Arial"/>
                <w:color w:val="000000"/>
              </w:rPr>
              <w:t>HotspotTrialReminderSelection_Rq</w:t>
            </w:r>
          </w:p>
        </w:tc>
        <w:tc>
          <w:tcPr>
            <w:tcW w:w="2880" w:type="dxa"/>
            <w:shd w:val="clear" w:color="auto" w:fill="auto"/>
            <w:noWrap/>
            <w:vAlign w:val="center"/>
            <w:hideMark/>
          </w:tcPr>
          <w:p w14:paraId="2098B422" w14:textId="77777777" w:rsidR="003F62D0" w:rsidRPr="00FD76E3" w:rsidRDefault="008548A5" w:rsidP="00AD3F53">
            <w:pPr>
              <w:rPr>
                <w:rFonts w:cs="Arial"/>
                <w:color w:val="000000"/>
              </w:rPr>
            </w:pPr>
            <w:r w:rsidRPr="00FD76E3">
              <w:rPr>
                <w:rFonts w:cs="Arial"/>
                <w:color w:val="000000"/>
              </w:rPr>
              <w:t>WifiHtsptTrial_D_RqDrv</w:t>
            </w:r>
          </w:p>
        </w:tc>
        <w:tc>
          <w:tcPr>
            <w:tcW w:w="3907" w:type="dxa"/>
          </w:tcPr>
          <w:p w14:paraId="1D433A52" w14:textId="77777777" w:rsidR="003F62D0" w:rsidRPr="00FD76E3" w:rsidRDefault="008548A5" w:rsidP="00AD3F53">
            <w:pPr>
              <w:rPr>
                <w:rFonts w:cs="Arial"/>
                <w:color w:val="000000"/>
              </w:rPr>
            </w:pPr>
            <w:r w:rsidRPr="00FD76E3">
              <w:rPr>
                <w:rFonts w:cs="Arial"/>
                <w:color w:val="000000"/>
              </w:rPr>
              <w:t>HotspotTrialReminderSelectionCommand</w:t>
            </w:r>
          </w:p>
        </w:tc>
      </w:tr>
      <w:tr w:rsidR="00B21C0D" w:rsidRPr="00AD3F53" w14:paraId="39B3832C" w14:textId="77777777" w:rsidTr="002D3658">
        <w:trPr>
          <w:trHeight w:val="270"/>
          <w:jc w:val="center"/>
        </w:trPr>
        <w:tc>
          <w:tcPr>
            <w:tcW w:w="3351" w:type="dxa"/>
            <w:shd w:val="clear" w:color="auto" w:fill="auto"/>
            <w:noWrap/>
            <w:vAlign w:val="center"/>
            <w:hideMark/>
          </w:tcPr>
          <w:p w14:paraId="0B928706" w14:textId="77777777" w:rsidR="00B21C0D" w:rsidRPr="00FD76E3" w:rsidRDefault="008548A5" w:rsidP="00B21C0D">
            <w:pPr>
              <w:rPr>
                <w:rFonts w:cs="Arial"/>
                <w:color w:val="000000"/>
              </w:rPr>
            </w:pPr>
            <w:r w:rsidRPr="00FD76E3">
              <w:rPr>
                <w:rFonts w:cs="Arial"/>
                <w:color w:val="000000"/>
              </w:rPr>
              <w:t>TelematicsDTC_St</w:t>
            </w:r>
          </w:p>
        </w:tc>
        <w:tc>
          <w:tcPr>
            <w:tcW w:w="2880" w:type="dxa"/>
            <w:shd w:val="clear" w:color="auto" w:fill="auto"/>
            <w:noWrap/>
            <w:vAlign w:val="center"/>
            <w:hideMark/>
          </w:tcPr>
          <w:p w14:paraId="0F52A722" w14:textId="77777777" w:rsidR="00B21C0D" w:rsidRPr="00FD76E3" w:rsidRDefault="008548A5" w:rsidP="00B21C0D">
            <w:pPr>
              <w:rPr>
                <w:rFonts w:cs="Arial"/>
                <w:color w:val="000000"/>
              </w:rPr>
            </w:pPr>
            <w:r w:rsidRPr="00FD76E3">
              <w:rPr>
                <w:rFonts w:cs="Arial"/>
                <w:color w:val="000000"/>
              </w:rPr>
              <w:t>Telematics_D_Falt</w:t>
            </w:r>
          </w:p>
        </w:tc>
        <w:tc>
          <w:tcPr>
            <w:tcW w:w="3907" w:type="dxa"/>
          </w:tcPr>
          <w:p w14:paraId="70E26E6F" w14:textId="77777777" w:rsidR="00B21C0D" w:rsidRPr="00FD76E3" w:rsidRDefault="008548A5" w:rsidP="00B21C0D">
            <w:pPr>
              <w:rPr>
                <w:rFonts w:cs="Arial"/>
                <w:color w:val="000000"/>
              </w:rPr>
            </w:pPr>
            <w:r w:rsidRPr="00FD76E3">
              <w:rPr>
                <w:rFonts w:cs="Arial"/>
              </w:rPr>
              <w:t>TelematicsDtcStatus</w:t>
            </w:r>
          </w:p>
        </w:tc>
      </w:tr>
      <w:tr w:rsidR="00B21C0D" w:rsidRPr="00AD3F53" w14:paraId="203B0228" w14:textId="77777777" w:rsidTr="002D3658">
        <w:trPr>
          <w:trHeight w:val="270"/>
          <w:jc w:val="center"/>
        </w:trPr>
        <w:tc>
          <w:tcPr>
            <w:tcW w:w="3351" w:type="dxa"/>
            <w:shd w:val="clear" w:color="auto" w:fill="auto"/>
            <w:noWrap/>
            <w:vAlign w:val="center"/>
            <w:hideMark/>
          </w:tcPr>
          <w:p w14:paraId="36BC09B9" w14:textId="77777777" w:rsidR="00B21C0D" w:rsidRPr="00FD76E3" w:rsidRDefault="008548A5" w:rsidP="00B21C0D">
            <w:pPr>
              <w:rPr>
                <w:rFonts w:cs="Arial"/>
                <w:color w:val="000000"/>
              </w:rPr>
            </w:pPr>
            <w:r w:rsidRPr="00FD76E3">
              <w:rPr>
                <w:rFonts w:cs="Arial"/>
                <w:color w:val="000000"/>
              </w:rPr>
              <w:t>DataUsageFeature_St</w:t>
            </w:r>
          </w:p>
        </w:tc>
        <w:tc>
          <w:tcPr>
            <w:tcW w:w="2880" w:type="dxa"/>
            <w:shd w:val="clear" w:color="auto" w:fill="auto"/>
            <w:noWrap/>
            <w:vAlign w:val="center"/>
            <w:hideMark/>
          </w:tcPr>
          <w:p w14:paraId="66CDD6C5" w14:textId="77777777" w:rsidR="00B21C0D" w:rsidRPr="00FD76E3" w:rsidRDefault="008548A5" w:rsidP="00B21C0D">
            <w:pPr>
              <w:rPr>
                <w:rFonts w:cs="Arial"/>
                <w:color w:val="000000"/>
              </w:rPr>
            </w:pPr>
            <w:r w:rsidRPr="00FD76E3">
              <w:rPr>
                <w:rFonts w:cs="Arial"/>
                <w:color w:val="000000"/>
              </w:rPr>
              <w:t xml:space="preserve">WifiDataUsageOn_D_Stat </w:t>
            </w:r>
          </w:p>
        </w:tc>
        <w:tc>
          <w:tcPr>
            <w:tcW w:w="3907" w:type="dxa"/>
          </w:tcPr>
          <w:p w14:paraId="01B5383C" w14:textId="77777777" w:rsidR="00B21C0D" w:rsidRPr="00FD76E3" w:rsidRDefault="008548A5" w:rsidP="00B21C0D">
            <w:pPr>
              <w:rPr>
                <w:rFonts w:cs="Arial"/>
                <w:color w:val="000000"/>
              </w:rPr>
            </w:pPr>
            <w:r w:rsidRPr="00FD76E3">
              <w:rPr>
                <w:rFonts w:cs="Arial"/>
              </w:rPr>
              <w:t>DataUsageFeatureStatus</w:t>
            </w:r>
          </w:p>
        </w:tc>
      </w:tr>
      <w:tr w:rsidR="00B21C0D" w:rsidRPr="00AD3F53" w14:paraId="55C31B39" w14:textId="77777777" w:rsidTr="002D3658">
        <w:trPr>
          <w:trHeight w:val="270"/>
          <w:jc w:val="center"/>
        </w:trPr>
        <w:tc>
          <w:tcPr>
            <w:tcW w:w="3351" w:type="dxa"/>
            <w:shd w:val="clear" w:color="auto" w:fill="auto"/>
            <w:noWrap/>
            <w:vAlign w:val="center"/>
            <w:hideMark/>
          </w:tcPr>
          <w:p w14:paraId="12CE8065" w14:textId="77777777" w:rsidR="00B21C0D" w:rsidRPr="00FD76E3" w:rsidRDefault="008548A5" w:rsidP="00B21C0D">
            <w:pPr>
              <w:rPr>
                <w:rFonts w:cs="Arial"/>
                <w:color w:val="000000"/>
              </w:rPr>
            </w:pPr>
            <w:r w:rsidRPr="00FD76E3">
              <w:rPr>
                <w:rFonts w:cs="Arial"/>
                <w:color w:val="000000"/>
              </w:rPr>
              <w:t>HotspotAPNConnection_St</w:t>
            </w:r>
          </w:p>
        </w:tc>
        <w:tc>
          <w:tcPr>
            <w:tcW w:w="2880" w:type="dxa"/>
            <w:shd w:val="clear" w:color="auto" w:fill="auto"/>
            <w:noWrap/>
            <w:vAlign w:val="center"/>
            <w:hideMark/>
          </w:tcPr>
          <w:p w14:paraId="17204E3A" w14:textId="77777777" w:rsidR="00B21C0D" w:rsidRPr="00FD76E3" w:rsidRDefault="008548A5" w:rsidP="00B21C0D">
            <w:pPr>
              <w:rPr>
                <w:rFonts w:cs="Arial"/>
                <w:color w:val="000000"/>
              </w:rPr>
            </w:pPr>
            <w:r w:rsidRPr="00FD76E3">
              <w:rPr>
                <w:rFonts w:cs="Arial"/>
                <w:color w:val="000000"/>
              </w:rPr>
              <w:t xml:space="preserve">WifiHtsptCnnct_D_Stat </w:t>
            </w:r>
          </w:p>
        </w:tc>
        <w:tc>
          <w:tcPr>
            <w:tcW w:w="3907" w:type="dxa"/>
          </w:tcPr>
          <w:p w14:paraId="4D65CF00" w14:textId="77777777" w:rsidR="00B21C0D" w:rsidRPr="00FD76E3" w:rsidRDefault="008548A5" w:rsidP="00B21C0D">
            <w:pPr>
              <w:rPr>
                <w:rFonts w:cs="Arial"/>
                <w:color w:val="000000"/>
              </w:rPr>
            </w:pPr>
            <w:r w:rsidRPr="00FD76E3">
              <w:rPr>
                <w:rFonts w:cs="Arial"/>
              </w:rPr>
              <w:t>HotspotApnConnectionStatus</w:t>
            </w:r>
          </w:p>
        </w:tc>
      </w:tr>
      <w:tr w:rsidR="00B21C0D" w:rsidRPr="00AD3F53" w14:paraId="45BDD213" w14:textId="77777777" w:rsidTr="002D3658">
        <w:trPr>
          <w:trHeight w:val="270"/>
          <w:jc w:val="center"/>
        </w:trPr>
        <w:tc>
          <w:tcPr>
            <w:tcW w:w="3351" w:type="dxa"/>
            <w:shd w:val="clear" w:color="auto" w:fill="auto"/>
            <w:noWrap/>
            <w:vAlign w:val="center"/>
          </w:tcPr>
          <w:p w14:paraId="38F84CF3" w14:textId="77777777" w:rsidR="00B21C0D" w:rsidRPr="00FD76E3" w:rsidRDefault="008548A5" w:rsidP="00B21C0D">
            <w:pPr>
              <w:rPr>
                <w:rFonts w:cs="Arial"/>
                <w:color w:val="000000"/>
              </w:rPr>
            </w:pPr>
            <w:r w:rsidRPr="00FD76E3">
              <w:rPr>
                <w:rFonts w:cs="Arial"/>
                <w:color w:val="000000"/>
              </w:rPr>
              <w:t>WifiErrorCode_St</w:t>
            </w:r>
          </w:p>
        </w:tc>
        <w:tc>
          <w:tcPr>
            <w:tcW w:w="2880" w:type="dxa"/>
            <w:shd w:val="clear" w:color="auto" w:fill="auto"/>
            <w:noWrap/>
            <w:vAlign w:val="center"/>
          </w:tcPr>
          <w:p w14:paraId="28ACC7B1" w14:textId="77777777" w:rsidR="00B21C0D" w:rsidRPr="00FD76E3" w:rsidRDefault="008548A5" w:rsidP="00B21C0D">
            <w:pPr>
              <w:rPr>
                <w:rFonts w:cs="Arial"/>
                <w:color w:val="000000"/>
              </w:rPr>
            </w:pPr>
            <w:r w:rsidRPr="00FD76E3">
              <w:rPr>
                <w:rFonts w:cs="Arial"/>
                <w:color w:val="000000"/>
              </w:rPr>
              <w:t>WifiHtspt_D_Falt</w:t>
            </w:r>
          </w:p>
        </w:tc>
        <w:tc>
          <w:tcPr>
            <w:tcW w:w="3907" w:type="dxa"/>
          </w:tcPr>
          <w:p w14:paraId="07759ABC" w14:textId="77777777" w:rsidR="00B21C0D" w:rsidRPr="00FD76E3" w:rsidRDefault="008548A5" w:rsidP="00B21C0D">
            <w:pPr>
              <w:rPr>
                <w:rFonts w:cs="Arial"/>
                <w:color w:val="000000"/>
              </w:rPr>
            </w:pPr>
            <w:r w:rsidRPr="00FD76E3">
              <w:rPr>
                <w:rFonts w:cs="Arial"/>
              </w:rPr>
              <w:t>WifiErrorCodeStatus</w:t>
            </w:r>
          </w:p>
        </w:tc>
      </w:tr>
      <w:tr w:rsidR="00B21C0D" w:rsidRPr="00AD3F53" w14:paraId="35F698D3" w14:textId="77777777" w:rsidTr="002D3658">
        <w:trPr>
          <w:trHeight w:val="270"/>
          <w:jc w:val="center"/>
        </w:trPr>
        <w:tc>
          <w:tcPr>
            <w:tcW w:w="3351" w:type="dxa"/>
            <w:shd w:val="clear" w:color="auto" w:fill="auto"/>
            <w:noWrap/>
            <w:vAlign w:val="center"/>
          </w:tcPr>
          <w:p w14:paraId="1E30EA16" w14:textId="77777777" w:rsidR="00B21C0D" w:rsidRPr="00FD76E3" w:rsidRDefault="008548A5" w:rsidP="00B21C0D">
            <w:pPr>
              <w:rPr>
                <w:rFonts w:cs="Arial"/>
                <w:color w:val="000000"/>
              </w:rPr>
            </w:pPr>
            <w:r w:rsidRPr="00FD76E3">
              <w:rPr>
                <w:rFonts w:cs="Arial"/>
                <w:color w:val="000000"/>
              </w:rPr>
              <w:t>NewHotspotCredentials_St</w:t>
            </w:r>
          </w:p>
        </w:tc>
        <w:tc>
          <w:tcPr>
            <w:tcW w:w="2880" w:type="dxa"/>
            <w:shd w:val="clear" w:color="auto" w:fill="auto"/>
            <w:noWrap/>
            <w:vAlign w:val="center"/>
          </w:tcPr>
          <w:p w14:paraId="559116E5" w14:textId="77777777" w:rsidR="00B21C0D" w:rsidRPr="00FD76E3" w:rsidRDefault="008548A5" w:rsidP="00B21C0D">
            <w:pPr>
              <w:rPr>
                <w:rFonts w:cs="Arial"/>
                <w:color w:val="000000"/>
              </w:rPr>
            </w:pPr>
            <w:r w:rsidRPr="00FD76E3">
              <w:rPr>
                <w:rFonts w:cs="Arial"/>
                <w:color w:val="000000"/>
              </w:rPr>
              <w:t>WifiHtsptCrdntl_B_Stat</w:t>
            </w:r>
          </w:p>
        </w:tc>
        <w:tc>
          <w:tcPr>
            <w:tcW w:w="3907" w:type="dxa"/>
          </w:tcPr>
          <w:p w14:paraId="3A284547" w14:textId="77777777" w:rsidR="00B21C0D" w:rsidRPr="00FD76E3" w:rsidRDefault="008548A5" w:rsidP="00B21C0D">
            <w:pPr>
              <w:rPr>
                <w:rFonts w:cs="Arial"/>
                <w:color w:val="000000"/>
              </w:rPr>
            </w:pPr>
            <w:r w:rsidRPr="00FD76E3">
              <w:rPr>
                <w:rFonts w:cs="Arial"/>
              </w:rPr>
              <w:t>NewHotspotCredentialsStatus</w:t>
            </w:r>
          </w:p>
        </w:tc>
      </w:tr>
      <w:tr w:rsidR="00FD76E3" w:rsidRPr="00AD3F53" w14:paraId="3CB45924" w14:textId="77777777" w:rsidTr="002D3658">
        <w:trPr>
          <w:trHeight w:val="270"/>
          <w:jc w:val="center"/>
        </w:trPr>
        <w:tc>
          <w:tcPr>
            <w:tcW w:w="3351" w:type="dxa"/>
            <w:shd w:val="clear" w:color="auto" w:fill="auto"/>
            <w:noWrap/>
          </w:tcPr>
          <w:p w14:paraId="50519CEF" w14:textId="77777777" w:rsidR="00FD76E3" w:rsidRPr="00FD76E3" w:rsidRDefault="008548A5" w:rsidP="00FD76E3">
            <w:pPr>
              <w:rPr>
                <w:rFonts w:cs="Arial"/>
                <w:color w:val="000000"/>
              </w:rPr>
            </w:pPr>
            <w:r w:rsidRPr="00FD76E3">
              <w:rPr>
                <w:rFonts w:cs="Arial"/>
              </w:rPr>
              <w:t>WifiInfo_Rsp</w:t>
            </w:r>
          </w:p>
        </w:tc>
        <w:tc>
          <w:tcPr>
            <w:tcW w:w="2880" w:type="dxa"/>
            <w:shd w:val="clear" w:color="auto" w:fill="D9D9D9" w:themeFill="background1" w:themeFillShade="D9"/>
            <w:noWrap/>
          </w:tcPr>
          <w:p w14:paraId="65FE6533" w14:textId="77777777" w:rsidR="00FD76E3" w:rsidRPr="00FD76E3" w:rsidRDefault="008548A5" w:rsidP="00FD76E3">
            <w:pPr>
              <w:rPr>
                <w:rFonts w:cs="Arial"/>
                <w:color w:val="000000"/>
              </w:rPr>
            </w:pPr>
            <w:r w:rsidRPr="00FD76E3">
              <w:rPr>
                <w:rFonts w:cs="Arial"/>
              </w:rPr>
              <w:t>N</w:t>
            </w:r>
            <w:r>
              <w:rPr>
                <w:rFonts w:cs="Arial"/>
              </w:rPr>
              <w:t>/</w:t>
            </w:r>
            <w:r w:rsidRPr="00FD76E3">
              <w:rPr>
                <w:rFonts w:cs="Arial"/>
              </w:rPr>
              <w:t>A</w:t>
            </w:r>
          </w:p>
        </w:tc>
        <w:tc>
          <w:tcPr>
            <w:tcW w:w="3907" w:type="dxa"/>
          </w:tcPr>
          <w:p w14:paraId="6B7D3057" w14:textId="77777777" w:rsidR="00FD76E3" w:rsidRPr="00FD76E3" w:rsidRDefault="008548A5" w:rsidP="00FD76E3">
            <w:pPr>
              <w:rPr>
                <w:rFonts w:cs="Arial"/>
              </w:rPr>
            </w:pPr>
            <w:r w:rsidRPr="00FD76E3">
              <w:rPr>
                <w:rFonts w:cs="Arial"/>
              </w:rPr>
              <w:t>WifiInfo_Command (Response)</w:t>
            </w:r>
          </w:p>
        </w:tc>
      </w:tr>
      <w:tr w:rsidR="002D3658" w:rsidRPr="00AD3F53" w14:paraId="0F714CC2" w14:textId="77777777" w:rsidTr="002D3658">
        <w:trPr>
          <w:trHeight w:val="270"/>
          <w:jc w:val="center"/>
        </w:trPr>
        <w:tc>
          <w:tcPr>
            <w:tcW w:w="3351" w:type="dxa"/>
            <w:shd w:val="clear" w:color="auto" w:fill="auto"/>
            <w:noWrap/>
          </w:tcPr>
          <w:p w14:paraId="6DCC8454" w14:textId="77777777" w:rsidR="002D3658" w:rsidRPr="00FD76E3" w:rsidRDefault="008548A5" w:rsidP="002D3658">
            <w:pPr>
              <w:rPr>
                <w:rFonts w:cs="Arial"/>
                <w:color w:val="000000"/>
              </w:rPr>
            </w:pPr>
            <w:r w:rsidRPr="00FD76E3">
              <w:rPr>
                <w:rFonts w:cs="Arial"/>
              </w:rPr>
              <w:t>WifiInfo_Rq</w:t>
            </w:r>
          </w:p>
        </w:tc>
        <w:tc>
          <w:tcPr>
            <w:tcW w:w="2880" w:type="dxa"/>
            <w:shd w:val="clear" w:color="auto" w:fill="D9D9D9" w:themeFill="background1" w:themeFillShade="D9"/>
            <w:noWrap/>
          </w:tcPr>
          <w:p w14:paraId="59FD8AF1" w14:textId="77777777" w:rsidR="002D3658" w:rsidRPr="00FD76E3" w:rsidRDefault="008548A5" w:rsidP="002D3658">
            <w:pPr>
              <w:rPr>
                <w:rFonts w:cs="Arial"/>
                <w:color w:val="000000"/>
              </w:rPr>
            </w:pPr>
            <w:r w:rsidRPr="006B3A11">
              <w:rPr>
                <w:rFonts w:cs="Arial"/>
              </w:rPr>
              <w:t>N/A</w:t>
            </w:r>
          </w:p>
        </w:tc>
        <w:tc>
          <w:tcPr>
            <w:tcW w:w="3907" w:type="dxa"/>
          </w:tcPr>
          <w:p w14:paraId="6EC82646" w14:textId="77777777" w:rsidR="002D3658" w:rsidRPr="00FD76E3" w:rsidRDefault="008548A5" w:rsidP="002D3658">
            <w:pPr>
              <w:rPr>
                <w:rFonts w:cs="Arial"/>
              </w:rPr>
            </w:pPr>
            <w:r w:rsidRPr="00FD76E3">
              <w:rPr>
                <w:rFonts w:cs="Arial"/>
              </w:rPr>
              <w:t>WifiInfo_Command (Request)</w:t>
            </w:r>
          </w:p>
        </w:tc>
      </w:tr>
      <w:tr w:rsidR="002D3658" w:rsidRPr="00AD3F53" w14:paraId="30867AE6" w14:textId="77777777" w:rsidTr="002D3658">
        <w:trPr>
          <w:trHeight w:val="270"/>
          <w:jc w:val="center"/>
        </w:trPr>
        <w:tc>
          <w:tcPr>
            <w:tcW w:w="3351" w:type="dxa"/>
            <w:shd w:val="clear" w:color="auto" w:fill="auto"/>
            <w:noWrap/>
          </w:tcPr>
          <w:p w14:paraId="089A75BD" w14:textId="77777777" w:rsidR="002D3658" w:rsidRPr="00FD76E3" w:rsidRDefault="008548A5" w:rsidP="002D3658">
            <w:pPr>
              <w:rPr>
                <w:rFonts w:cs="Arial"/>
                <w:color w:val="000000"/>
              </w:rPr>
            </w:pPr>
            <w:r w:rsidRPr="00FD76E3">
              <w:rPr>
                <w:rFonts w:cs="Arial"/>
              </w:rPr>
              <w:t>WifiHotspotMAC_Rsp</w:t>
            </w:r>
          </w:p>
        </w:tc>
        <w:tc>
          <w:tcPr>
            <w:tcW w:w="2880" w:type="dxa"/>
            <w:shd w:val="clear" w:color="auto" w:fill="D9D9D9" w:themeFill="background1" w:themeFillShade="D9"/>
            <w:noWrap/>
          </w:tcPr>
          <w:p w14:paraId="28A37D2C" w14:textId="77777777" w:rsidR="002D3658" w:rsidRPr="00FD76E3" w:rsidRDefault="008548A5" w:rsidP="002D3658">
            <w:pPr>
              <w:rPr>
                <w:rFonts w:cs="Arial"/>
                <w:color w:val="000000"/>
              </w:rPr>
            </w:pPr>
            <w:r w:rsidRPr="006B3A11">
              <w:rPr>
                <w:rFonts w:cs="Arial"/>
              </w:rPr>
              <w:t>N/A</w:t>
            </w:r>
          </w:p>
        </w:tc>
        <w:tc>
          <w:tcPr>
            <w:tcW w:w="3907" w:type="dxa"/>
          </w:tcPr>
          <w:p w14:paraId="2305CC97" w14:textId="77777777" w:rsidR="002D3658" w:rsidRPr="00FD76E3" w:rsidRDefault="008548A5" w:rsidP="002D3658">
            <w:pPr>
              <w:rPr>
                <w:rFonts w:cs="Arial"/>
              </w:rPr>
            </w:pPr>
            <w:r w:rsidRPr="00FD76E3">
              <w:rPr>
                <w:rFonts w:cs="Arial"/>
              </w:rPr>
              <w:t>WifiHotspotMacCommand (Response)</w:t>
            </w:r>
          </w:p>
        </w:tc>
      </w:tr>
      <w:tr w:rsidR="002D3658" w:rsidRPr="00AD3F53" w14:paraId="28FED61F" w14:textId="77777777" w:rsidTr="002D3658">
        <w:trPr>
          <w:trHeight w:val="270"/>
          <w:jc w:val="center"/>
        </w:trPr>
        <w:tc>
          <w:tcPr>
            <w:tcW w:w="3351" w:type="dxa"/>
            <w:shd w:val="clear" w:color="auto" w:fill="auto"/>
            <w:noWrap/>
          </w:tcPr>
          <w:p w14:paraId="32258C51" w14:textId="77777777" w:rsidR="002D3658" w:rsidRPr="00FD76E3" w:rsidRDefault="008548A5" w:rsidP="002D3658">
            <w:pPr>
              <w:rPr>
                <w:rFonts w:cs="Arial"/>
                <w:color w:val="000000"/>
              </w:rPr>
            </w:pPr>
            <w:r w:rsidRPr="00FD76E3">
              <w:rPr>
                <w:rFonts w:cs="Arial"/>
              </w:rPr>
              <w:lastRenderedPageBreak/>
              <w:t>CarrierInfo_Rsp</w:t>
            </w:r>
          </w:p>
        </w:tc>
        <w:tc>
          <w:tcPr>
            <w:tcW w:w="2880" w:type="dxa"/>
            <w:shd w:val="clear" w:color="auto" w:fill="D9D9D9" w:themeFill="background1" w:themeFillShade="D9"/>
            <w:noWrap/>
          </w:tcPr>
          <w:p w14:paraId="6584D332" w14:textId="77777777" w:rsidR="002D3658" w:rsidRPr="00FD76E3" w:rsidRDefault="008548A5" w:rsidP="002D3658">
            <w:pPr>
              <w:rPr>
                <w:rFonts w:cs="Arial"/>
                <w:color w:val="000000"/>
              </w:rPr>
            </w:pPr>
            <w:r w:rsidRPr="006B3A11">
              <w:rPr>
                <w:rFonts w:cs="Arial"/>
              </w:rPr>
              <w:t>N/A</w:t>
            </w:r>
          </w:p>
        </w:tc>
        <w:tc>
          <w:tcPr>
            <w:tcW w:w="3907" w:type="dxa"/>
          </w:tcPr>
          <w:p w14:paraId="33A701DA" w14:textId="77777777" w:rsidR="002D3658" w:rsidRPr="00FD76E3" w:rsidRDefault="008548A5" w:rsidP="002D3658">
            <w:pPr>
              <w:rPr>
                <w:rFonts w:cs="Arial"/>
              </w:rPr>
            </w:pPr>
            <w:r w:rsidRPr="00FD76E3">
              <w:rPr>
                <w:rFonts w:cs="Arial"/>
              </w:rPr>
              <w:t>CarrierInfoCommand (Response)</w:t>
            </w:r>
          </w:p>
        </w:tc>
      </w:tr>
      <w:tr w:rsidR="002D3658" w:rsidRPr="00AD3F53" w14:paraId="2516B361" w14:textId="77777777" w:rsidTr="002D3658">
        <w:trPr>
          <w:trHeight w:val="270"/>
          <w:jc w:val="center"/>
        </w:trPr>
        <w:tc>
          <w:tcPr>
            <w:tcW w:w="3351" w:type="dxa"/>
            <w:shd w:val="clear" w:color="auto" w:fill="auto"/>
            <w:noWrap/>
          </w:tcPr>
          <w:p w14:paraId="53693981" w14:textId="77777777" w:rsidR="002D3658" w:rsidRPr="00FD76E3" w:rsidRDefault="008548A5" w:rsidP="002D3658">
            <w:pPr>
              <w:rPr>
                <w:rFonts w:cs="Arial"/>
                <w:color w:val="000000"/>
              </w:rPr>
            </w:pPr>
            <w:r w:rsidRPr="00FD76E3">
              <w:rPr>
                <w:rFonts w:cs="Arial"/>
              </w:rPr>
              <w:t>DataUsage_Rsp</w:t>
            </w:r>
          </w:p>
        </w:tc>
        <w:tc>
          <w:tcPr>
            <w:tcW w:w="2880" w:type="dxa"/>
            <w:shd w:val="clear" w:color="auto" w:fill="D9D9D9" w:themeFill="background1" w:themeFillShade="D9"/>
            <w:noWrap/>
          </w:tcPr>
          <w:p w14:paraId="06CFE654" w14:textId="77777777" w:rsidR="002D3658" w:rsidRPr="00FD76E3" w:rsidRDefault="008548A5" w:rsidP="002D3658">
            <w:pPr>
              <w:rPr>
                <w:rFonts w:cs="Arial"/>
                <w:color w:val="000000"/>
              </w:rPr>
            </w:pPr>
            <w:r w:rsidRPr="006B3A11">
              <w:rPr>
                <w:rFonts w:cs="Arial"/>
              </w:rPr>
              <w:t>N/A</w:t>
            </w:r>
          </w:p>
        </w:tc>
        <w:tc>
          <w:tcPr>
            <w:tcW w:w="3907" w:type="dxa"/>
          </w:tcPr>
          <w:p w14:paraId="70C3DD89" w14:textId="77777777" w:rsidR="002D3658" w:rsidRPr="00FD76E3" w:rsidRDefault="008548A5" w:rsidP="002D3658">
            <w:pPr>
              <w:rPr>
                <w:rFonts w:cs="Arial"/>
              </w:rPr>
            </w:pPr>
            <w:r w:rsidRPr="00FD76E3">
              <w:rPr>
                <w:rFonts w:cs="Arial"/>
              </w:rPr>
              <w:t>DataUsageCommand (Response)</w:t>
            </w:r>
          </w:p>
        </w:tc>
      </w:tr>
      <w:tr w:rsidR="002D3658" w:rsidRPr="00AD3F53" w14:paraId="4F828A0C" w14:textId="77777777" w:rsidTr="002D3658">
        <w:trPr>
          <w:trHeight w:val="270"/>
          <w:jc w:val="center"/>
        </w:trPr>
        <w:tc>
          <w:tcPr>
            <w:tcW w:w="3351" w:type="dxa"/>
            <w:shd w:val="clear" w:color="auto" w:fill="auto"/>
            <w:noWrap/>
          </w:tcPr>
          <w:p w14:paraId="72EC4536" w14:textId="77777777" w:rsidR="002D3658" w:rsidRPr="00FD76E3" w:rsidRDefault="008548A5" w:rsidP="002D3658">
            <w:pPr>
              <w:rPr>
                <w:rFonts w:cs="Arial"/>
                <w:color w:val="000000"/>
              </w:rPr>
            </w:pPr>
            <w:r w:rsidRPr="00FD76E3">
              <w:rPr>
                <w:rFonts w:cs="Arial"/>
              </w:rPr>
              <w:t>DeviceList_Rsp</w:t>
            </w:r>
          </w:p>
        </w:tc>
        <w:tc>
          <w:tcPr>
            <w:tcW w:w="2880" w:type="dxa"/>
            <w:shd w:val="clear" w:color="auto" w:fill="D9D9D9" w:themeFill="background1" w:themeFillShade="D9"/>
            <w:noWrap/>
          </w:tcPr>
          <w:p w14:paraId="6D281290" w14:textId="77777777" w:rsidR="002D3658" w:rsidRPr="00FD76E3" w:rsidRDefault="008548A5" w:rsidP="002D3658">
            <w:pPr>
              <w:rPr>
                <w:rFonts w:cs="Arial"/>
                <w:color w:val="000000"/>
              </w:rPr>
            </w:pPr>
            <w:r w:rsidRPr="006B3A11">
              <w:rPr>
                <w:rFonts w:cs="Arial"/>
              </w:rPr>
              <w:t>N/A</w:t>
            </w:r>
          </w:p>
        </w:tc>
        <w:tc>
          <w:tcPr>
            <w:tcW w:w="3907" w:type="dxa"/>
          </w:tcPr>
          <w:p w14:paraId="355D1886" w14:textId="77777777" w:rsidR="002D3658" w:rsidRPr="00FD76E3" w:rsidRDefault="008548A5" w:rsidP="002D3658">
            <w:pPr>
              <w:rPr>
                <w:rFonts w:cs="Arial"/>
              </w:rPr>
            </w:pPr>
            <w:r w:rsidRPr="00FD76E3">
              <w:rPr>
                <w:rFonts w:cs="Arial"/>
              </w:rPr>
              <w:t>DeviceListCommand (Response)</w:t>
            </w:r>
          </w:p>
        </w:tc>
      </w:tr>
    </w:tbl>
    <w:p w14:paraId="5DF6BF21" w14:textId="77777777" w:rsidR="0046363D" w:rsidRDefault="007E738D" w:rsidP="0046363D">
      <w:pPr>
        <w:rPr>
          <w:rFonts w:cs="Arial"/>
        </w:rPr>
      </w:pPr>
    </w:p>
    <w:p w14:paraId="5E0F4DD9" w14:textId="77777777" w:rsidR="00500605" w:rsidRPr="00C37E6A" w:rsidRDefault="008548A5" w:rsidP="00C37E6A">
      <w:pPr>
        <w:jc w:val="center"/>
        <w:rPr>
          <w:rFonts w:cs="Arial"/>
        </w:rPr>
      </w:pPr>
      <w:r>
        <w:rPr>
          <w:rFonts w:cs="Arial"/>
        </w:rPr>
        <w:t>Table. Logical to CAN/SoA signal mapping</w:t>
      </w:r>
    </w:p>
    <w:p w14:paraId="0C2A5726" w14:textId="77777777" w:rsidR="00406F39" w:rsidRDefault="008548A5" w:rsidP="001E02A6">
      <w:pPr>
        <w:pStyle w:val="Heading2"/>
      </w:pPr>
      <w:bookmarkStart w:id="10" w:name="_Toc89084480"/>
      <w:r>
        <w:t>WifiHotspotServer Interface</w:t>
      </w:r>
      <w:bookmarkEnd w:id="10"/>
    </w:p>
    <w:p w14:paraId="4F5E1410" w14:textId="77777777" w:rsidR="00406F39" w:rsidRDefault="008548A5" w:rsidP="001E02A6">
      <w:pPr>
        <w:pStyle w:val="Heading3"/>
      </w:pPr>
      <w:bookmarkStart w:id="11" w:name="_Toc89084481"/>
      <w:r w:rsidRPr="00B9479B">
        <w:t>WFHSv2-IIR-REQ-274792/D-WifiHotspotServer_Tx</w:t>
      </w:r>
      <w:bookmarkEnd w:id="11"/>
    </w:p>
    <w:p w14:paraId="673479AF" w14:textId="77777777" w:rsidR="00500605" w:rsidRDefault="007E738D" w:rsidP="00500605"/>
    <w:p w14:paraId="632D208A" w14:textId="66351ECD" w:rsidR="00406F39" w:rsidRDefault="008548A5" w:rsidP="001E02A6">
      <w:pPr>
        <w:pStyle w:val="Heading4"/>
      </w:pPr>
      <w:r w:rsidRPr="00B9479B">
        <w:t>MD-REQ-179284/A-</w:t>
      </w:r>
      <w:r w:rsidR="00FD6377" w:rsidRPr="00FD6377">
        <w:t xml:space="preserve"> </w:t>
      </w:r>
      <w:r w:rsidR="00FD6377" w:rsidRPr="00B9479B">
        <w:t>HotspotEnablement_St</w:t>
      </w:r>
    </w:p>
    <w:p w14:paraId="55463289" w14:textId="77777777" w:rsidR="00F73296" w:rsidRPr="00E40509" w:rsidRDefault="008548A5" w:rsidP="00F73296">
      <w:r w:rsidRPr="00E40509">
        <w:t>Message Type: Status</w:t>
      </w:r>
    </w:p>
    <w:p w14:paraId="010D9AE6" w14:textId="77777777" w:rsidR="00F73296" w:rsidRPr="00E40509" w:rsidRDefault="007E738D" w:rsidP="00F73296"/>
    <w:p w14:paraId="01FC16F7" w14:textId="77777777" w:rsidR="005D1620" w:rsidRDefault="008548A5" w:rsidP="005D1620">
      <w:r>
        <w:t xml:space="preserve">This signal is used to inform the </w:t>
      </w:r>
      <w:r>
        <w:rPr>
          <w:rFonts w:eastAsiaTheme="minorHAnsi" w:cs="Arial"/>
        </w:rPr>
        <w:t xml:space="preserve">WifiHotSpotOnBoardClient </w:t>
      </w:r>
      <w:r>
        <w:t>the current state of the Hotspot Enablement</w:t>
      </w:r>
    </w:p>
    <w:p w14:paraId="3F09B80E" w14:textId="77777777" w:rsidR="00F73296" w:rsidRPr="00E40509" w:rsidRDefault="007E738D" w:rsidP="00F7329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621"/>
        <w:gridCol w:w="922"/>
        <w:gridCol w:w="4365"/>
      </w:tblGrid>
      <w:tr w:rsidR="00F73296" w14:paraId="7F32AE81" w14:textId="77777777" w:rsidTr="00504E14">
        <w:trPr>
          <w:jc w:val="center"/>
        </w:trPr>
        <w:tc>
          <w:tcPr>
            <w:tcW w:w="967" w:type="dxa"/>
          </w:tcPr>
          <w:p w14:paraId="72E6CA82" w14:textId="77777777" w:rsidR="00F73296" w:rsidRPr="00E40509" w:rsidRDefault="008548A5" w:rsidP="00BA31A2">
            <w:pPr>
              <w:rPr>
                <w:b/>
              </w:rPr>
            </w:pPr>
            <w:r w:rsidRPr="00E40509">
              <w:rPr>
                <w:b/>
              </w:rPr>
              <w:t>Name</w:t>
            </w:r>
          </w:p>
        </w:tc>
        <w:tc>
          <w:tcPr>
            <w:tcW w:w="1621" w:type="dxa"/>
          </w:tcPr>
          <w:p w14:paraId="1AF3D185" w14:textId="77777777" w:rsidR="00F73296" w:rsidRPr="00E40509" w:rsidRDefault="008548A5" w:rsidP="00BA31A2">
            <w:pPr>
              <w:rPr>
                <w:b/>
              </w:rPr>
            </w:pPr>
            <w:r w:rsidRPr="00E40509">
              <w:rPr>
                <w:b/>
              </w:rPr>
              <w:t>Literals</w:t>
            </w:r>
          </w:p>
        </w:tc>
        <w:tc>
          <w:tcPr>
            <w:tcW w:w="922" w:type="dxa"/>
          </w:tcPr>
          <w:p w14:paraId="16B98B33" w14:textId="77777777" w:rsidR="00F73296" w:rsidRPr="00E40509" w:rsidRDefault="008548A5" w:rsidP="00BA31A2">
            <w:pPr>
              <w:rPr>
                <w:b/>
              </w:rPr>
            </w:pPr>
            <w:r w:rsidRPr="00E40509">
              <w:rPr>
                <w:b/>
              </w:rPr>
              <w:t>Value</w:t>
            </w:r>
          </w:p>
        </w:tc>
        <w:tc>
          <w:tcPr>
            <w:tcW w:w="4365" w:type="dxa"/>
          </w:tcPr>
          <w:p w14:paraId="671DD9A0" w14:textId="77777777" w:rsidR="00F73296" w:rsidRPr="00E40509" w:rsidRDefault="008548A5" w:rsidP="00BA31A2">
            <w:pPr>
              <w:rPr>
                <w:b/>
              </w:rPr>
            </w:pPr>
            <w:r w:rsidRPr="00E40509">
              <w:rPr>
                <w:b/>
              </w:rPr>
              <w:t>Description</w:t>
            </w:r>
          </w:p>
        </w:tc>
      </w:tr>
      <w:tr w:rsidR="00504E14" w14:paraId="4FC91CC0" w14:textId="77777777" w:rsidTr="00504E14">
        <w:trPr>
          <w:jc w:val="center"/>
        </w:trPr>
        <w:tc>
          <w:tcPr>
            <w:tcW w:w="967" w:type="dxa"/>
          </w:tcPr>
          <w:p w14:paraId="565D93D5" w14:textId="77777777" w:rsidR="00504E14" w:rsidRPr="00504E14" w:rsidRDefault="008548A5">
            <w:pPr>
              <w:spacing w:after="200" w:line="276" w:lineRule="auto"/>
              <w:rPr>
                <w:rFonts w:cs="Arial"/>
                <w:szCs w:val="22"/>
              </w:rPr>
            </w:pPr>
            <w:r w:rsidRPr="00504E14">
              <w:rPr>
                <w:rFonts w:cs="Arial"/>
              </w:rPr>
              <w:t xml:space="preserve">Type </w:t>
            </w:r>
          </w:p>
        </w:tc>
        <w:tc>
          <w:tcPr>
            <w:tcW w:w="1621" w:type="dxa"/>
          </w:tcPr>
          <w:p w14:paraId="5EFD2DB7" w14:textId="77777777" w:rsidR="00504E14" w:rsidRPr="00504E14" w:rsidRDefault="008548A5">
            <w:pPr>
              <w:spacing w:after="200" w:line="276" w:lineRule="auto"/>
              <w:rPr>
                <w:rFonts w:cs="Arial"/>
                <w:szCs w:val="22"/>
              </w:rPr>
            </w:pPr>
            <w:r w:rsidRPr="00504E14">
              <w:rPr>
                <w:rFonts w:cs="Arial"/>
              </w:rPr>
              <w:t>-</w:t>
            </w:r>
          </w:p>
        </w:tc>
        <w:tc>
          <w:tcPr>
            <w:tcW w:w="922" w:type="dxa"/>
          </w:tcPr>
          <w:p w14:paraId="31CFAF6E" w14:textId="77777777" w:rsidR="00504E14" w:rsidRPr="00504E14" w:rsidRDefault="008548A5">
            <w:pPr>
              <w:spacing w:after="200" w:line="276" w:lineRule="auto"/>
              <w:rPr>
                <w:rFonts w:cs="Arial"/>
                <w:szCs w:val="22"/>
              </w:rPr>
            </w:pPr>
            <w:r w:rsidRPr="00504E14">
              <w:rPr>
                <w:rFonts w:cs="Arial"/>
              </w:rPr>
              <w:t>-</w:t>
            </w:r>
          </w:p>
        </w:tc>
        <w:tc>
          <w:tcPr>
            <w:tcW w:w="4365" w:type="dxa"/>
          </w:tcPr>
          <w:p w14:paraId="0789E2A9" w14:textId="77777777" w:rsidR="00504E14" w:rsidRPr="00504E14" w:rsidRDefault="008548A5" w:rsidP="00291365">
            <w:pPr>
              <w:rPr>
                <w:rFonts w:cs="Arial"/>
              </w:rPr>
            </w:pPr>
            <w:r w:rsidRPr="00504E14">
              <w:rPr>
                <w:rFonts w:cs="Arial"/>
              </w:rPr>
              <w:t>Wi</w:t>
            </w:r>
            <w:r>
              <w:rPr>
                <w:rFonts w:cs="Arial"/>
              </w:rPr>
              <w:t>-F</w:t>
            </w:r>
            <w:r w:rsidRPr="00504E14">
              <w:rPr>
                <w:rFonts w:cs="Arial"/>
              </w:rPr>
              <w:t>i chipset transmission status of Wi</w:t>
            </w:r>
            <w:r>
              <w:rPr>
                <w:rFonts w:cs="Arial"/>
              </w:rPr>
              <w:t>-F</w:t>
            </w:r>
            <w:r w:rsidRPr="00504E14">
              <w:rPr>
                <w:rFonts w:cs="Arial"/>
              </w:rPr>
              <w:t>i signal</w:t>
            </w:r>
          </w:p>
        </w:tc>
      </w:tr>
      <w:tr w:rsidR="00504E14" w14:paraId="33D99B62" w14:textId="77777777" w:rsidTr="00504E14">
        <w:trPr>
          <w:jc w:val="center"/>
        </w:trPr>
        <w:tc>
          <w:tcPr>
            <w:tcW w:w="967" w:type="dxa"/>
          </w:tcPr>
          <w:p w14:paraId="7160C3CB" w14:textId="77777777" w:rsidR="00504E14" w:rsidRPr="00504E14" w:rsidRDefault="007E738D">
            <w:pPr>
              <w:spacing w:after="200" w:line="276" w:lineRule="auto"/>
              <w:rPr>
                <w:rFonts w:cs="Arial"/>
                <w:szCs w:val="22"/>
              </w:rPr>
            </w:pPr>
          </w:p>
        </w:tc>
        <w:tc>
          <w:tcPr>
            <w:tcW w:w="1621" w:type="dxa"/>
          </w:tcPr>
          <w:p w14:paraId="28443EFB" w14:textId="77777777" w:rsidR="00504E14" w:rsidRPr="00504E14" w:rsidRDefault="008548A5">
            <w:pPr>
              <w:spacing w:after="200" w:line="276" w:lineRule="auto"/>
              <w:rPr>
                <w:rFonts w:cs="Arial"/>
                <w:szCs w:val="22"/>
              </w:rPr>
            </w:pPr>
            <w:r w:rsidRPr="00504E14">
              <w:rPr>
                <w:rFonts w:cs="Arial"/>
              </w:rPr>
              <w:t>Null</w:t>
            </w:r>
          </w:p>
        </w:tc>
        <w:tc>
          <w:tcPr>
            <w:tcW w:w="922" w:type="dxa"/>
          </w:tcPr>
          <w:p w14:paraId="5D30DCF4" w14:textId="77777777" w:rsidR="00504E14" w:rsidRPr="00504E14" w:rsidRDefault="008548A5">
            <w:pPr>
              <w:spacing w:after="200" w:line="276" w:lineRule="auto"/>
              <w:rPr>
                <w:rFonts w:cs="Arial"/>
                <w:szCs w:val="22"/>
              </w:rPr>
            </w:pPr>
            <w:r w:rsidRPr="00504E14">
              <w:rPr>
                <w:rFonts w:cs="Arial"/>
              </w:rPr>
              <w:t>0x0</w:t>
            </w:r>
          </w:p>
        </w:tc>
        <w:tc>
          <w:tcPr>
            <w:tcW w:w="4365" w:type="dxa"/>
          </w:tcPr>
          <w:p w14:paraId="36995834" w14:textId="77777777" w:rsidR="00504E14" w:rsidRPr="00504E14" w:rsidRDefault="007E738D" w:rsidP="00E54216">
            <w:pPr>
              <w:rPr>
                <w:rFonts w:cs="Arial"/>
              </w:rPr>
            </w:pPr>
          </w:p>
        </w:tc>
      </w:tr>
      <w:tr w:rsidR="00504E14" w14:paraId="17D4ADD0" w14:textId="77777777" w:rsidTr="00504E14">
        <w:trPr>
          <w:trHeight w:val="350"/>
          <w:jc w:val="center"/>
        </w:trPr>
        <w:tc>
          <w:tcPr>
            <w:tcW w:w="967" w:type="dxa"/>
          </w:tcPr>
          <w:p w14:paraId="3E2AC5EF" w14:textId="77777777" w:rsidR="00504E14" w:rsidRPr="00504E14" w:rsidRDefault="007E738D">
            <w:pPr>
              <w:spacing w:after="200" w:line="276" w:lineRule="auto"/>
              <w:rPr>
                <w:rFonts w:cs="Arial"/>
                <w:szCs w:val="22"/>
              </w:rPr>
            </w:pPr>
          </w:p>
        </w:tc>
        <w:tc>
          <w:tcPr>
            <w:tcW w:w="1621" w:type="dxa"/>
          </w:tcPr>
          <w:p w14:paraId="09F838AB" w14:textId="77777777" w:rsidR="00504E14" w:rsidRPr="00504E14" w:rsidRDefault="008548A5">
            <w:pPr>
              <w:spacing w:after="200" w:line="276" w:lineRule="auto"/>
              <w:rPr>
                <w:rFonts w:cs="Arial"/>
                <w:szCs w:val="22"/>
              </w:rPr>
            </w:pPr>
            <w:r w:rsidRPr="00504E14">
              <w:rPr>
                <w:rFonts w:cs="Arial"/>
              </w:rPr>
              <w:t>Off</w:t>
            </w:r>
          </w:p>
        </w:tc>
        <w:tc>
          <w:tcPr>
            <w:tcW w:w="922" w:type="dxa"/>
          </w:tcPr>
          <w:p w14:paraId="12A2BF9B" w14:textId="77777777" w:rsidR="00504E14" w:rsidRPr="00504E14" w:rsidRDefault="008548A5">
            <w:pPr>
              <w:spacing w:after="200" w:line="276" w:lineRule="auto"/>
              <w:rPr>
                <w:rFonts w:cs="Arial"/>
                <w:szCs w:val="22"/>
              </w:rPr>
            </w:pPr>
            <w:r w:rsidRPr="00504E14">
              <w:rPr>
                <w:rFonts w:cs="Arial"/>
              </w:rPr>
              <w:t>0x1</w:t>
            </w:r>
          </w:p>
        </w:tc>
        <w:tc>
          <w:tcPr>
            <w:tcW w:w="4365" w:type="dxa"/>
          </w:tcPr>
          <w:p w14:paraId="089D5BBA" w14:textId="77777777" w:rsidR="00504E14" w:rsidRPr="00504E14" w:rsidRDefault="008548A5" w:rsidP="00291365">
            <w:pPr>
              <w:rPr>
                <w:rFonts w:cs="Arial"/>
              </w:rPr>
            </w:pPr>
            <w:r w:rsidRPr="00504E14">
              <w:rPr>
                <w:rFonts w:cs="Arial"/>
              </w:rPr>
              <w:t>No Wi</w:t>
            </w:r>
            <w:r>
              <w:rPr>
                <w:rFonts w:cs="Arial"/>
              </w:rPr>
              <w:t>-F</w:t>
            </w:r>
            <w:r w:rsidRPr="00504E14">
              <w:rPr>
                <w:rFonts w:cs="Arial"/>
              </w:rPr>
              <w:t>i signal transmission on Wi</w:t>
            </w:r>
            <w:r>
              <w:rPr>
                <w:rFonts w:cs="Arial"/>
              </w:rPr>
              <w:t>-F</w:t>
            </w:r>
            <w:r w:rsidRPr="00504E14">
              <w:rPr>
                <w:rFonts w:cs="Arial"/>
              </w:rPr>
              <w:t>i chipset</w:t>
            </w:r>
          </w:p>
        </w:tc>
      </w:tr>
      <w:tr w:rsidR="00504E14" w14:paraId="2B15D26D" w14:textId="77777777" w:rsidTr="00504E14">
        <w:trPr>
          <w:jc w:val="center"/>
        </w:trPr>
        <w:tc>
          <w:tcPr>
            <w:tcW w:w="967" w:type="dxa"/>
          </w:tcPr>
          <w:p w14:paraId="551CC3BA" w14:textId="77777777" w:rsidR="00504E14" w:rsidRPr="00504E14" w:rsidRDefault="007E738D">
            <w:pPr>
              <w:spacing w:after="200" w:line="276" w:lineRule="auto"/>
              <w:rPr>
                <w:rFonts w:cs="Arial"/>
                <w:szCs w:val="22"/>
              </w:rPr>
            </w:pPr>
          </w:p>
        </w:tc>
        <w:tc>
          <w:tcPr>
            <w:tcW w:w="1621" w:type="dxa"/>
          </w:tcPr>
          <w:p w14:paraId="4B8D9521" w14:textId="77777777" w:rsidR="00504E14" w:rsidRPr="00504E14" w:rsidRDefault="008548A5">
            <w:pPr>
              <w:spacing w:after="200" w:line="276" w:lineRule="auto"/>
              <w:rPr>
                <w:rFonts w:cs="Arial"/>
                <w:szCs w:val="22"/>
              </w:rPr>
            </w:pPr>
            <w:r w:rsidRPr="00504E14">
              <w:rPr>
                <w:rFonts w:cs="Arial"/>
              </w:rPr>
              <w:t>On</w:t>
            </w:r>
          </w:p>
        </w:tc>
        <w:tc>
          <w:tcPr>
            <w:tcW w:w="922" w:type="dxa"/>
          </w:tcPr>
          <w:p w14:paraId="119EF5AC" w14:textId="77777777" w:rsidR="00504E14" w:rsidRPr="00504E14" w:rsidRDefault="008548A5">
            <w:pPr>
              <w:spacing w:after="200" w:line="276" w:lineRule="auto"/>
              <w:rPr>
                <w:rFonts w:cs="Arial"/>
                <w:szCs w:val="22"/>
              </w:rPr>
            </w:pPr>
            <w:r w:rsidRPr="00504E14">
              <w:rPr>
                <w:rFonts w:cs="Arial"/>
              </w:rPr>
              <w:t>0x2</w:t>
            </w:r>
          </w:p>
        </w:tc>
        <w:tc>
          <w:tcPr>
            <w:tcW w:w="4365" w:type="dxa"/>
          </w:tcPr>
          <w:p w14:paraId="1A43836E" w14:textId="77777777" w:rsidR="00504E14" w:rsidRPr="00504E14" w:rsidRDefault="008548A5" w:rsidP="00291365">
            <w:pPr>
              <w:rPr>
                <w:rFonts w:cs="Arial"/>
              </w:rPr>
            </w:pPr>
            <w:r w:rsidRPr="00504E14">
              <w:rPr>
                <w:rFonts w:cs="Arial"/>
              </w:rPr>
              <w:t>Wi</w:t>
            </w:r>
            <w:r>
              <w:rPr>
                <w:rFonts w:cs="Arial"/>
              </w:rPr>
              <w:t>-F</w:t>
            </w:r>
            <w:r w:rsidRPr="00504E14">
              <w:rPr>
                <w:rFonts w:cs="Arial"/>
              </w:rPr>
              <w:t>i chipset is transmitting Wi</w:t>
            </w:r>
            <w:r>
              <w:rPr>
                <w:rFonts w:cs="Arial"/>
              </w:rPr>
              <w:t>-F</w:t>
            </w:r>
            <w:r w:rsidRPr="00504E14">
              <w:rPr>
                <w:rFonts w:cs="Arial"/>
              </w:rPr>
              <w:t>i</w:t>
            </w:r>
            <w:r>
              <w:rPr>
                <w:rFonts w:cs="Arial"/>
              </w:rPr>
              <w:t xml:space="preserve"> </w:t>
            </w:r>
            <w:r w:rsidRPr="00504E14">
              <w:rPr>
                <w:rFonts w:cs="Arial"/>
              </w:rPr>
              <w:t>signal</w:t>
            </w:r>
          </w:p>
        </w:tc>
      </w:tr>
      <w:tr w:rsidR="00504E14" w14:paraId="3C8F259D" w14:textId="77777777" w:rsidTr="00504E14">
        <w:trPr>
          <w:trHeight w:val="242"/>
          <w:jc w:val="center"/>
        </w:trPr>
        <w:tc>
          <w:tcPr>
            <w:tcW w:w="967" w:type="dxa"/>
          </w:tcPr>
          <w:p w14:paraId="7F3673AA" w14:textId="77777777" w:rsidR="00504E14" w:rsidRPr="00504E14" w:rsidRDefault="007E738D">
            <w:pPr>
              <w:spacing w:after="200" w:line="276" w:lineRule="auto"/>
              <w:rPr>
                <w:rFonts w:cs="Arial"/>
                <w:szCs w:val="22"/>
              </w:rPr>
            </w:pPr>
          </w:p>
        </w:tc>
        <w:tc>
          <w:tcPr>
            <w:tcW w:w="1621" w:type="dxa"/>
          </w:tcPr>
          <w:p w14:paraId="67003951" w14:textId="77777777" w:rsidR="00504E14" w:rsidRPr="00504E14" w:rsidRDefault="008548A5">
            <w:pPr>
              <w:spacing w:after="200" w:line="276" w:lineRule="auto"/>
              <w:rPr>
                <w:rFonts w:cs="Arial"/>
                <w:szCs w:val="22"/>
              </w:rPr>
            </w:pPr>
            <w:r w:rsidRPr="00504E14">
              <w:rPr>
                <w:rFonts w:cs="Arial"/>
              </w:rPr>
              <w:t>On-Disabled</w:t>
            </w:r>
          </w:p>
        </w:tc>
        <w:tc>
          <w:tcPr>
            <w:tcW w:w="922" w:type="dxa"/>
          </w:tcPr>
          <w:p w14:paraId="0EA3BC4F" w14:textId="77777777" w:rsidR="00504E14" w:rsidRPr="00504E14" w:rsidRDefault="008548A5">
            <w:pPr>
              <w:spacing w:after="200" w:line="276" w:lineRule="auto"/>
              <w:rPr>
                <w:rFonts w:cs="Arial"/>
                <w:szCs w:val="22"/>
              </w:rPr>
            </w:pPr>
            <w:r w:rsidRPr="00504E14">
              <w:rPr>
                <w:rFonts w:cs="Arial"/>
              </w:rPr>
              <w:t>0x3</w:t>
            </w:r>
          </w:p>
        </w:tc>
        <w:tc>
          <w:tcPr>
            <w:tcW w:w="4365" w:type="dxa"/>
          </w:tcPr>
          <w:p w14:paraId="3A7BDB0C" w14:textId="77777777" w:rsidR="00504E14" w:rsidRPr="00504E14" w:rsidRDefault="008548A5" w:rsidP="00291365">
            <w:pPr>
              <w:rPr>
                <w:rFonts w:cs="Arial"/>
              </w:rPr>
            </w:pPr>
            <w:r w:rsidRPr="00504E14">
              <w:rPr>
                <w:rFonts w:cs="Arial"/>
              </w:rPr>
              <w:t>Wi</w:t>
            </w:r>
            <w:r>
              <w:rPr>
                <w:rFonts w:cs="Arial"/>
              </w:rPr>
              <w:t>-F</w:t>
            </w:r>
            <w:r w:rsidRPr="00504E14">
              <w:rPr>
                <w:rFonts w:cs="Arial"/>
              </w:rPr>
              <w:t>i chipset shall transmit Wi</w:t>
            </w:r>
            <w:r>
              <w:rPr>
                <w:rFonts w:cs="Arial"/>
              </w:rPr>
              <w:t>-F</w:t>
            </w:r>
            <w:r w:rsidRPr="00504E14">
              <w:rPr>
                <w:rFonts w:cs="Arial"/>
              </w:rPr>
              <w:t>i signal once other defined conditions are</w:t>
            </w:r>
            <w:r>
              <w:rPr>
                <w:rFonts w:cs="Arial"/>
              </w:rPr>
              <w:t xml:space="preserve"> met</w:t>
            </w:r>
          </w:p>
        </w:tc>
      </w:tr>
    </w:tbl>
    <w:p w14:paraId="5AA2D219" w14:textId="77777777" w:rsidR="00500605" w:rsidRDefault="007E738D" w:rsidP="00500605"/>
    <w:p w14:paraId="3362EFA9" w14:textId="77777777" w:rsidR="00406F39" w:rsidRDefault="008548A5" w:rsidP="001E02A6">
      <w:pPr>
        <w:pStyle w:val="Heading4"/>
      </w:pPr>
      <w:r w:rsidRPr="00B9479B">
        <w:t>MD-REQ-454787/A-HotspotEnablementStatus</w:t>
      </w:r>
    </w:p>
    <w:p w14:paraId="7590F36B" w14:textId="77777777" w:rsidR="009A6331" w:rsidRPr="009A6331" w:rsidRDefault="008548A5" w:rsidP="00D25A2E">
      <w:r w:rsidRPr="009A6331">
        <w:t>Message Endpoint: SERVICES/DATA/TCU/WHSS/HOTSPOT_ENABLEMENT</w:t>
      </w:r>
    </w:p>
    <w:p w14:paraId="54D74595" w14:textId="77777777" w:rsidR="009A6331" w:rsidRPr="009A6331" w:rsidRDefault="007E738D" w:rsidP="00D25A2E"/>
    <w:p w14:paraId="61954CC1" w14:textId="77777777" w:rsidR="009A6331" w:rsidRPr="00D25A2E" w:rsidRDefault="008548A5" w:rsidP="00D25A2E">
      <w:pPr>
        <w:rPr>
          <w:rFonts w:cs="Arial"/>
        </w:rPr>
      </w:pPr>
      <w:r w:rsidRPr="009A6331">
        <w:rPr>
          <w:rFonts w:cs="Arial"/>
        </w:rPr>
        <w:t xml:space="preserve">This API is used to broadcast </w:t>
      </w:r>
      <w:r>
        <w:rPr>
          <w:rFonts w:cs="Arial"/>
        </w:rPr>
        <w:t xml:space="preserve">WifiHotSpot </w:t>
      </w:r>
      <w:r w:rsidRPr="009A6331">
        <w:rPr>
          <w:rFonts w:cs="Arial"/>
        </w:rPr>
        <w:t>Enablement</w:t>
      </w:r>
      <w:r>
        <w:rPr>
          <w:rFonts w:cs="Arial"/>
        </w:rPr>
        <w:t xml:space="preserve"> status.</w:t>
      </w:r>
    </w:p>
    <w:p w14:paraId="37AE69F8" w14:textId="77777777" w:rsidR="00754B0E" w:rsidRDefault="007E738D" w:rsidP="009A6331"/>
    <w:tbl>
      <w:tblPr>
        <w:tblW w:w="9805" w:type="dxa"/>
        <w:jc w:val="center"/>
        <w:tblLayout w:type="fixed"/>
        <w:tblCellMar>
          <w:left w:w="10" w:type="dxa"/>
          <w:right w:w="10" w:type="dxa"/>
        </w:tblCellMar>
        <w:tblLook w:val="0000" w:firstRow="0" w:lastRow="0" w:firstColumn="0" w:lastColumn="0" w:noHBand="0" w:noVBand="0"/>
      </w:tblPr>
      <w:tblGrid>
        <w:gridCol w:w="625"/>
        <w:gridCol w:w="900"/>
        <w:gridCol w:w="450"/>
        <w:gridCol w:w="900"/>
        <w:gridCol w:w="1350"/>
        <w:gridCol w:w="990"/>
        <w:gridCol w:w="4590"/>
      </w:tblGrid>
      <w:tr w:rsidR="00754B0E" w:rsidRPr="00282485" w14:paraId="3C8ADBC1" w14:textId="77777777" w:rsidTr="00B12768">
        <w:trPr>
          <w:trHeight w:val="70"/>
          <w:jc w:val="center"/>
        </w:trPr>
        <w:tc>
          <w:tcPr>
            <w:tcW w:w="980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924317A" w14:textId="77777777" w:rsidR="00754B0E" w:rsidRPr="00282485" w:rsidRDefault="007E738D" w:rsidP="00E62CC1">
            <w:pPr>
              <w:spacing w:line="251" w:lineRule="auto"/>
              <w:rPr>
                <w:sz w:val="8"/>
              </w:rPr>
            </w:pPr>
          </w:p>
        </w:tc>
      </w:tr>
      <w:tr w:rsidR="00754B0E" w:rsidRPr="00282485" w14:paraId="4451CAE2" w14:textId="77777777" w:rsidTr="00B12768">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D4B10" w14:textId="77777777" w:rsidR="00754B0E" w:rsidRPr="00282485" w:rsidRDefault="008548A5" w:rsidP="00E62CC1">
            <w:pPr>
              <w:spacing w:line="251" w:lineRule="auto"/>
            </w:pPr>
            <w:r w:rsidRPr="00282485">
              <w:rPr>
                <w:b/>
              </w:rPr>
              <w:t>Method Type</w:t>
            </w:r>
          </w:p>
        </w:tc>
        <w:tc>
          <w:tcPr>
            <w:tcW w:w="828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CD57763" w14:textId="77777777" w:rsidR="00754B0E" w:rsidRPr="00282485" w:rsidRDefault="008548A5" w:rsidP="00E62CC1">
            <w:pPr>
              <w:spacing w:line="251" w:lineRule="auto"/>
            </w:pPr>
            <w:r>
              <w:rPr>
                <w:rFonts w:cs="Arial"/>
              </w:rPr>
              <w:t>OnChange</w:t>
            </w:r>
            <w:r w:rsidRPr="00282485">
              <w:rPr>
                <w:rFonts w:cs="Arial"/>
              </w:rPr>
              <w:t xml:space="preserve"> </w:t>
            </w:r>
          </w:p>
        </w:tc>
      </w:tr>
      <w:tr w:rsidR="00754B0E" w:rsidRPr="00282485" w14:paraId="5E044B3E" w14:textId="77777777" w:rsidTr="00B12768">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E1299B" w14:textId="77777777" w:rsidR="00754B0E" w:rsidRPr="00282485" w:rsidRDefault="008548A5" w:rsidP="00E62CC1">
            <w:pPr>
              <w:spacing w:line="251" w:lineRule="auto"/>
            </w:pPr>
            <w:r w:rsidRPr="00282485">
              <w:rPr>
                <w:b/>
              </w:rPr>
              <w:t>QoS Level</w:t>
            </w:r>
          </w:p>
        </w:tc>
        <w:tc>
          <w:tcPr>
            <w:tcW w:w="828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905C932" w14:textId="77777777" w:rsidR="00754B0E" w:rsidRPr="00282485" w:rsidRDefault="008548A5" w:rsidP="00E62CC1">
            <w:pPr>
              <w:spacing w:line="251" w:lineRule="auto"/>
            </w:pPr>
            <w:r w:rsidRPr="00282485">
              <w:t>0</w:t>
            </w:r>
          </w:p>
        </w:tc>
      </w:tr>
      <w:tr w:rsidR="00754B0E" w:rsidRPr="00282485" w14:paraId="3B189491" w14:textId="77777777" w:rsidTr="00B12768">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C77FAF" w14:textId="77777777" w:rsidR="00754B0E" w:rsidRPr="00282485" w:rsidRDefault="008548A5" w:rsidP="00E62CC1">
            <w:pPr>
              <w:spacing w:line="251" w:lineRule="auto"/>
            </w:pPr>
            <w:r w:rsidRPr="00282485">
              <w:rPr>
                <w:b/>
              </w:rPr>
              <w:t>Retained</w:t>
            </w:r>
          </w:p>
        </w:tc>
        <w:tc>
          <w:tcPr>
            <w:tcW w:w="828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17A4793" w14:textId="77777777" w:rsidR="00754B0E" w:rsidRPr="00282485" w:rsidRDefault="008548A5" w:rsidP="00E62CC1">
            <w:pPr>
              <w:spacing w:line="251" w:lineRule="auto"/>
            </w:pPr>
            <w:r w:rsidRPr="00282485">
              <w:t>No</w:t>
            </w:r>
          </w:p>
        </w:tc>
      </w:tr>
      <w:tr w:rsidR="00754B0E" w:rsidRPr="00282485" w14:paraId="0CB4DA1B" w14:textId="77777777" w:rsidTr="00B12768">
        <w:trPr>
          <w:trHeight w:val="70"/>
          <w:jc w:val="center"/>
        </w:trPr>
        <w:tc>
          <w:tcPr>
            <w:tcW w:w="980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9084110" w14:textId="77777777" w:rsidR="00754B0E" w:rsidRPr="00282485" w:rsidRDefault="007E738D" w:rsidP="00E62CC1">
            <w:pPr>
              <w:spacing w:line="251" w:lineRule="auto"/>
              <w:rPr>
                <w:sz w:val="8"/>
              </w:rPr>
            </w:pPr>
          </w:p>
        </w:tc>
      </w:tr>
      <w:tr w:rsidR="00B12768" w:rsidRPr="009A6331" w14:paraId="4F48D8B8" w14:textId="77777777" w:rsidTr="00B12768">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112008BD" w14:textId="77777777" w:rsidR="009A6331" w:rsidRPr="009A6331" w:rsidRDefault="008548A5" w:rsidP="009A6331">
            <w:pPr>
              <w:jc w:val="center"/>
              <w:rPr>
                <w:b/>
              </w:rPr>
            </w:pPr>
            <w:r w:rsidRPr="009A6331">
              <w:rPr>
                <w:b/>
              </w:rPr>
              <w:t>R/O</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4FC06B7" w14:textId="77777777" w:rsidR="009A6331" w:rsidRPr="009A6331" w:rsidRDefault="008548A5" w:rsidP="009A6331">
            <w:pPr>
              <w:rPr>
                <w:b/>
              </w:rPr>
            </w:pPr>
            <w:r w:rsidRPr="009A6331">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239A5BF8" w14:textId="77777777" w:rsidR="009A6331" w:rsidRPr="009A6331" w:rsidRDefault="008548A5" w:rsidP="009A6331">
            <w:pPr>
              <w:rPr>
                <w:b/>
              </w:rPr>
            </w:pPr>
            <w:r w:rsidRPr="009A6331">
              <w:rPr>
                <w:b/>
              </w:rPr>
              <w:t>Type</w:t>
            </w:r>
          </w:p>
        </w:tc>
        <w:tc>
          <w:tcPr>
            <w:tcW w:w="135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3C7097D" w14:textId="77777777" w:rsidR="009A6331" w:rsidRPr="009A6331" w:rsidRDefault="008548A5" w:rsidP="009A6331">
            <w:pPr>
              <w:rPr>
                <w:b/>
              </w:rPr>
            </w:pPr>
            <w:r w:rsidRPr="009A6331">
              <w:rPr>
                <w:b/>
              </w:rPr>
              <w:t>Literals</w:t>
            </w:r>
          </w:p>
        </w:tc>
        <w:tc>
          <w:tcPr>
            <w:tcW w:w="99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5C3FCCB" w14:textId="77777777" w:rsidR="009A6331" w:rsidRPr="009A6331" w:rsidRDefault="008548A5" w:rsidP="009A6331">
            <w:pPr>
              <w:rPr>
                <w:b/>
              </w:rPr>
            </w:pPr>
            <w:r w:rsidRPr="009A6331">
              <w:rPr>
                <w:b/>
              </w:rPr>
              <w:t>Value</w:t>
            </w:r>
          </w:p>
        </w:tc>
        <w:tc>
          <w:tcPr>
            <w:tcW w:w="459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AC5BF4E" w14:textId="77777777" w:rsidR="009A6331" w:rsidRPr="009A6331" w:rsidRDefault="008548A5" w:rsidP="009A6331">
            <w:pPr>
              <w:rPr>
                <w:b/>
              </w:rPr>
            </w:pPr>
            <w:r w:rsidRPr="009A6331">
              <w:rPr>
                <w:b/>
              </w:rPr>
              <w:t>Description</w:t>
            </w:r>
          </w:p>
        </w:tc>
      </w:tr>
      <w:tr w:rsidR="000D4560" w:rsidRPr="009A6331" w14:paraId="29AD120E" w14:textId="77777777" w:rsidTr="00B12768">
        <w:tblPrEx>
          <w:tblLook w:val="04A0" w:firstRow="1" w:lastRow="0" w:firstColumn="1" w:lastColumn="0" w:noHBand="0" w:noVBand="1"/>
        </w:tblPrEx>
        <w:trPr>
          <w:jc w:val="center"/>
        </w:trPr>
        <w:tc>
          <w:tcPr>
            <w:tcW w:w="980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8AEEC54" w14:textId="77777777" w:rsidR="000D4560" w:rsidRPr="009A6331" w:rsidRDefault="008548A5" w:rsidP="009A6331">
            <w:pPr>
              <w:rPr>
                <w:b/>
              </w:rPr>
            </w:pPr>
            <w:r w:rsidRPr="009A6331">
              <w:rPr>
                <w:b/>
              </w:rPr>
              <w:t>Request</w:t>
            </w:r>
          </w:p>
        </w:tc>
      </w:tr>
      <w:tr w:rsidR="000D4560" w:rsidRPr="009A6331" w14:paraId="191B5C8C" w14:textId="77777777" w:rsidTr="00B12768">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A7E1F" w14:textId="77777777" w:rsidR="000D4560" w:rsidRPr="000D4560" w:rsidRDefault="008548A5" w:rsidP="009A6331">
            <w:pPr>
              <w:jc w:val="center"/>
              <w:rPr>
                <w:bCs/>
              </w:rPr>
            </w:pPr>
            <w:r w:rsidRPr="000D4560">
              <w:rPr>
                <w:bCs/>
              </w:rPr>
              <w:t>-</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4E55FB4" w14:textId="77777777" w:rsidR="000D4560" w:rsidRPr="000D4560" w:rsidRDefault="008548A5" w:rsidP="009A6331">
            <w:pPr>
              <w:rPr>
                <w:bCs/>
              </w:rPr>
            </w:pPr>
            <w:r w:rsidRPr="000D4560">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953A5B" w14:textId="77777777" w:rsidR="000D4560" w:rsidRPr="000D4560" w:rsidRDefault="008548A5" w:rsidP="009A6331">
            <w:pPr>
              <w:rPr>
                <w:bCs/>
              </w:rPr>
            </w:pPr>
            <w:r w:rsidRPr="000D4560">
              <w:rPr>
                <w:bCs/>
              </w:rPr>
              <w: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DEC9736" w14:textId="77777777" w:rsidR="000D4560" w:rsidRPr="000D4560" w:rsidRDefault="008548A5" w:rsidP="009A6331">
            <w:pPr>
              <w:rPr>
                <w:bCs/>
              </w:rPr>
            </w:pPr>
            <w:r w:rsidRPr="000D4560">
              <w:rPr>
                <w:bCs/>
              </w:rPr>
              <w:t>-</w:t>
            </w:r>
          </w:p>
        </w:tc>
        <w:tc>
          <w:tcPr>
            <w:tcW w:w="9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71F0DE" w14:textId="77777777" w:rsidR="000D4560" w:rsidRPr="000D4560" w:rsidRDefault="008548A5" w:rsidP="009A6331">
            <w:pPr>
              <w:rPr>
                <w:bCs/>
              </w:rPr>
            </w:pPr>
            <w:r w:rsidRPr="000D4560">
              <w:rPr>
                <w:bCs/>
              </w:rPr>
              <w:t>-</w:t>
            </w:r>
          </w:p>
        </w:tc>
        <w:tc>
          <w:tcPr>
            <w:tcW w:w="45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6327766" w14:textId="77777777" w:rsidR="000D4560" w:rsidRPr="000D4560" w:rsidRDefault="008548A5" w:rsidP="009A6331">
            <w:pPr>
              <w:rPr>
                <w:bCs/>
              </w:rPr>
            </w:pPr>
            <w:r w:rsidRPr="000D4560">
              <w:rPr>
                <w:bCs/>
              </w:rPr>
              <w:t>N/A</w:t>
            </w:r>
          </w:p>
        </w:tc>
      </w:tr>
      <w:tr w:rsidR="009A6331" w:rsidRPr="009A6331" w14:paraId="068AE4A6" w14:textId="77777777" w:rsidTr="00B12768">
        <w:tblPrEx>
          <w:tblLook w:val="04A0" w:firstRow="1" w:lastRow="0" w:firstColumn="1" w:lastColumn="0" w:noHBand="0" w:noVBand="1"/>
        </w:tblPrEx>
        <w:trPr>
          <w:jc w:val="center"/>
        </w:trPr>
        <w:tc>
          <w:tcPr>
            <w:tcW w:w="980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9BA2E31" w14:textId="77777777" w:rsidR="009A6331" w:rsidRPr="009A6331" w:rsidRDefault="008548A5" w:rsidP="009A6331">
            <w:pPr>
              <w:rPr>
                <w:highlight w:val="yellow"/>
              </w:rPr>
            </w:pPr>
            <w:r w:rsidRPr="009A6331">
              <w:rPr>
                <w:b/>
              </w:rPr>
              <w:t>Response</w:t>
            </w:r>
          </w:p>
        </w:tc>
      </w:tr>
      <w:tr w:rsidR="00B12768" w:rsidRPr="009A6331" w14:paraId="1C6384AE" w14:textId="77777777" w:rsidTr="00B12768">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72556D" w14:textId="77777777" w:rsidR="009A6331" w:rsidRPr="009A6331" w:rsidRDefault="008548A5" w:rsidP="009A6331">
            <w:pPr>
              <w:jc w:val="center"/>
              <w:rPr>
                <w:highlight w:val="yellow"/>
              </w:rPr>
            </w:pPr>
            <w:r w:rsidRPr="009A6331">
              <w:t>R</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43F503" w14:textId="77777777" w:rsidR="009A6331" w:rsidRPr="009A6331" w:rsidRDefault="008548A5" w:rsidP="009A6331">
            <w:r w:rsidRPr="009A6331">
              <w:t>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1B59B2" w14:textId="77777777" w:rsidR="009A6331" w:rsidRPr="009A6331" w:rsidRDefault="008548A5" w:rsidP="009A6331">
            <w:r w:rsidRPr="009A6331">
              <w:t>Enum</w:t>
            </w:r>
          </w:p>
        </w:tc>
        <w:tc>
          <w:tcPr>
            <w:tcW w:w="13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4CC0D3" w14:textId="77777777" w:rsidR="009A6331" w:rsidRPr="009A6331" w:rsidRDefault="008548A5" w:rsidP="009A6331">
            <w:r>
              <w: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8E6394" w14:textId="77777777" w:rsidR="009A6331" w:rsidRPr="009A6331" w:rsidRDefault="008548A5" w:rsidP="009A6331">
            <w:r w:rsidRPr="009A6331">
              <w:t>-</w:t>
            </w:r>
          </w:p>
        </w:tc>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8EE13B" w14:textId="77777777" w:rsidR="009A6331" w:rsidRPr="009A6331" w:rsidRDefault="008548A5" w:rsidP="009A6331">
            <w:r w:rsidRPr="009A6331">
              <w:rPr>
                <w:rFonts w:cs="Arial"/>
              </w:rPr>
              <w:t>Wi-Fi chipset transmission status of Wi-Fi signal</w:t>
            </w:r>
          </w:p>
        </w:tc>
      </w:tr>
      <w:tr w:rsidR="00B12768" w:rsidRPr="009A6331" w14:paraId="492B058F" w14:textId="77777777" w:rsidTr="00B12768">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E5BE96" w14:textId="77777777" w:rsidR="009A6331" w:rsidRPr="009A6331" w:rsidRDefault="007E738D" w:rsidP="009A6331">
            <w:pPr>
              <w:jc w:val="center"/>
              <w:rPr>
                <w:highlight w:val="yellow"/>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CD3CE2" w14:textId="77777777" w:rsidR="009A6331" w:rsidRPr="009A6331" w:rsidRDefault="007E738D" w:rsidP="009A6331"/>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A5935F" w14:textId="77777777" w:rsidR="009A6331" w:rsidRPr="009A6331" w:rsidRDefault="007E738D" w:rsidP="009A6331"/>
        </w:tc>
        <w:tc>
          <w:tcPr>
            <w:tcW w:w="13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13ABA9" w14:textId="77777777" w:rsidR="009A6331" w:rsidRPr="009A6331" w:rsidRDefault="008548A5" w:rsidP="009A6331">
            <w:r w:rsidRPr="009A6331">
              <w:t>Unknown</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AD2786" w14:textId="77777777" w:rsidR="009A6331" w:rsidRPr="009A6331" w:rsidRDefault="008548A5" w:rsidP="009A6331">
            <w:r w:rsidRPr="009A6331">
              <w:t>0x0</w:t>
            </w:r>
          </w:p>
        </w:tc>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D1EAD7" w14:textId="77777777" w:rsidR="009A6331" w:rsidRPr="009A6331" w:rsidRDefault="008548A5" w:rsidP="009A6331">
            <w:r w:rsidRPr="009A6331">
              <w:t>Unknown</w:t>
            </w:r>
          </w:p>
        </w:tc>
      </w:tr>
      <w:tr w:rsidR="00B12768" w:rsidRPr="009A6331" w14:paraId="40E9337B" w14:textId="77777777" w:rsidTr="00B12768">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8120EC" w14:textId="77777777" w:rsidR="009A6331" w:rsidRPr="009A6331" w:rsidRDefault="007E738D" w:rsidP="009A6331">
            <w:pPr>
              <w:jc w:val="center"/>
              <w:rPr>
                <w:highlight w:val="yellow"/>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D8B0FB" w14:textId="77777777" w:rsidR="009A6331" w:rsidRPr="009A6331" w:rsidRDefault="007E738D" w:rsidP="009A6331">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0A96AD" w14:textId="77777777" w:rsidR="009A6331" w:rsidRPr="009A6331" w:rsidRDefault="007E738D" w:rsidP="009A6331">
            <w:pPr>
              <w:rPr>
                <w:highlight w:val="yellow"/>
              </w:rPr>
            </w:pPr>
          </w:p>
        </w:tc>
        <w:tc>
          <w:tcPr>
            <w:tcW w:w="13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4350AC" w14:textId="77777777" w:rsidR="009A6331" w:rsidRPr="009A6331" w:rsidRDefault="008548A5" w:rsidP="009A6331">
            <w:pPr>
              <w:rPr>
                <w:highlight w:val="yellow"/>
              </w:rPr>
            </w:pPr>
            <w:r w:rsidRPr="009A6331">
              <w:t>Off</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7AD0EB" w14:textId="77777777" w:rsidR="009A6331" w:rsidRPr="009A6331" w:rsidRDefault="008548A5" w:rsidP="009A6331">
            <w:pPr>
              <w:rPr>
                <w:highlight w:val="yellow"/>
              </w:rPr>
            </w:pPr>
            <w:r w:rsidRPr="009A6331">
              <w:t>0x1</w:t>
            </w:r>
          </w:p>
        </w:tc>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AD9992" w14:textId="77777777" w:rsidR="009A6331" w:rsidRPr="009A6331" w:rsidRDefault="008548A5" w:rsidP="009A6331">
            <w:pPr>
              <w:rPr>
                <w:highlight w:val="yellow"/>
              </w:rPr>
            </w:pPr>
            <w:r w:rsidRPr="009A6331">
              <w:rPr>
                <w:rFonts w:cs="Arial"/>
              </w:rPr>
              <w:t>No Wi-Fi signal transmission on Wi-Fi chipset</w:t>
            </w:r>
          </w:p>
        </w:tc>
      </w:tr>
      <w:tr w:rsidR="00B12768" w:rsidRPr="009A6331" w14:paraId="06052803" w14:textId="77777777" w:rsidTr="00B12768">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68CD6D" w14:textId="77777777" w:rsidR="009A6331" w:rsidRPr="009A6331" w:rsidRDefault="007E738D" w:rsidP="009A6331">
            <w:pPr>
              <w:jc w:val="center"/>
              <w:rPr>
                <w:highlight w:val="yellow"/>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9D9CF9" w14:textId="77777777" w:rsidR="009A6331" w:rsidRPr="009A6331" w:rsidRDefault="007E738D" w:rsidP="009A6331">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9BD625" w14:textId="77777777" w:rsidR="009A6331" w:rsidRPr="009A6331" w:rsidRDefault="007E738D" w:rsidP="009A6331">
            <w:pPr>
              <w:rPr>
                <w:highlight w:val="yellow"/>
              </w:rPr>
            </w:pPr>
          </w:p>
        </w:tc>
        <w:tc>
          <w:tcPr>
            <w:tcW w:w="13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73338B" w14:textId="77777777" w:rsidR="009A6331" w:rsidRPr="009A6331" w:rsidRDefault="008548A5" w:rsidP="009A6331">
            <w:pPr>
              <w:rPr>
                <w:highlight w:val="yellow"/>
              </w:rPr>
            </w:pPr>
            <w:r w:rsidRPr="009A6331">
              <w:t>On</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8D16C5" w14:textId="77777777" w:rsidR="009A6331" w:rsidRPr="009A6331" w:rsidRDefault="008548A5" w:rsidP="009A6331">
            <w:pPr>
              <w:rPr>
                <w:highlight w:val="yellow"/>
              </w:rPr>
            </w:pPr>
            <w:r w:rsidRPr="009A6331">
              <w:t>0x2</w:t>
            </w:r>
          </w:p>
        </w:tc>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AF2AAE" w14:textId="77777777" w:rsidR="009A6331" w:rsidRPr="009A6331" w:rsidRDefault="008548A5" w:rsidP="009A6331">
            <w:pPr>
              <w:rPr>
                <w:highlight w:val="yellow"/>
              </w:rPr>
            </w:pPr>
            <w:r w:rsidRPr="009A6331">
              <w:rPr>
                <w:rFonts w:cs="Arial"/>
              </w:rPr>
              <w:t>Wi-Fi chipset is transmitting Wi-Fi signal</w:t>
            </w:r>
          </w:p>
        </w:tc>
      </w:tr>
      <w:tr w:rsidR="00B12768" w:rsidRPr="009A6331" w14:paraId="7DA08DC6" w14:textId="77777777" w:rsidTr="00B12768">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DCA38E" w14:textId="77777777" w:rsidR="009A6331" w:rsidRPr="009A6331" w:rsidRDefault="007E738D" w:rsidP="009A6331">
            <w:pPr>
              <w:jc w:val="center"/>
              <w:rPr>
                <w:highlight w:val="yellow"/>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7B355C" w14:textId="77777777" w:rsidR="009A6331" w:rsidRPr="009A6331" w:rsidRDefault="007E738D" w:rsidP="009A6331">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BADBCC" w14:textId="77777777" w:rsidR="009A6331" w:rsidRPr="009A6331" w:rsidRDefault="007E738D" w:rsidP="009A6331">
            <w:pPr>
              <w:rPr>
                <w:highlight w:val="yellow"/>
              </w:rPr>
            </w:pPr>
          </w:p>
        </w:tc>
        <w:tc>
          <w:tcPr>
            <w:tcW w:w="13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8EDEA0" w14:textId="77777777" w:rsidR="009A6331" w:rsidRPr="009A6331" w:rsidRDefault="008548A5" w:rsidP="009A6331">
            <w:pPr>
              <w:rPr>
                <w:highlight w:val="yellow"/>
              </w:rPr>
            </w:pPr>
            <w:r w:rsidRPr="009A6331">
              <w:t>OnDisabled</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FF7ED5" w14:textId="77777777" w:rsidR="009A6331" w:rsidRPr="009A6331" w:rsidRDefault="008548A5" w:rsidP="009A6331">
            <w:pPr>
              <w:rPr>
                <w:highlight w:val="yellow"/>
              </w:rPr>
            </w:pPr>
            <w:r w:rsidRPr="009A6331">
              <w:t>0x3</w:t>
            </w:r>
          </w:p>
        </w:tc>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B1A200" w14:textId="77777777" w:rsidR="009A6331" w:rsidRPr="009A6331" w:rsidRDefault="008548A5" w:rsidP="00194930">
            <w:pPr>
              <w:rPr>
                <w:highlight w:val="yellow"/>
              </w:rPr>
            </w:pPr>
            <w:r w:rsidRPr="009A6331">
              <w:rPr>
                <w:rFonts w:cs="Arial"/>
              </w:rPr>
              <w:t>Wi-Fi chipset shall transmit Wi-Fi signal once other defined conditions are met</w:t>
            </w:r>
          </w:p>
        </w:tc>
      </w:tr>
    </w:tbl>
    <w:p w14:paraId="136BD27A" w14:textId="77777777" w:rsidR="00406F39" w:rsidRDefault="008548A5" w:rsidP="001E02A6">
      <w:pPr>
        <w:pStyle w:val="Heading4"/>
      </w:pPr>
      <w:r w:rsidRPr="00B9479B">
        <w:t>MD-REQ-179291/A-HotspotSecurity_St</w:t>
      </w:r>
    </w:p>
    <w:p w14:paraId="2A765B61" w14:textId="77777777" w:rsidR="00F73296" w:rsidRPr="00E40509" w:rsidRDefault="008548A5" w:rsidP="00F73296">
      <w:r w:rsidRPr="00E40509">
        <w:t>Message Type: Status</w:t>
      </w:r>
    </w:p>
    <w:p w14:paraId="199C4F8A" w14:textId="77777777" w:rsidR="00F73296" w:rsidRPr="00E40509" w:rsidRDefault="007E738D" w:rsidP="00F73296"/>
    <w:p w14:paraId="1CA4168F" w14:textId="77777777" w:rsidR="00F73296" w:rsidRDefault="008548A5" w:rsidP="00F73296">
      <w:r>
        <w:t xml:space="preserve">This signal is used to inform the </w:t>
      </w:r>
      <w:r>
        <w:rPr>
          <w:rFonts w:eastAsiaTheme="minorHAnsi" w:cs="Arial"/>
        </w:rPr>
        <w:t xml:space="preserve">WifiHotSpotOnBoardClient </w:t>
      </w:r>
      <w:r>
        <w:t>the current state of the Hotpot Security Algorithm</w:t>
      </w:r>
    </w:p>
    <w:p w14:paraId="5E0232FB" w14:textId="77777777" w:rsidR="000760AA" w:rsidRPr="00E40509" w:rsidRDefault="007E738D" w:rsidP="00F73296"/>
    <w:tbl>
      <w:tblPr>
        <w:tblW w:w="8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537"/>
        <w:gridCol w:w="861"/>
        <w:gridCol w:w="5499"/>
      </w:tblGrid>
      <w:tr w:rsidR="00F73296" w14:paraId="4DBF4F7F" w14:textId="77777777" w:rsidTr="000760AA">
        <w:trPr>
          <w:jc w:val="center"/>
        </w:trPr>
        <w:tc>
          <w:tcPr>
            <w:tcW w:w="889" w:type="dxa"/>
          </w:tcPr>
          <w:p w14:paraId="156AA885" w14:textId="77777777" w:rsidR="00F73296" w:rsidRPr="00E40509" w:rsidRDefault="008548A5" w:rsidP="00BA31A2">
            <w:pPr>
              <w:rPr>
                <w:b/>
              </w:rPr>
            </w:pPr>
            <w:r w:rsidRPr="00E40509">
              <w:rPr>
                <w:b/>
              </w:rPr>
              <w:t>Name</w:t>
            </w:r>
          </w:p>
        </w:tc>
        <w:tc>
          <w:tcPr>
            <w:tcW w:w="1537" w:type="dxa"/>
          </w:tcPr>
          <w:p w14:paraId="37CFA7EB" w14:textId="77777777" w:rsidR="00F73296" w:rsidRPr="00E40509" w:rsidRDefault="008548A5" w:rsidP="00BA31A2">
            <w:pPr>
              <w:rPr>
                <w:b/>
              </w:rPr>
            </w:pPr>
            <w:r w:rsidRPr="00E40509">
              <w:rPr>
                <w:b/>
              </w:rPr>
              <w:t>Literals</w:t>
            </w:r>
          </w:p>
        </w:tc>
        <w:tc>
          <w:tcPr>
            <w:tcW w:w="861" w:type="dxa"/>
          </w:tcPr>
          <w:p w14:paraId="3469C5A7" w14:textId="77777777" w:rsidR="00F73296" w:rsidRPr="00E40509" w:rsidRDefault="008548A5" w:rsidP="00BA31A2">
            <w:pPr>
              <w:rPr>
                <w:b/>
              </w:rPr>
            </w:pPr>
            <w:r w:rsidRPr="00E40509">
              <w:rPr>
                <w:b/>
              </w:rPr>
              <w:t>Value</w:t>
            </w:r>
          </w:p>
        </w:tc>
        <w:tc>
          <w:tcPr>
            <w:tcW w:w="5499" w:type="dxa"/>
          </w:tcPr>
          <w:p w14:paraId="58D064FE" w14:textId="77777777" w:rsidR="00F73296" w:rsidRPr="00E40509" w:rsidRDefault="008548A5" w:rsidP="00BA31A2">
            <w:pPr>
              <w:rPr>
                <w:b/>
              </w:rPr>
            </w:pPr>
            <w:r w:rsidRPr="00E40509">
              <w:rPr>
                <w:b/>
              </w:rPr>
              <w:t>Description</w:t>
            </w:r>
          </w:p>
        </w:tc>
      </w:tr>
      <w:tr w:rsidR="000760AA" w14:paraId="7A686425" w14:textId="77777777" w:rsidTr="000760AA">
        <w:trPr>
          <w:jc w:val="center"/>
        </w:trPr>
        <w:tc>
          <w:tcPr>
            <w:tcW w:w="889" w:type="dxa"/>
          </w:tcPr>
          <w:p w14:paraId="3F599234" w14:textId="77777777" w:rsidR="000760AA" w:rsidRDefault="008548A5">
            <w:pPr>
              <w:spacing w:after="200" w:line="276" w:lineRule="auto"/>
              <w:rPr>
                <w:szCs w:val="22"/>
              </w:rPr>
            </w:pPr>
            <w:r>
              <w:lastRenderedPageBreak/>
              <w:t xml:space="preserve">Type </w:t>
            </w:r>
          </w:p>
        </w:tc>
        <w:tc>
          <w:tcPr>
            <w:tcW w:w="1537" w:type="dxa"/>
          </w:tcPr>
          <w:p w14:paraId="6A4AB146" w14:textId="77777777" w:rsidR="000760AA" w:rsidRDefault="008548A5">
            <w:pPr>
              <w:spacing w:after="200" w:line="276" w:lineRule="auto"/>
              <w:rPr>
                <w:szCs w:val="22"/>
              </w:rPr>
            </w:pPr>
            <w:r>
              <w:t>-</w:t>
            </w:r>
          </w:p>
        </w:tc>
        <w:tc>
          <w:tcPr>
            <w:tcW w:w="861" w:type="dxa"/>
          </w:tcPr>
          <w:p w14:paraId="4E7FC935" w14:textId="77777777" w:rsidR="000760AA" w:rsidRDefault="008548A5">
            <w:pPr>
              <w:spacing w:after="200" w:line="276" w:lineRule="auto"/>
              <w:rPr>
                <w:szCs w:val="22"/>
              </w:rPr>
            </w:pPr>
            <w:r>
              <w:t>-</w:t>
            </w:r>
          </w:p>
        </w:tc>
        <w:tc>
          <w:tcPr>
            <w:tcW w:w="5499" w:type="dxa"/>
          </w:tcPr>
          <w:p w14:paraId="1756DCFC" w14:textId="77777777" w:rsidR="000760AA" w:rsidRDefault="008548A5">
            <w:pPr>
              <w:spacing w:after="200" w:line="276" w:lineRule="auto"/>
              <w:rPr>
                <w:szCs w:val="22"/>
              </w:rPr>
            </w:pPr>
            <w:r w:rsidRPr="00D67991">
              <w:t>Current Security Algorithm in use</w:t>
            </w:r>
          </w:p>
        </w:tc>
      </w:tr>
      <w:tr w:rsidR="000760AA" w14:paraId="6E16455B" w14:textId="77777777" w:rsidTr="000760AA">
        <w:trPr>
          <w:jc w:val="center"/>
        </w:trPr>
        <w:tc>
          <w:tcPr>
            <w:tcW w:w="889" w:type="dxa"/>
          </w:tcPr>
          <w:p w14:paraId="11D6CCEA" w14:textId="77777777" w:rsidR="000760AA" w:rsidRDefault="007E738D">
            <w:pPr>
              <w:spacing w:after="200" w:line="276" w:lineRule="auto"/>
              <w:rPr>
                <w:szCs w:val="22"/>
              </w:rPr>
            </w:pPr>
          </w:p>
        </w:tc>
        <w:tc>
          <w:tcPr>
            <w:tcW w:w="1537" w:type="dxa"/>
          </w:tcPr>
          <w:p w14:paraId="787FEF04" w14:textId="77777777" w:rsidR="000760AA" w:rsidRDefault="008548A5">
            <w:pPr>
              <w:spacing w:after="200" w:line="276" w:lineRule="auto"/>
              <w:rPr>
                <w:szCs w:val="22"/>
              </w:rPr>
            </w:pPr>
            <w:r>
              <w:t>Null</w:t>
            </w:r>
          </w:p>
        </w:tc>
        <w:tc>
          <w:tcPr>
            <w:tcW w:w="861" w:type="dxa"/>
          </w:tcPr>
          <w:p w14:paraId="5F016DA1" w14:textId="77777777" w:rsidR="000760AA" w:rsidRDefault="008548A5">
            <w:pPr>
              <w:spacing w:after="200" w:line="276" w:lineRule="auto"/>
              <w:rPr>
                <w:szCs w:val="22"/>
              </w:rPr>
            </w:pPr>
            <w:r>
              <w:t>0x0</w:t>
            </w:r>
          </w:p>
        </w:tc>
        <w:tc>
          <w:tcPr>
            <w:tcW w:w="5499" w:type="dxa"/>
          </w:tcPr>
          <w:p w14:paraId="54D79905" w14:textId="77777777" w:rsidR="000760AA" w:rsidRDefault="007E738D">
            <w:pPr>
              <w:spacing w:after="200" w:line="276" w:lineRule="auto"/>
              <w:rPr>
                <w:szCs w:val="22"/>
              </w:rPr>
            </w:pPr>
          </w:p>
        </w:tc>
      </w:tr>
      <w:tr w:rsidR="000760AA" w14:paraId="24AE0764" w14:textId="77777777" w:rsidTr="000760AA">
        <w:trPr>
          <w:jc w:val="center"/>
        </w:trPr>
        <w:tc>
          <w:tcPr>
            <w:tcW w:w="889" w:type="dxa"/>
          </w:tcPr>
          <w:p w14:paraId="676FAD84" w14:textId="77777777" w:rsidR="000760AA" w:rsidRDefault="007E738D">
            <w:pPr>
              <w:spacing w:after="200" w:line="276" w:lineRule="auto"/>
              <w:rPr>
                <w:szCs w:val="22"/>
              </w:rPr>
            </w:pPr>
          </w:p>
        </w:tc>
        <w:tc>
          <w:tcPr>
            <w:tcW w:w="1537" w:type="dxa"/>
          </w:tcPr>
          <w:p w14:paraId="42608BBA" w14:textId="77777777" w:rsidR="000760AA" w:rsidRDefault="008548A5">
            <w:pPr>
              <w:spacing w:after="200" w:line="276" w:lineRule="auto"/>
              <w:rPr>
                <w:szCs w:val="22"/>
              </w:rPr>
            </w:pPr>
            <w:r>
              <w:t>WPA2-WPA</w:t>
            </w:r>
          </w:p>
        </w:tc>
        <w:tc>
          <w:tcPr>
            <w:tcW w:w="861" w:type="dxa"/>
          </w:tcPr>
          <w:p w14:paraId="0CDD3232" w14:textId="77777777" w:rsidR="000760AA" w:rsidRDefault="008548A5">
            <w:pPr>
              <w:spacing w:after="200" w:line="276" w:lineRule="auto"/>
              <w:rPr>
                <w:szCs w:val="22"/>
              </w:rPr>
            </w:pPr>
            <w:r>
              <w:t>0x1</w:t>
            </w:r>
          </w:p>
        </w:tc>
        <w:tc>
          <w:tcPr>
            <w:tcW w:w="5499" w:type="dxa"/>
          </w:tcPr>
          <w:p w14:paraId="1CDB508E" w14:textId="77777777" w:rsidR="000760AA" w:rsidRDefault="007E738D">
            <w:pPr>
              <w:spacing w:after="200" w:line="276" w:lineRule="auto"/>
              <w:rPr>
                <w:szCs w:val="22"/>
              </w:rPr>
            </w:pPr>
          </w:p>
        </w:tc>
      </w:tr>
      <w:tr w:rsidR="000760AA" w14:paraId="5BE92466" w14:textId="77777777" w:rsidTr="000760AA">
        <w:trPr>
          <w:jc w:val="center"/>
        </w:trPr>
        <w:tc>
          <w:tcPr>
            <w:tcW w:w="889" w:type="dxa"/>
          </w:tcPr>
          <w:p w14:paraId="435E5CD2" w14:textId="77777777" w:rsidR="000760AA" w:rsidRDefault="007E738D">
            <w:pPr>
              <w:spacing w:after="200" w:line="276" w:lineRule="auto"/>
              <w:rPr>
                <w:szCs w:val="22"/>
              </w:rPr>
            </w:pPr>
          </w:p>
        </w:tc>
        <w:tc>
          <w:tcPr>
            <w:tcW w:w="1537" w:type="dxa"/>
          </w:tcPr>
          <w:p w14:paraId="161BC7CC" w14:textId="77777777" w:rsidR="000760AA" w:rsidRDefault="008548A5">
            <w:pPr>
              <w:spacing w:after="200" w:line="276" w:lineRule="auto"/>
              <w:rPr>
                <w:szCs w:val="22"/>
              </w:rPr>
            </w:pPr>
            <w:r>
              <w:t>WAPI</w:t>
            </w:r>
          </w:p>
        </w:tc>
        <w:tc>
          <w:tcPr>
            <w:tcW w:w="861" w:type="dxa"/>
          </w:tcPr>
          <w:p w14:paraId="42CC98FA" w14:textId="77777777" w:rsidR="000760AA" w:rsidRDefault="008548A5">
            <w:pPr>
              <w:spacing w:after="200" w:line="276" w:lineRule="auto"/>
              <w:rPr>
                <w:szCs w:val="22"/>
              </w:rPr>
            </w:pPr>
            <w:r>
              <w:t>0x2</w:t>
            </w:r>
          </w:p>
        </w:tc>
        <w:tc>
          <w:tcPr>
            <w:tcW w:w="5499" w:type="dxa"/>
          </w:tcPr>
          <w:p w14:paraId="3E158DAE" w14:textId="77777777" w:rsidR="000760AA" w:rsidRDefault="007E738D">
            <w:pPr>
              <w:spacing w:after="200" w:line="276" w:lineRule="auto"/>
              <w:rPr>
                <w:szCs w:val="22"/>
              </w:rPr>
            </w:pPr>
          </w:p>
        </w:tc>
      </w:tr>
    </w:tbl>
    <w:p w14:paraId="1A26553E" w14:textId="77777777" w:rsidR="00500605" w:rsidRDefault="007E738D" w:rsidP="00500605"/>
    <w:p w14:paraId="4BA0EC7C" w14:textId="77777777" w:rsidR="00406F39" w:rsidRDefault="008548A5" w:rsidP="001E02A6">
      <w:pPr>
        <w:pStyle w:val="Heading4"/>
      </w:pPr>
      <w:r w:rsidRPr="00B9479B">
        <w:t>MD-REQ-454788/A-HotspotSecurityStatus</w:t>
      </w:r>
    </w:p>
    <w:p w14:paraId="779D3D64" w14:textId="77777777" w:rsidR="00CE2A74" w:rsidRPr="00CE2A74" w:rsidRDefault="008548A5" w:rsidP="00D25A2E">
      <w:r w:rsidRPr="00CE2A74">
        <w:t>Message Endpoint: SERVICES/DATA/TCU/WHSS/HOTSPOT_SECURITY</w:t>
      </w:r>
    </w:p>
    <w:p w14:paraId="66491831" w14:textId="77777777" w:rsidR="00CE2A74" w:rsidRPr="00CE2A74" w:rsidRDefault="007E738D" w:rsidP="00D25A2E"/>
    <w:p w14:paraId="1D31FB2D" w14:textId="77777777" w:rsidR="00CE2A74" w:rsidRPr="00CE2A74" w:rsidRDefault="008548A5" w:rsidP="00D25A2E">
      <w:r w:rsidRPr="00CE2A74">
        <w:t>This API is used to broadcast the current state of the Hotpot Security Algorithm</w:t>
      </w:r>
      <w:r>
        <w:t>.</w:t>
      </w:r>
    </w:p>
    <w:p w14:paraId="217DABFD" w14:textId="77777777" w:rsidR="00CE2A74" w:rsidRDefault="007E738D" w:rsidP="00CE2A74"/>
    <w:tbl>
      <w:tblPr>
        <w:tblW w:w="8635" w:type="dxa"/>
        <w:jc w:val="center"/>
        <w:tblLayout w:type="fixed"/>
        <w:tblCellMar>
          <w:left w:w="10" w:type="dxa"/>
          <w:right w:w="10" w:type="dxa"/>
        </w:tblCellMar>
        <w:tblLook w:val="0000" w:firstRow="0" w:lastRow="0" w:firstColumn="0" w:lastColumn="0" w:noHBand="0" w:noVBand="0"/>
      </w:tblPr>
      <w:tblGrid>
        <w:gridCol w:w="625"/>
        <w:gridCol w:w="900"/>
        <w:gridCol w:w="450"/>
        <w:gridCol w:w="900"/>
        <w:gridCol w:w="1620"/>
        <w:gridCol w:w="810"/>
        <w:gridCol w:w="3330"/>
      </w:tblGrid>
      <w:tr w:rsidR="00754B0E" w:rsidRPr="00282485" w14:paraId="2C9C3B41" w14:textId="77777777" w:rsidTr="0093196D">
        <w:trPr>
          <w:trHeight w:val="70"/>
          <w:jc w:val="center"/>
        </w:trPr>
        <w:tc>
          <w:tcPr>
            <w:tcW w:w="863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D3BDD0D" w14:textId="77777777" w:rsidR="00754B0E" w:rsidRPr="00282485" w:rsidRDefault="007E738D" w:rsidP="00E62CC1">
            <w:pPr>
              <w:spacing w:line="251" w:lineRule="auto"/>
              <w:rPr>
                <w:sz w:val="8"/>
              </w:rPr>
            </w:pPr>
          </w:p>
        </w:tc>
      </w:tr>
      <w:tr w:rsidR="00754B0E" w:rsidRPr="00282485" w14:paraId="03409131" w14:textId="77777777" w:rsidTr="0093196D">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99E616" w14:textId="77777777" w:rsidR="00754B0E" w:rsidRPr="00282485" w:rsidRDefault="008548A5" w:rsidP="00E62CC1">
            <w:pPr>
              <w:spacing w:line="251" w:lineRule="auto"/>
            </w:pPr>
            <w:r w:rsidRPr="00282485">
              <w:rPr>
                <w:b/>
              </w:rPr>
              <w:t>Method Type</w:t>
            </w:r>
          </w:p>
        </w:tc>
        <w:tc>
          <w:tcPr>
            <w:tcW w:w="71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B1C99AF" w14:textId="77777777" w:rsidR="00754B0E" w:rsidRPr="00282485" w:rsidRDefault="008548A5" w:rsidP="00E62CC1">
            <w:pPr>
              <w:spacing w:line="251" w:lineRule="auto"/>
            </w:pPr>
            <w:r>
              <w:rPr>
                <w:rFonts w:cs="Arial"/>
              </w:rPr>
              <w:t>OnChange</w:t>
            </w:r>
          </w:p>
        </w:tc>
      </w:tr>
      <w:tr w:rsidR="00754B0E" w:rsidRPr="00282485" w14:paraId="5230CBFF" w14:textId="77777777" w:rsidTr="0093196D">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0EAFC5" w14:textId="77777777" w:rsidR="00754B0E" w:rsidRPr="00282485" w:rsidRDefault="008548A5" w:rsidP="00E62CC1">
            <w:pPr>
              <w:spacing w:line="251" w:lineRule="auto"/>
            </w:pPr>
            <w:r w:rsidRPr="00282485">
              <w:rPr>
                <w:b/>
              </w:rPr>
              <w:t>QoS Level</w:t>
            </w:r>
          </w:p>
        </w:tc>
        <w:tc>
          <w:tcPr>
            <w:tcW w:w="71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7A0C25" w14:textId="77777777" w:rsidR="00754B0E" w:rsidRPr="00282485" w:rsidRDefault="008548A5" w:rsidP="00E62CC1">
            <w:pPr>
              <w:spacing w:line="251" w:lineRule="auto"/>
            </w:pPr>
            <w:r w:rsidRPr="00282485">
              <w:t>0</w:t>
            </w:r>
          </w:p>
        </w:tc>
      </w:tr>
      <w:tr w:rsidR="00754B0E" w:rsidRPr="00282485" w14:paraId="0E1A0F01" w14:textId="77777777" w:rsidTr="0093196D">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0EC656" w14:textId="77777777" w:rsidR="00754B0E" w:rsidRPr="00282485" w:rsidRDefault="008548A5" w:rsidP="00E62CC1">
            <w:pPr>
              <w:spacing w:line="251" w:lineRule="auto"/>
            </w:pPr>
            <w:r w:rsidRPr="00282485">
              <w:rPr>
                <w:b/>
              </w:rPr>
              <w:t>Retained</w:t>
            </w:r>
          </w:p>
        </w:tc>
        <w:tc>
          <w:tcPr>
            <w:tcW w:w="71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DB9CC6" w14:textId="77777777" w:rsidR="00754B0E" w:rsidRPr="00282485" w:rsidRDefault="008548A5" w:rsidP="00E62CC1">
            <w:pPr>
              <w:spacing w:line="251" w:lineRule="auto"/>
            </w:pPr>
            <w:r w:rsidRPr="00282485">
              <w:t>No</w:t>
            </w:r>
          </w:p>
        </w:tc>
      </w:tr>
      <w:tr w:rsidR="00754B0E" w:rsidRPr="00282485" w14:paraId="5A7F2448" w14:textId="77777777" w:rsidTr="0093196D">
        <w:trPr>
          <w:trHeight w:val="70"/>
          <w:jc w:val="center"/>
        </w:trPr>
        <w:tc>
          <w:tcPr>
            <w:tcW w:w="863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8BE6040" w14:textId="77777777" w:rsidR="00754B0E" w:rsidRPr="00282485" w:rsidRDefault="007E738D" w:rsidP="00E62CC1">
            <w:pPr>
              <w:spacing w:line="251" w:lineRule="auto"/>
              <w:rPr>
                <w:sz w:val="8"/>
              </w:rPr>
            </w:pPr>
          </w:p>
        </w:tc>
      </w:tr>
      <w:tr w:rsidR="00CE2A74" w:rsidRPr="00CE2A74" w14:paraId="7449FD59" w14:textId="77777777" w:rsidTr="0093196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5A9FBE5D" w14:textId="77777777" w:rsidR="00CE2A74" w:rsidRPr="00CE2A74" w:rsidRDefault="008548A5" w:rsidP="00CE2A74">
            <w:pPr>
              <w:jc w:val="center"/>
              <w:rPr>
                <w:b/>
              </w:rPr>
            </w:pPr>
            <w:r w:rsidRPr="00CE2A74">
              <w:rPr>
                <w:b/>
              </w:rPr>
              <w:t>R/O</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D56D851" w14:textId="77777777" w:rsidR="00CE2A74" w:rsidRPr="00CE2A74" w:rsidRDefault="008548A5" w:rsidP="00CE2A74">
            <w:pPr>
              <w:rPr>
                <w:b/>
              </w:rPr>
            </w:pPr>
            <w:r w:rsidRPr="00CE2A74">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47B56FCB" w14:textId="77777777" w:rsidR="00CE2A74" w:rsidRPr="00CE2A74" w:rsidRDefault="008548A5" w:rsidP="00CE2A74">
            <w:pPr>
              <w:rPr>
                <w:b/>
              </w:rPr>
            </w:pPr>
            <w:r w:rsidRPr="00CE2A74">
              <w:rPr>
                <w:b/>
              </w:rPr>
              <w:t>Type</w:t>
            </w:r>
          </w:p>
        </w:tc>
        <w:tc>
          <w:tcPr>
            <w:tcW w:w="162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68EACD2" w14:textId="77777777" w:rsidR="00CE2A74" w:rsidRPr="00CE2A74" w:rsidRDefault="008548A5" w:rsidP="00CE2A74">
            <w:pPr>
              <w:rPr>
                <w:b/>
              </w:rPr>
            </w:pPr>
            <w:r w:rsidRPr="00CE2A74">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A88A13E" w14:textId="77777777" w:rsidR="00CE2A74" w:rsidRPr="00CE2A74" w:rsidRDefault="008548A5" w:rsidP="00CE2A74">
            <w:pPr>
              <w:rPr>
                <w:b/>
              </w:rPr>
            </w:pPr>
            <w:r w:rsidRPr="00CE2A74">
              <w:rPr>
                <w:b/>
              </w:rPr>
              <w:t>Value</w:t>
            </w:r>
          </w:p>
        </w:tc>
        <w:tc>
          <w:tcPr>
            <w:tcW w:w="333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69EC720" w14:textId="77777777" w:rsidR="00CE2A74" w:rsidRPr="00CE2A74" w:rsidRDefault="008548A5" w:rsidP="00CE2A74">
            <w:pPr>
              <w:rPr>
                <w:b/>
              </w:rPr>
            </w:pPr>
            <w:r w:rsidRPr="00CE2A74">
              <w:rPr>
                <w:b/>
              </w:rPr>
              <w:t>Description</w:t>
            </w:r>
          </w:p>
        </w:tc>
      </w:tr>
      <w:tr w:rsidR="0093196D" w:rsidRPr="00CE2A74" w14:paraId="0D825AA8" w14:textId="77777777" w:rsidTr="0093196D">
        <w:tblPrEx>
          <w:tblLook w:val="04A0" w:firstRow="1" w:lastRow="0" w:firstColumn="1" w:lastColumn="0" w:noHBand="0" w:noVBand="1"/>
        </w:tblPrEx>
        <w:trPr>
          <w:jc w:val="center"/>
        </w:trPr>
        <w:tc>
          <w:tcPr>
            <w:tcW w:w="863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58940A8" w14:textId="77777777" w:rsidR="0093196D" w:rsidRPr="00CE2A74" w:rsidRDefault="008548A5" w:rsidP="0093196D">
            <w:pPr>
              <w:rPr>
                <w:b/>
              </w:rPr>
            </w:pPr>
            <w:r w:rsidRPr="009A6331">
              <w:rPr>
                <w:b/>
              </w:rPr>
              <w:t>Request</w:t>
            </w:r>
          </w:p>
        </w:tc>
      </w:tr>
      <w:tr w:rsidR="0093196D" w:rsidRPr="00CE2A74" w14:paraId="38292279" w14:textId="77777777" w:rsidTr="0093196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C888A" w14:textId="77777777" w:rsidR="0093196D" w:rsidRPr="00CE2A74" w:rsidRDefault="008548A5" w:rsidP="0093196D">
            <w:pPr>
              <w:jc w:val="center"/>
              <w:rPr>
                <w:b/>
              </w:rPr>
            </w:pPr>
            <w:r w:rsidRPr="000D4560">
              <w:rPr>
                <w:bCs/>
              </w:rPr>
              <w:t>-</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F081A" w14:textId="77777777" w:rsidR="0093196D" w:rsidRPr="00CE2A74" w:rsidRDefault="008548A5" w:rsidP="0093196D">
            <w:pPr>
              <w:rPr>
                <w:b/>
              </w:rPr>
            </w:pPr>
            <w:r w:rsidRPr="000D4560">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68B7D" w14:textId="77777777" w:rsidR="0093196D" w:rsidRPr="00CE2A74" w:rsidRDefault="008548A5" w:rsidP="0093196D">
            <w:pPr>
              <w:rPr>
                <w:b/>
              </w:rPr>
            </w:pPr>
            <w:r w:rsidRPr="000D4560">
              <w:rPr>
                <w:bCs/>
              </w:rPr>
              <w:t>-</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71FD2C" w14:textId="77777777" w:rsidR="0093196D" w:rsidRPr="00CE2A74" w:rsidRDefault="008548A5" w:rsidP="0093196D">
            <w:pPr>
              <w:rPr>
                <w:b/>
              </w:rPr>
            </w:pPr>
            <w:r w:rsidRPr="000D4560">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0A54C0" w14:textId="77777777" w:rsidR="0093196D" w:rsidRPr="00CE2A74" w:rsidRDefault="008548A5" w:rsidP="0093196D">
            <w:pPr>
              <w:rPr>
                <w:b/>
              </w:rPr>
            </w:pPr>
            <w:r w:rsidRPr="000D4560">
              <w:rPr>
                <w:bCs/>
              </w:rPr>
              <w:t>-</w:t>
            </w:r>
          </w:p>
        </w:tc>
        <w:tc>
          <w:tcPr>
            <w:tcW w:w="33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24CCD" w14:textId="77777777" w:rsidR="0093196D" w:rsidRPr="00CE2A74" w:rsidRDefault="008548A5" w:rsidP="0093196D">
            <w:pPr>
              <w:rPr>
                <w:b/>
              </w:rPr>
            </w:pPr>
            <w:r>
              <w:rPr>
                <w:bCs/>
              </w:rPr>
              <w:t>N/A</w:t>
            </w:r>
          </w:p>
        </w:tc>
      </w:tr>
      <w:tr w:rsidR="00CE2A74" w:rsidRPr="00CE2A74" w14:paraId="63959EF6" w14:textId="77777777" w:rsidTr="0093196D">
        <w:tblPrEx>
          <w:tblLook w:val="04A0" w:firstRow="1" w:lastRow="0" w:firstColumn="1" w:lastColumn="0" w:noHBand="0" w:noVBand="1"/>
        </w:tblPrEx>
        <w:trPr>
          <w:jc w:val="center"/>
        </w:trPr>
        <w:tc>
          <w:tcPr>
            <w:tcW w:w="863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D1C592C" w14:textId="77777777" w:rsidR="00CE2A74" w:rsidRPr="00CE2A74" w:rsidRDefault="008548A5" w:rsidP="00CE2A74">
            <w:r w:rsidRPr="00CE2A74">
              <w:rPr>
                <w:b/>
              </w:rPr>
              <w:t>Response</w:t>
            </w:r>
          </w:p>
        </w:tc>
      </w:tr>
      <w:tr w:rsidR="00CE2A74" w:rsidRPr="00CE2A74" w14:paraId="7C24F5DC" w14:textId="77777777" w:rsidTr="0093196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00231F" w14:textId="77777777" w:rsidR="00CE2A74" w:rsidRPr="00CE2A74" w:rsidRDefault="008548A5" w:rsidP="00CE2A74">
            <w:pPr>
              <w:jc w:val="center"/>
            </w:pPr>
            <w:r w:rsidRPr="00CE2A74">
              <w:t>R</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5061B5" w14:textId="77777777" w:rsidR="00CE2A74" w:rsidRPr="00CE2A74" w:rsidRDefault="008548A5" w:rsidP="00CE2A74">
            <w:r w:rsidRPr="00CE2A74">
              <w:t>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C149ED" w14:textId="77777777" w:rsidR="00CE2A74" w:rsidRPr="00CE2A74" w:rsidRDefault="008548A5" w:rsidP="00CE2A74">
            <w:r w:rsidRPr="00CE2A74">
              <w:t>Enum</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3DD586" w14:textId="77777777" w:rsidR="00CE2A74" w:rsidRPr="00CE2A74" w:rsidRDefault="007E738D" w:rsidP="00CE2A74"/>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355A02" w14:textId="77777777" w:rsidR="00CE2A74" w:rsidRPr="00CE2A74" w:rsidRDefault="008548A5" w:rsidP="00CE2A74">
            <w:pPr>
              <w:rPr>
                <w:highlight w:val="yellow"/>
              </w:rPr>
            </w:pPr>
            <w:r w:rsidRPr="00CE2A74">
              <w:tab/>
            </w:r>
          </w:p>
        </w:tc>
        <w:tc>
          <w:tcPr>
            <w:tcW w:w="33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CAE0F5" w14:textId="77777777" w:rsidR="00CE2A74" w:rsidRPr="00CE2A74" w:rsidRDefault="008548A5" w:rsidP="00CE2A74">
            <w:pPr>
              <w:rPr>
                <w:highlight w:val="yellow"/>
              </w:rPr>
            </w:pPr>
            <w:r w:rsidRPr="00CE2A74">
              <w:t>Current Security Algorithm in use</w:t>
            </w:r>
          </w:p>
        </w:tc>
      </w:tr>
      <w:tr w:rsidR="00CE2A74" w:rsidRPr="00CE2A74" w14:paraId="60CB1BF4" w14:textId="77777777" w:rsidTr="0093196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F8F77A" w14:textId="77777777" w:rsidR="00CE2A74" w:rsidRPr="00CE2A74" w:rsidRDefault="007E738D" w:rsidP="00CE2A74">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3AD537" w14:textId="77777777" w:rsidR="00CE2A74" w:rsidRPr="00CE2A74" w:rsidRDefault="007E738D" w:rsidP="00CE2A74"/>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128D47" w14:textId="77777777" w:rsidR="00CE2A74" w:rsidRPr="00CE2A74" w:rsidRDefault="007E738D" w:rsidP="00CE2A74"/>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8C29EA8" w14:textId="77777777" w:rsidR="00CE2A74" w:rsidRPr="00CE2A74" w:rsidRDefault="008548A5" w:rsidP="00CE2A74">
            <w:r w:rsidRPr="00CE2A74">
              <w:t>Non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6D4D5FE8" w14:textId="77777777" w:rsidR="00CE2A74" w:rsidRPr="00CE2A74" w:rsidRDefault="008548A5" w:rsidP="00CE2A74">
            <w:pPr>
              <w:rPr>
                <w:highlight w:val="yellow"/>
              </w:rPr>
            </w:pPr>
            <w:r w:rsidRPr="00CE2A74">
              <w:t>0x0</w:t>
            </w:r>
          </w:p>
        </w:tc>
        <w:tc>
          <w:tcPr>
            <w:tcW w:w="33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C652F0E" w14:textId="77777777" w:rsidR="00CE2A74" w:rsidRPr="00CE2A74" w:rsidRDefault="007E738D" w:rsidP="00CE2A74">
            <w:pPr>
              <w:rPr>
                <w:highlight w:val="yellow"/>
              </w:rPr>
            </w:pPr>
          </w:p>
        </w:tc>
      </w:tr>
      <w:tr w:rsidR="00CE2A74" w:rsidRPr="00CE2A74" w14:paraId="178D3B9D" w14:textId="77777777" w:rsidTr="0093196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FC40BF" w14:textId="77777777" w:rsidR="00CE2A74" w:rsidRPr="00CE2A74" w:rsidRDefault="007E738D" w:rsidP="00CE2A74">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4CC8CF" w14:textId="77777777" w:rsidR="00CE2A74" w:rsidRPr="00CE2A74" w:rsidRDefault="007E738D" w:rsidP="00CE2A74"/>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C09CEB" w14:textId="77777777" w:rsidR="00CE2A74" w:rsidRPr="00CE2A74" w:rsidRDefault="007E738D" w:rsidP="00CE2A74"/>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E50B68A" w14:textId="77777777" w:rsidR="00CE2A74" w:rsidRPr="00CE2A74" w:rsidRDefault="008548A5" w:rsidP="00CE2A74">
            <w:r w:rsidRPr="00CE2A74">
              <w:t>WPA2-WPA</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977BDCC" w14:textId="77777777" w:rsidR="00CE2A74" w:rsidRPr="00CE2A74" w:rsidRDefault="008548A5" w:rsidP="00CE2A74">
            <w:pPr>
              <w:rPr>
                <w:highlight w:val="yellow"/>
              </w:rPr>
            </w:pPr>
            <w:r w:rsidRPr="00CE2A74">
              <w:t>0x1</w:t>
            </w:r>
          </w:p>
        </w:tc>
        <w:tc>
          <w:tcPr>
            <w:tcW w:w="33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61B92A00" w14:textId="77777777" w:rsidR="00CE2A74" w:rsidRPr="00CE2A74" w:rsidRDefault="007E738D" w:rsidP="00CE2A74">
            <w:pPr>
              <w:rPr>
                <w:highlight w:val="yellow"/>
              </w:rPr>
            </w:pPr>
          </w:p>
        </w:tc>
      </w:tr>
      <w:tr w:rsidR="00CE2A74" w:rsidRPr="00CE2A74" w14:paraId="00913671" w14:textId="77777777" w:rsidTr="0093196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34A1F2" w14:textId="77777777" w:rsidR="00CE2A74" w:rsidRPr="00CE2A74" w:rsidRDefault="007E738D" w:rsidP="00CE2A74">
            <w:pPr>
              <w:jc w:val="center"/>
              <w:rPr>
                <w:highlight w:val="yellow"/>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358553" w14:textId="77777777" w:rsidR="00CE2A74" w:rsidRPr="00CE2A74" w:rsidRDefault="007E738D" w:rsidP="00CE2A74">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4894C7" w14:textId="77777777" w:rsidR="00CE2A74" w:rsidRPr="00CE2A74" w:rsidRDefault="007E738D" w:rsidP="00CE2A74">
            <w:pPr>
              <w:rPr>
                <w:highlight w:val="yellow"/>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29803EAE" w14:textId="77777777" w:rsidR="00CE2A74" w:rsidRPr="00CE2A74" w:rsidRDefault="008548A5" w:rsidP="00CE2A74">
            <w:r w:rsidRPr="00CE2A74">
              <w:t>WPA2/WPA3</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37F16F61" w14:textId="77777777" w:rsidR="00CE2A74" w:rsidRPr="00CE2A74" w:rsidRDefault="008548A5" w:rsidP="00CE2A74">
            <w:r w:rsidRPr="00CE2A74">
              <w:t>0x2</w:t>
            </w:r>
          </w:p>
        </w:tc>
        <w:tc>
          <w:tcPr>
            <w:tcW w:w="33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44AB1BB" w14:textId="77777777" w:rsidR="00CE2A74" w:rsidRPr="00CE2A74" w:rsidRDefault="007E738D" w:rsidP="00CE2A74">
            <w:pPr>
              <w:rPr>
                <w:highlight w:val="yellow"/>
              </w:rPr>
            </w:pPr>
          </w:p>
        </w:tc>
      </w:tr>
    </w:tbl>
    <w:p w14:paraId="5DE248EB" w14:textId="77777777" w:rsidR="00406F39" w:rsidRDefault="008548A5" w:rsidP="001E02A6">
      <w:pPr>
        <w:pStyle w:val="Heading4"/>
      </w:pPr>
      <w:r w:rsidRPr="00B9479B">
        <w:t>MD-REQ-179293/A-HotspotVisibility_St</w:t>
      </w:r>
    </w:p>
    <w:p w14:paraId="4D143E3B" w14:textId="77777777" w:rsidR="00F73296" w:rsidRPr="00E40509" w:rsidRDefault="008548A5" w:rsidP="00F73296">
      <w:r w:rsidRPr="00E40509">
        <w:t>Message Type: Status</w:t>
      </w:r>
    </w:p>
    <w:p w14:paraId="1CA44117" w14:textId="77777777" w:rsidR="00F73296" w:rsidRPr="00E40509" w:rsidRDefault="007E738D" w:rsidP="00F73296"/>
    <w:p w14:paraId="6461D928" w14:textId="77777777" w:rsidR="00A36873" w:rsidRDefault="008548A5" w:rsidP="00A36873">
      <w:r>
        <w:t xml:space="preserve">This signal is used to inform the </w:t>
      </w:r>
      <w:r>
        <w:rPr>
          <w:rFonts w:eastAsiaTheme="minorHAnsi" w:cs="Arial"/>
        </w:rPr>
        <w:t xml:space="preserve">WifiHotSpotOnBoardClient </w:t>
      </w:r>
      <w:r>
        <w:t>the current state of the Hotpot Visibility</w:t>
      </w:r>
    </w:p>
    <w:p w14:paraId="18D4D084" w14:textId="77777777" w:rsidR="00F73296" w:rsidRPr="00E40509" w:rsidRDefault="007E738D" w:rsidP="00F73296"/>
    <w:tbl>
      <w:tblPr>
        <w:tblW w:w="8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039"/>
        <w:gridCol w:w="861"/>
        <w:gridCol w:w="5499"/>
      </w:tblGrid>
      <w:tr w:rsidR="00F73296" w14:paraId="227CCD14" w14:textId="77777777" w:rsidTr="00A36873">
        <w:trPr>
          <w:jc w:val="center"/>
        </w:trPr>
        <w:tc>
          <w:tcPr>
            <w:tcW w:w="1396" w:type="dxa"/>
          </w:tcPr>
          <w:p w14:paraId="37500A88" w14:textId="77777777" w:rsidR="00F73296" w:rsidRPr="00E40509" w:rsidRDefault="008548A5" w:rsidP="00BA31A2">
            <w:pPr>
              <w:rPr>
                <w:b/>
              </w:rPr>
            </w:pPr>
            <w:r w:rsidRPr="00E40509">
              <w:rPr>
                <w:b/>
              </w:rPr>
              <w:t>Name</w:t>
            </w:r>
          </w:p>
        </w:tc>
        <w:tc>
          <w:tcPr>
            <w:tcW w:w="1039" w:type="dxa"/>
          </w:tcPr>
          <w:p w14:paraId="14B0CE30" w14:textId="77777777" w:rsidR="00F73296" w:rsidRPr="00E40509" w:rsidRDefault="008548A5" w:rsidP="00BA31A2">
            <w:pPr>
              <w:rPr>
                <w:b/>
              </w:rPr>
            </w:pPr>
            <w:r w:rsidRPr="00E40509">
              <w:rPr>
                <w:b/>
              </w:rPr>
              <w:t>Literals</w:t>
            </w:r>
          </w:p>
        </w:tc>
        <w:tc>
          <w:tcPr>
            <w:tcW w:w="861" w:type="dxa"/>
          </w:tcPr>
          <w:p w14:paraId="5DE2C58D" w14:textId="77777777" w:rsidR="00F73296" w:rsidRPr="00E40509" w:rsidRDefault="008548A5" w:rsidP="00BA31A2">
            <w:pPr>
              <w:rPr>
                <w:b/>
              </w:rPr>
            </w:pPr>
            <w:r w:rsidRPr="00E40509">
              <w:rPr>
                <w:b/>
              </w:rPr>
              <w:t>Value</w:t>
            </w:r>
          </w:p>
        </w:tc>
        <w:tc>
          <w:tcPr>
            <w:tcW w:w="5499" w:type="dxa"/>
          </w:tcPr>
          <w:p w14:paraId="5FC1A250" w14:textId="77777777" w:rsidR="00F73296" w:rsidRPr="00E40509" w:rsidRDefault="008548A5" w:rsidP="00BA31A2">
            <w:pPr>
              <w:rPr>
                <w:b/>
              </w:rPr>
            </w:pPr>
            <w:r w:rsidRPr="00E40509">
              <w:rPr>
                <w:b/>
              </w:rPr>
              <w:t>Description</w:t>
            </w:r>
          </w:p>
        </w:tc>
      </w:tr>
      <w:tr w:rsidR="00ED72E2" w14:paraId="16E9A3AF" w14:textId="77777777" w:rsidTr="00A36873">
        <w:trPr>
          <w:jc w:val="center"/>
        </w:trPr>
        <w:tc>
          <w:tcPr>
            <w:tcW w:w="1396" w:type="dxa"/>
          </w:tcPr>
          <w:p w14:paraId="28D42EF7" w14:textId="77777777" w:rsidR="00ED72E2" w:rsidRPr="00ED72E2" w:rsidRDefault="008548A5">
            <w:pPr>
              <w:tabs>
                <w:tab w:val="center" w:pos="1057"/>
              </w:tabs>
              <w:spacing w:after="200" w:line="276" w:lineRule="auto"/>
              <w:rPr>
                <w:rFonts w:cs="Arial"/>
                <w:szCs w:val="22"/>
              </w:rPr>
            </w:pPr>
            <w:r w:rsidRPr="00ED72E2">
              <w:rPr>
                <w:rFonts w:cs="Arial"/>
              </w:rPr>
              <w:t xml:space="preserve">Type </w:t>
            </w:r>
            <w:r w:rsidRPr="00ED72E2">
              <w:rPr>
                <w:rFonts w:cs="Arial"/>
              </w:rPr>
              <w:tab/>
            </w:r>
          </w:p>
        </w:tc>
        <w:tc>
          <w:tcPr>
            <w:tcW w:w="1039" w:type="dxa"/>
          </w:tcPr>
          <w:p w14:paraId="6F1A8422" w14:textId="77777777" w:rsidR="00ED72E2" w:rsidRPr="00ED72E2" w:rsidRDefault="008548A5">
            <w:pPr>
              <w:spacing w:after="200" w:line="276" w:lineRule="auto"/>
              <w:rPr>
                <w:rFonts w:cs="Arial"/>
                <w:szCs w:val="22"/>
              </w:rPr>
            </w:pPr>
            <w:r w:rsidRPr="00ED72E2">
              <w:rPr>
                <w:rFonts w:cs="Arial"/>
              </w:rPr>
              <w:t>-</w:t>
            </w:r>
          </w:p>
        </w:tc>
        <w:tc>
          <w:tcPr>
            <w:tcW w:w="861" w:type="dxa"/>
          </w:tcPr>
          <w:p w14:paraId="674BF45A" w14:textId="77777777" w:rsidR="00ED72E2" w:rsidRPr="00ED72E2" w:rsidRDefault="008548A5">
            <w:pPr>
              <w:spacing w:after="200" w:line="276" w:lineRule="auto"/>
              <w:rPr>
                <w:rFonts w:cs="Arial"/>
                <w:szCs w:val="22"/>
              </w:rPr>
            </w:pPr>
            <w:r w:rsidRPr="00ED72E2">
              <w:rPr>
                <w:rFonts w:cs="Arial"/>
              </w:rPr>
              <w:t>-</w:t>
            </w:r>
          </w:p>
        </w:tc>
        <w:tc>
          <w:tcPr>
            <w:tcW w:w="5499" w:type="dxa"/>
          </w:tcPr>
          <w:p w14:paraId="67E9FF07" w14:textId="77777777" w:rsidR="00ED72E2" w:rsidRPr="00ED72E2" w:rsidRDefault="008548A5" w:rsidP="00CA5675">
            <w:pPr>
              <w:rPr>
                <w:rFonts w:cs="Arial"/>
              </w:rPr>
            </w:pPr>
            <w:r w:rsidRPr="00ED72E2">
              <w:rPr>
                <w:rFonts w:cs="Arial"/>
              </w:rPr>
              <w:t>Wi</w:t>
            </w:r>
            <w:r>
              <w:rPr>
                <w:rFonts w:cs="Arial"/>
              </w:rPr>
              <w:t>-F</w:t>
            </w:r>
            <w:r w:rsidRPr="00ED72E2">
              <w:rPr>
                <w:rFonts w:cs="Arial"/>
              </w:rPr>
              <w:t xml:space="preserve">i chipset SSID transmission status </w:t>
            </w:r>
          </w:p>
        </w:tc>
      </w:tr>
      <w:tr w:rsidR="00ED72E2" w14:paraId="1B45D8E5" w14:textId="77777777" w:rsidTr="00A36873">
        <w:trPr>
          <w:jc w:val="center"/>
        </w:trPr>
        <w:tc>
          <w:tcPr>
            <w:tcW w:w="1396" w:type="dxa"/>
          </w:tcPr>
          <w:p w14:paraId="1C3938E2" w14:textId="77777777" w:rsidR="00ED72E2" w:rsidRPr="00ED72E2" w:rsidRDefault="007E738D">
            <w:pPr>
              <w:spacing w:after="200" w:line="276" w:lineRule="auto"/>
              <w:rPr>
                <w:rFonts w:cs="Arial"/>
                <w:szCs w:val="22"/>
              </w:rPr>
            </w:pPr>
          </w:p>
        </w:tc>
        <w:tc>
          <w:tcPr>
            <w:tcW w:w="1039" w:type="dxa"/>
          </w:tcPr>
          <w:p w14:paraId="5A47F471" w14:textId="77777777" w:rsidR="00ED72E2" w:rsidRPr="00ED72E2" w:rsidRDefault="008548A5">
            <w:pPr>
              <w:spacing w:after="200" w:line="276" w:lineRule="auto"/>
              <w:rPr>
                <w:rFonts w:cs="Arial"/>
                <w:szCs w:val="22"/>
              </w:rPr>
            </w:pPr>
            <w:r w:rsidRPr="00ED72E2">
              <w:rPr>
                <w:rFonts w:cs="Arial"/>
              </w:rPr>
              <w:t>Null</w:t>
            </w:r>
          </w:p>
        </w:tc>
        <w:tc>
          <w:tcPr>
            <w:tcW w:w="861" w:type="dxa"/>
          </w:tcPr>
          <w:p w14:paraId="157971B0" w14:textId="77777777" w:rsidR="00ED72E2" w:rsidRPr="00ED72E2" w:rsidRDefault="008548A5">
            <w:pPr>
              <w:spacing w:after="200" w:line="276" w:lineRule="auto"/>
              <w:rPr>
                <w:rFonts w:cs="Arial"/>
                <w:szCs w:val="22"/>
              </w:rPr>
            </w:pPr>
            <w:r w:rsidRPr="00ED72E2">
              <w:rPr>
                <w:rFonts w:cs="Arial"/>
              </w:rPr>
              <w:t>0x0</w:t>
            </w:r>
          </w:p>
        </w:tc>
        <w:tc>
          <w:tcPr>
            <w:tcW w:w="5499" w:type="dxa"/>
          </w:tcPr>
          <w:p w14:paraId="6F0B3038" w14:textId="77777777" w:rsidR="00ED72E2" w:rsidRPr="00ED72E2" w:rsidRDefault="007E738D" w:rsidP="00CA5675">
            <w:pPr>
              <w:rPr>
                <w:rFonts w:cs="Arial"/>
              </w:rPr>
            </w:pPr>
          </w:p>
        </w:tc>
      </w:tr>
      <w:tr w:rsidR="00ED72E2" w14:paraId="560C8A8E" w14:textId="77777777" w:rsidTr="00A36873">
        <w:trPr>
          <w:jc w:val="center"/>
        </w:trPr>
        <w:tc>
          <w:tcPr>
            <w:tcW w:w="1396" w:type="dxa"/>
          </w:tcPr>
          <w:p w14:paraId="619E891B" w14:textId="77777777" w:rsidR="00ED72E2" w:rsidRPr="00ED72E2" w:rsidRDefault="007E738D">
            <w:pPr>
              <w:spacing w:after="200" w:line="276" w:lineRule="auto"/>
              <w:rPr>
                <w:rFonts w:cs="Arial"/>
                <w:szCs w:val="22"/>
              </w:rPr>
            </w:pPr>
          </w:p>
        </w:tc>
        <w:tc>
          <w:tcPr>
            <w:tcW w:w="1039" w:type="dxa"/>
          </w:tcPr>
          <w:p w14:paraId="19FEA854" w14:textId="77777777" w:rsidR="00ED72E2" w:rsidRPr="00ED72E2" w:rsidRDefault="008548A5">
            <w:pPr>
              <w:spacing w:after="200" w:line="276" w:lineRule="auto"/>
              <w:rPr>
                <w:rFonts w:cs="Arial"/>
                <w:szCs w:val="22"/>
              </w:rPr>
            </w:pPr>
            <w:r w:rsidRPr="00ED72E2">
              <w:rPr>
                <w:rFonts w:cs="Arial"/>
              </w:rPr>
              <w:t>Off</w:t>
            </w:r>
          </w:p>
        </w:tc>
        <w:tc>
          <w:tcPr>
            <w:tcW w:w="861" w:type="dxa"/>
          </w:tcPr>
          <w:p w14:paraId="598C57FC" w14:textId="77777777" w:rsidR="00ED72E2" w:rsidRPr="00ED72E2" w:rsidRDefault="008548A5">
            <w:pPr>
              <w:spacing w:after="200" w:line="276" w:lineRule="auto"/>
              <w:rPr>
                <w:rFonts w:cs="Arial"/>
                <w:szCs w:val="22"/>
              </w:rPr>
            </w:pPr>
            <w:r w:rsidRPr="00ED72E2">
              <w:rPr>
                <w:rFonts w:cs="Arial"/>
              </w:rPr>
              <w:t>0x1</w:t>
            </w:r>
          </w:p>
        </w:tc>
        <w:tc>
          <w:tcPr>
            <w:tcW w:w="5499" w:type="dxa"/>
          </w:tcPr>
          <w:p w14:paraId="78184499" w14:textId="77777777" w:rsidR="00ED72E2" w:rsidRPr="00ED72E2" w:rsidRDefault="008548A5" w:rsidP="00CA5675">
            <w:pPr>
              <w:rPr>
                <w:rFonts w:cs="Arial"/>
              </w:rPr>
            </w:pPr>
            <w:r w:rsidRPr="00ED72E2">
              <w:rPr>
                <w:rFonts w:cs="Arial"/>
              </w:rPr>
              <w:t>Wi</w:t>
            </w:r>
            <w:r>
              <w:rPr>
                <w:rFonts w:cs="Arial"/>
              </w:rPr>
              <w:t>-F</w:t>
            </w:r>
            <w:r w:rsidRPr="00ED72E2">
              <w:rPr>
                <w:rFonts w:cs="Arial"/>
              </w:rPr>
              <w:t>i chipset excludes SSID in its beacon frames</w:t>
            </w:r>
          </w:p>
        </w:tc>
      </w:tr>
      <w:tr w:rsidR="00ED72E2" w14:paraId="28472A76" w14:textId="77777777" w:rsidTr="00A36873">
        <w:trPr>
          <w:jc w:val="center"/>
        </w:trPr>
        <w:tc>
          <w:tcPr>
            <w:tcW w:w="1396" w:type="dxa"/>
          </w:tcPr>
          <w:p w14:paraId="3A2C55DC" w14:textId="77777777" w:rsidR="00ED72E2" w:rsidRPr="00ED72E2" w:rsidRDefault="007E738D">
            <w:pPr>
              <w:spacing w:after="200" w:line="276" w:lineRule="auto"/>
              <w:rPr>
                <w:rFonts w:cs="Arial"/>
                <w:szCs w:val="22"/>
              </w:rPr>
            </w:pPr>
          </w:p>
        </w:tc>
        <w:tc>
          <w:tcPr>
            <w:tcW w:w="1039" w:type="dxa"/>
          </w:tcPr>
          <w:p w14:paraId="51E69E74" w14:textId="77777777" w:rsidR="00ED72E2" w:rsidRPr="00ED72E2" w:rsidRDefault="008548A5">
            <w:pPr>
              <w:spacing w:after="200" w:line="276" w:lineRule="auto"/>
              <w:rPr>
                <w:rFonts w:cs="Arial"/>
                <w:szCs w:val="22"/>
              </w:rPr>
            </w:pPr>
            <w:r w:rsidRPr="00ED72E2">
              <w:rPr>
                <w:rFonts w:cs="Arial"/>
              </w:rPr>
              <w:t>On</w:t>
            </w:r>
          </w:p>
        </w:tc>
        <w:tc>
          <w:tcPr>
            <w:tcW w:w="861" w:type="dxa"/>
          </w:tcPr>
          <w:p w14:paraId="1759B790" w14:textId="77777777" w:rsidR="00ED72E2" w:rsidRPr="00ED72E2" w:rsidRDefault="008548A5">
            <w:pPr>
              <w:spacing w:after="200" w:line="276" w:lineRule="auto"/>
              <w:rPr>
                <w:rFonts w:cs="Arial"/>
                <w:szCs w:val="22"/>
              </w:rPr>
            </w:pPr>
            <w:r w:rsidRPr="00ED72E2">
              <w:rPr>
                <w:rFonts w:cs="Arial"/>
              </w:rPr>
              <w:t>0x2</w:t>
            </w:r>
          </w:p>
        </w:tc>
        <w:tc>
          <w:tcPr>
            <w:tcW w:w="5499" w:type="dxa"/>
          </w:tcPr>
          <w:p w14:paraId="67E3C69C" w14:textId="77777777" w:rsidR="00ED72E2" w:rsidRPr="00ED72E2" w:rsidRDefault="008548A5" w:rsidP="00CA5675">
            <w:pPr>
              <w:rPr>
                <w:rFonts w:cs="Arial"/>
              </w:rPr>
            </w:pPr>
            <w:r w:rsidRPr="00ED72E2">
              <w:rPr>
                <w:rFonts w:cs="Arial"/>
              </w:rPr>
              <w:t>Wi</w:t>
            </w:r>
            <w:r>
              <w:rPr>
                <w:rFonts w:cs="Arial"/>
              </w:rPr>
              <w:t>-F</w:t>
            </w:r>
            <w:r w:rsidRPr="00ED72E2">
              <w:rPr>
                <w:rFonts w:cs="Arial"/>
              </w:rPr>
              <w:t>i chipset transmits SSID in its beacon frames</w:t>
            </w:r>
          </w:p>
        </w:tc>
      </w:tr>
    </w:tbl>
    <w:p w14:paraId="4D34B7E6" w14:textId="77777777" w:rsidR="00500605" w:rsidRDefault="007E738D" w:rsidP="00500605"/>
    <w:p w14:paraId="7A7FD3E2" w14:textId="77777777" w:rsidR="00406F39" w:rsidRDefault="008548A5" w:rsidP="001E02A6">
      <w:pPr>
        <w:pStyle w:val="Heading4"/>
      </w:pPr>
      <w:r w:rsidRPr="00B9479B">
        <w:t>MD-REQ-454789/A-HotspotVisibilityStatus</w:t>
      </w:r>
    </w:p>
    <w:p w14:paraId="14F0836F" w14:textId="77777777" w:rsidR="00CE2A74" w:rsidRPr="00CE2A74" w:rsidRDefault="008548A5" w:rsidP="00D25A2E">
      <w:r w:rsidRPr="00CE2A74">
        <w:t>Message Endpoint: SERVICES/DATA/TCU/WHSS/HOTSPOT_VISIBILITY</w:t>
      </w:r>
    </w:p>
    <w:p w14:paraId="69EEF663" w14:textId="77777777" w:rsidR="00CE2A74" w:rsidRPr="00CE2A74" w:rsidRDefault="007E738D" w:rsidP="00D25A2E"/>
    <w:p w14:paraId="0F6F3598" w14:textId="77777777" w:rsidR="00CE2A74" w:rsidRPr="00CE2A74" w:rsidRDefault="008548A5" w:rsidP="00D25A2E">
      <w:r w:rsidRPr="00CE2A74">
        <w:t>This API is used to broadcast the current state of the Hotpot Visibility</w:t>
      </w:r>
      <w:r>
        <w:t>.</w:t>
      </w:r>
    </w:p>
    <w:p w14:paraId="3867C4D6" w14:textId="77777777" w:rsidR="00CE2A74" w:rsidRDefault="007E738D" w:rsidP="00CE2A74"/>
    <w:tbl>
      <w:tblPr>
        <w:tblW w:w="9266" w:type="dxa"/>
        <w:jc w:val="center"/>
        <w:tblLayout w:type="fixed"/>
        <w:tblCellMar>
          <w:left w:w="10" w:type="dxa"/>
          <w:right w:w="10" w:type="dxa"/>
        </w:tblCellMar>
        <w:tblLook w:val="0000" w:firstRow="0" w:lastRow="0" w:firstColumn="0" w:lastColumn="0" w:noHBand="0" w:noVBand="0"/>
      </w:tblPr>
      <w:tblGrid>
        <w:gridCol w:w="625"/>
        <w:gridCol w:w="900"/>
        <w:gridCol w:w="270"/>
        <w:gridCol w:w="900"/>
        <w:gridCol w:w="1080"/>
        <w:gridCol w:w="810"/>
        <w:gridCol w:w="4681"/>
      </w:tblGrid>
      <w:tr w:rsidR="00754B0E" w:rsidRPr="00282485" w14:paraId="4635CC4B" w14:textId="77777777" w:rsidTr="00151D9D">
        <w:trPr>
          <w:trHeight w:val="70"/>
          <w:jc w:val="center"/>
        </w:trPr>
        <w:tc>
          <w:tcPr>
            <w:tcW w:w="9266"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7FF71D8E" w14:textId="77777777" w:rsidR="00754B0E" w:rsidRPr="00282485" w:rsidRDefault="007E738D" w:rsidP="00E62CC1">
            <w:pPr>
              <w:spacing w:line="251" w:lineRule="auto"/>
              <w:rPr>
                <w:sz w:val="8"/>
              </w:rPr>
            </w:pPr>
          </w:p>
        </w:tc>
      </w:tr>
      <w:tr w:rsidR="00754B0E" w:rsidRPr="00282485" w14:paraId="7739BD44" w14:textId="77777777" w:rsidTr="00151D9D">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B2EE4" w14:textId="77777777" w:rsidR="00754B0E" w:rsidRPr="00282485" w:rsidRDefault="008548A5" w:rsidP="00E62CC1">
            <w:pPr>
              <w:spacing w:line="251" w:lineRule="auto"/>
            </w:pPr>
            <w:r w:rsidRPr="00282485">
              <w:rPr>
                <w:b/>
              </w:rPr>
              <w:t>Method Type</w:t>
            </w:r>
          </w:p>
        </w:tc>
        <w:tc>
          <w:tcPr>
            <w:tcW w:w="7741"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72ABE9" w14:textId="77777777" w:rsidR="00754B0E" w:rsidRPr="00282485" w:rsidRDefault="008548A5" w:rsidP="00E62CC1">
            <w:pPr>
              <w:spacing w:line="251" w:lineRule="auto"/>
            </w:pPr>
            <w:r>
              <w:rPr>
                <w:rFonts w:cs="Arial"/>
              </w:rPr>
              <w:t>OnChange</w:t>
            </w:r>
          </w:p>
        </w:tc>
      </w:tr>
      <w:tr w:rsidR="00754B0E" w:rsidRPr="00282485" w14:paraId="2133C5B0" w14:textId="77777777" w:rsidTr="00151D9D">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1EDFAC" w14:textId="77777777" w:rsidR="00754B0E" w:rsidRPr="00282485" w:rsidRDefault="008548A5" w:rsidP="00E62CC1">
            <w:pPr>
              <w:spacing w:line="251" w:lineRule="auto"/>
            </w:pPr>
            <w:r w:rsidRPr="00282485">
              <w:rPr>
                <w:b/>
              </w:rPr>
              <w:t>QoS Level</w:t>
            </w:r>
          </w:p>
        </w:tc>
        <w:tc>
          <w:tcPr>
            <w:tcW w:w="7741"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477C0FF" w14:textId="77777777" w:rsidR="00754B0E" w:rsidRPr="00282485" w:rsidRDefault="008548A5" w:rsidP="00E62CC1">
            <w:pPr>
              <w:spacing w:line="251" w:lineRule="auto"/>
            </w:pPr>
            <w:r w:rsidRPr="00282485">
              <w:t>0</w:t>
            </w:r>
          </w:p>
        </w:tc>
      </w:tr>
      <w:tr w:rsidR="00754B0E" w:rsidRPr="00282485" w14:paraId="28B080C9" w14:textId="77777777" w:rsidTr="00151D9D">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3BC9D" w14:textId="77777777" w:rsidR="00754B0E" w:rsidRPr="00282485" w:rsidRDefault="008548A5" w:rsidP="00E62CC1">
            <w:pPr>
              <w:spacing w:line="251" w:lineRule="auto"/>
            </w:pPr>
            <w:r w:rsidRPr="00282485">
              <w:rPr>
                <w:b/>
              </w:rPr>
              <w:t>Retained</w:t>
            </w:r>
          </w:p>
        </w:tc>
        <w:tc>
          <w:tcPr>
            <w:tcW w:w="7741"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DD7BE69" w14:textId="77777777" w:rsidR="00754B0E" w:rsidRPr="00282485" w:rsidRDefault="008548A5" w:rsidP="00E62CC1">
            <w:pPr>
              <w:spacing w:line="251" w:lineRule="auto"/>
            </w:pPr>
            <w:r w:rsidRPr="00282485">
              <w:t>No</w:t>
            </w:r>
          </w:p>
        </w:tc>
      </w:tr>
      <w:tr w:rsidR="00754B0E" w:rsidRPr="00282485" w14:paraId="1AD3EB6D" w14:textId="77777777" w:rsidTr="00151D9D">
        <w:trPr>
          <w:trHeight w:val="70"/>
          <w:jc w:val="center"/>
        </w:trPr>
        <w:tc>
          <w:tcPr>
            <w:tcW w:w="9266"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649732B" w14:textId="77777777" w:rsidR="00754B0E" w:rsidRPr="00282485" w:rsidRDefault="007E738D" w:rsidP="00E62CC1">
            <w:pPr>
              <w:spacing w:line="251" w:lineRule="auto"/>
              <w:rPr>
                <w:sz w:val="8"/>
              </w:rPr>
            </w:pPr>
          </w:p>
        </w:tc>
      </w:tr>
      <w:tr w:rsidR="0016690A" w:rsidRPr="00CE2A74" w14:paraId="5D240E05" w14:textId="77777777" w:rsidTr="0016690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4EFB6DEB" w14:textId="77777777" w:rsidR="00CE2A74" w:rsidRPr="00CE2A74" w:rsidRDefault="008548A5" w:rsidP="00CE2A74">
            <w:pPr>
              <w:jc w:val="center"/>
              <w:rPr>
                <w:b/>
              </w:rPr>
            </w:pPr>
            <w:r w:rsidRPr="00CE2A74">
              <w:rPr>
                <w:b/>
              </w:rPr>
              <w:t>R/O</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EB4A87D" w14:textId="77777777" w:rsidR="00CE2A74" w:rsidRPr="00CE2A74" w:rsidRDefault="008548A5" w:rsidP="00CE2A74">
            <w:pPr>
              <w:rPr>
                <w:b/>
              </w:rPr>
            </w:pPr>
            <w:r w:rsidRPr="00CE2A74">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13B08E44" w14:textId="77777777" w:rsidR="00CE2A74" w:rsidRPr="00CE2A74" w:rsidRDefault="008548A5" w:rsidP="00CE2A74">
            <w:pPr>
              <w:rPr>
                <w:b/>
              </w:rPr>
            </w:pPr>
            <w:r w:rsidRPr="00CE2A74">
              <w:rPr>
                <w:b/>
              </w:rPr>
              <w:t>Type</w:t>
            </w:r>
          </w:p>
        </w:tc>
        <w:tc>
          <w:tcPr>
            <w:tcW w:w="108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74E8BC9" w14:textId="77777777" w:rsidR="00CE2A74" w:rsidRPr="00CE2A74" w:rsidRDefault="008548A5" w:rsidP="00CE2A74">
            <w:pPr>
              <w:rPr>
                <w:b/>
              </w:rPr>
            </w:pPr>
            <w:r w:rsidRPr="00CE2A74">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B5589FE" w14:textId="77777777" w:rsidR="00CE2A74" w:rsidRPr="00CE2A74" w:rsidRDefault="008548A5" w:rsidP="00CE2A74">
            <w:pPr>
              <w:rPr>
                <w:b/>
              </w:rPr>
            </w:pPr>
            <w:r w:rsidRPr="00CE2A74">
              <w:rPr>
                <w:b/>
              </w:rPr>
              <w:t>Value</w:t>
            </w:r>
          </w:p>
        </w:tc>
        <w:tc>
          <w:tcPr>
            <w:tcW w:w="4681"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B9BA55F" w14:textId="77777777" w:rsidR="00CE2A74" w:rsidRPr="00CE2A74" w:rsidRDefault="008548A5" w:rsidP="00CE2A74">
            <w:pPr>
              <w:rPr>
                <w:b/>
              </w:rPr>
            </w:pPr>
            <w:r w:rsidRPr="00CE2A74">
              <w:rPr>
                <w:b/>
              </w:rPr>
              <w:t>Description</w:t>
            </w:r>
          </w:p>
        </w:tc>
      </w:tr>
      <w:tr w:rsidR="0016690A" w:rsidRPr="00CE2A74" w14:paraId="252C94CF" w14:textId="77777777" w:rsidTr="00AC6637">
        <w:tblPrEx>
          <w:tblLook w:val="04A0" w:firstRow="1" w:lastRow="0" w:firstColumn="1" w:lastColumn="0" w:noHBand="0" w:noVBand="1"/>
        </w:tblPrEx>
        <w:trPr>
          <w:jc w:val="center"/>
        </w:trPr>
        <w:tc>
          <w:tcPr>
            <w:tcW w:w="9266"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B3AADDB" w14:textId="77777777" w:rsidR="0016690A" w:rsidRPr="00CE2A74" w:rsidRDefault="008548A5" w:rsidP="0016690A">
            <w:pPr>
              <w:rPr>
                <w:b/>
              </w:rPr>
            </w:pPr>
            <w:r w:rsidRPr="009A6331">
              <w:rPr>
                <w:b/>
              </w:rPr>
              <w:t>Request</w:t>
            </w:r>
          </w:p>
        </w:tc>
      </w:tr>
      <w:tr w:rsidR="0016690A" w:rsidRPr="00CE2A74" w14:paraId="6627C222" w14:textId="77777777" w:rsidTr="00AC66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59268" w14:textId="77777777" w:rsidR="0016690A" w:rsidRPr="00CE2A74" w:rsidRDefault="008548A5" w:rsidP="0016690A">
            <w:pPr>
              <w:jc w:val="center"/>
              <w:rPr>
                <w:b/>
              </w:rPr>
            </w:pPr>
            <w:r w:rsidRPr="000D4560">
              <w:rPr>
                <w:bCs/>
              </w:rPr>
              <w:t>-</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DE6503" w14:textId="77777777" w:rsidR="0016690A" w:rsidRPr="00CE2A74" w:rsidRDefault="008548A5" w:rsidP="0016690A">
            <w:pPr>
              <w:rPr>
                <w:b/>
              </w:rPr>
            </w:pPr>
            <w:r w:rsidRPr="000D4560">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61E00" w14:textId="77777777" w:rsidR="0016690A" w:rsidRPr="00CE2A74" w:rsidRDefault="008548A5" w:rsidP="0016690A">
            <w:pPr>
              <w:rPr>
                <w:b/>
              </w:rPr>
            </w:pPr>
            <w:r w:rsidRPr="000D4560">
              <w:rPr>
                <w:bCs/>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9ADDB" w14:textId="77777777" w:rsidR="0016690A" w:rsidRPr="00CE2A74" w:rsidRDefault="008548A5" w:rsidP="0016690A">
            <w:pPr>
              <w:rPr>
                <w:b/>
              </w:rPr>
            </w:pPr>
            <w:r w:rsidRPr="000D4560">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9F8BD1" w14:textId="77777777" w:rsidR="0016690A" w:rsidRPr="00CE2A74" w:rsidRDefault="008548A5" w:rsidP="0016690A">
            <w:pPr>
              <w:rPr>
                <w:b/>
              </w:rPr>
            </w:pPr>
            <w:r w:rsidRPr="000D4560">
              <w:rPr>
                <w:bCs/>
              </w:rPr>
              <w:t>-</w:t>
            </w:r>
          </w:p>
        </w:tc>
        <w:tc>
          <w:tcPr>
            <w:tcW w:w="468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3A1EC" w14:textId="77777777" w:rsidR="0016690A" w:rsidRPr="00CE2A74" w:rsidRDefault="008548A5" w:rsidP="0016690A">
            <w:pPr>
              <w:rPr>
                <w:b/>
              </w:rPr>
            </w:pPr>
            <w:r>
              <w:rPr>
                <w:bCs/>
              </w:rPr>
              <w:t>N/A</w:t>
            </w:r>
          </w:p>
        </w:tc>
      </w:tr>
      <w:tr w:rsidR="00CE2A74" w:rsidRPr="00CE2A74" w14:paraId="6BC7B980" w14:textId="77777777" w:rsidTr="00151D9D">
        <w:tblPrEx>
          <w:tblLook w:val="04A0" w:firstRow="1" w:lastRow="0" w:firstColumn="1" w:lastColumn="0" w:noHBand="0" w:noVBand="1"/>
        </w:tblPrEx>
        <w:trPr>
          <w:jc w:val="center"/>
        </w:trPr>
        <w:tc>
          <w:tcPr>
            <w:tcW w:w="9266"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4F85AB" w14:textId="77777777" w:rsidR="00CE2A74" w:rsidRPr="00CE2A74" w:rsidRDefault="008548A5" w:rsidP="00CE2A74">
            <w:r w:rsidRPr="00CE2A74">
              <w:rPr>
                <w:b/>
              </w:rPr>
              <w:lastRenderedPageBreak/>
              <w:t>Response</w:t>
            </w:r>
          </w:p>
        </w:tc>
      </w:tr>
      <w:tr w:rsidR="0016690A" w:rsidRPr="00CE2A74" w14:paraId="31179D69" w14:textId="77777777" w:rsidTr="0016690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244F2B" w14:textId="77777777" w:rsidR="00CE2A74" w:rsidRPr="00CE2A74" w:rsidRDefault="008548A5" w:rsidP="00CE2A74">
            <w:pPr>
              <w:jc w:val="center"/>
              <w:rPr>
                <w:highlight w:val="yellow"/>
              </w:rPr>
            </w:pPr>
            <w:r w:rsidRPr="00CE2A74">
              <w:t>R</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FE2592" w14:textId="77777777" w:rsidR="00CE2A74" w:rsidRPr="00CE2A74" w:rsidRDefault="008548A5" w:rsidP="00CE2A74">
            <w:pPr>
              <w:rPr>
                <w:highlight w:val="yellow"/>
              </w:rPr>
            </w:pPr>
            <w:r w:rsidRPr="00CE2A74">
              <w:t>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F44308" w14:textId="77777777" w:rsidR="00CE2A74" w:rsidRPr="00CE2A74" w:rsidRDefault="008548A5" w:rsidP="00CE2A74">
            <w:r w:rsidRPr="00CE2A74">
              <w:t>Enum</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BC6073" w14:textId="77777777" w:rsidR="00CE2A74" w:rsidRPr="00CE2A74" w:rsidRDefault="008548A5" w:rsidP="00CE2A74">
            <w:r w:rsidRPr="00CE2A74">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CCEDBF" w14:textId="77777777" w:rsidR="00CE2A74" w:rsidRPr="00CE2A74" w:rsidRDefault="008548A5" w:rsidP="00CE2A74">
            <w:r w:rsidRPr="00CE2A74">
              <w:t>-</w:t>
            </w:r>
          </w:p>
        </w:tc>
        <w:tc>
          <w:tcPr>
            <w:tcW w:w="468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C9ADA7" w14:textId="77777777" w:rsidR="00CE2A74" w:rsidRPr="00CE2A74" w:rsidRDefault="008548A5" w:rsidP="00CE2A74">
            <w:r w:rsidRPr="00CE2A74">
              <w:rPr>
                <w:rFonts w:cs="Arial"/>
              </w:rPr>
              <w:t xml:space="preserve">Wi-Fi chipset SSID transmission status </w:t>
            </w:r>
          </w:p>
        </w:tc>
      </w:tr>
      <w:tr w:rsidR="0016690A" w:rsidRPr="00CE2A74" w14:paraId="2D2614C4" w14:textId="77777777" w:rsidTr="0016690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FE9265" w14:textId="77777777" w:rsidR="00CE2A74" w:rsidRPr="00CE2A74" w:rsidRDefault="007E738D" w:rsidP="00CE2A74">
            <w:pPr>
              <w:jc w:val="center"/>
              <w:rPr>
                <w:highlight w:val="yellow"/>
              </w:rPr>
            </w:pP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4327F3" w14:textId="77777777" w:rsidR="00CE2A74" w:rsidRPr="00CE2A74" w:rsidRDefault="007E738D" w:rsidP="00CE2A74">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60677A" w14:textId="77777777" w:rsidR="00CE2A74" w:rsidRPr="00CE2A74" w:rsidRDefault="007E738D" w:rsidP="00CE2A74">
            <w:pPr>
              <w:rPr>
                <w:highlight w:val="yellow"/>
              </w:rPr>
            </w:pP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6E70C2" w14:textId="77777777" w:rsidR="00CE2A74" w:rsidRPr="00CE2A74" w:rsidRDefault="008548A5" w:rsidP="00CE2A74">
            <w:r w:rsidRPr="00CE2A74">
              <w:t>Null</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E8C095" w14:textId="77777777" w:rsidR="00CE2A74" w:rsidRPr="00CE2A74" w:rsidRDefault="008548A5" w:rsidP="00CE2A74">
            <w:r w:rsidRPr="00CE2A74">
              <w:t>0x00</w:t>
            </w:r>
          </w:p>
        </w:tc>
        <w:tc>
          <w:tcPr>
            <w:tcW w:w="468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30EDF7" w14:textId="77777777" w:rsidR="00CE2A74" w:rsidRPr="00CE2A74" w:rsidRDefault="007E738D" w:rsidP="00CE2A74"/>
        </w:tc>
      </w:tr>
      <w:tr w:rsidR="0016690A" w:rsidRPr="00CE2A74" w14:paraId="19D48D44" w14:textId="77777777" w:rsidTr="0016690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F77C98" w14:textId="77777777" w:rsidR="00CE2A74" w:rsidRPr="00CE2A74" w:rsidRDefault="007E738D" w:rsidP="00CE2A74">
            <w:pPr>
              <w:jc w:val="center"/>
              <w:rPr>
                <w:highlight w:val="yellow"/>
              </w:rPr>
            </w:pP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73A172" w14:textId="77777777" w:rsidR="00CE2A74" w:rsidRPr="00CE2A74" w:rsidRDefault="007E738D" w:rsidP="00CE2A74">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055E2B" w14:textId="77777777" w:rsidR="00CE2A74" w:rsidRPr="00CE2A74" w:rsidRDefault="007E738D" w:rsidP="00CE2A74">
            <w:pPr>
              <w:rPr>
                <w:highlight w:val="yellow"/>
              </w:rPr>
            </w:pP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FA6398" w14:textId="77777777" w:rsidR="00CE2A74" w:rsidRPr="00CE2A74" w:rsidRDefault="008548A5" w:rsidP="00CE2A74">
            <w:pPr>
              <w:rPr>
                <w:highlight w:val="yellow"/>
              </w:rPr>
            </w:pPr>
            <w:r w:rsidRPr="00CE2A74">
              <w:t>Off</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CBC577" w14:textId="77777777" w:rsidR="00CE2A74" w:rsidRPr="00CE2A74" w:rsidRDefault="008548A5" w:rsidP="00CE2A74">
            <w:pPr>
              <w:rPr>
                <w:highlight w:val="yellow"/>
              </w:rPr>
            </w:pPr>
            <w:r w:rsidRPr="00CE2A74">
              <w:t>0x01</w:t>
            </w:r>
          </w:p>
        </w:tc>
        <w:tc>
          <w:tcPr>
            <w:tcW w:w="468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633AD4" w14:textId="77777777" w:rsidR="00CE2A74" w:rsidRPr="00CE2A74" w:rsidRDefault="008548A5" w:rsidP="00CE2A74">
            <w:pPr>
              <w:rPr>
                <w:highlight w:val="yellow"/>
              </w:rPr>
            </w:pPr>
            <w:r w:rsidRPr="00CE2A74">
              <w:rPr>
                <w:rFonts w:cs="Arial"/>
              </w:rPr>
              <w:t>Wi-Fi chipset excludes SSID in its beacon frames</w:t>
            </w:r>
          </w:p>
        </w:tc>
      </w:tr>
      <w:tr w:rsidR="0016690A" w:rsidRPr="00CE2A74" w14:paraId="55606A0C" w14:textId="77777777" w:rsidTr="0016690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3C30AA" w14:textId="77777777" w:rsidR="00CE2A74" w:rsidRPr="00CE2A74" w:rsidRDefault="007E738D" w:rsidP="00CE2A74">
            <w:pPr>
              <w:jc w:val="center"/>
              <w:rPr>
                <w:highlight w:val="yellow"/>
              </w:rPr>
            </w:pP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239DC2" w14:textId="77777777" w:rsidR="00CE2A74" w:rsidRPr="00CE2A74" w:rsidRDefault="007E738D" w:rsidP="00CE2A74">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67F790" w14:textId="77777777" w:rsidR="00CE2A74" w:rsidRPr="00CE2A74" w:rsidRDefault="007E738D" w:rsidP="00CE2A74">
            <w:pPr>
              <w:rPr>
                <w:highlight w:val="yellow"/>
              </w:rPr>
            </w:pP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913239" w14:textId="77777777" w:rsidR="00CE2A74" w:rsidRPr="00CE2A74" w:rsidRDefault="008548A5" w:rsidP="00CE2A74">
            <w:pPr>
              <w:rPr>
                <w:highlight w:val="yellow"/>
              </w:rPr>
            </w:pPr>
            <w:r w:rsidRPr="00CE2A74">
              <w:t>On</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405F30" w14:textId="77777777" w:rsidR="00CE2A74" w:rsidRPr="00CE2A74" w:rsidRDefault="008548A5" w:rsidP="00CE2A74">
            <w:pPr>
              <w:rPr>
                <w:highlight w:val="yellow"/>
              </w:rPr>
            </w:pPr>
            <w:r w:rsidRPr="00CE2A74">
              <w:t>0x02</w:t>
            </w:r>
          </w:p>
        </w:tc>
        <w:tc>
          <w:tcPr>
            <w:tcW w:w="468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90B445" w14:textId="77777777" w:rsidR="00CE2A74" w:rsidRPr="00CE2A74" w:rsidRDefault="008548A5" w:rsidP="00CE2A74">
            <w:pPr>
              <w:rPr>
                <w:highlight w:val="yellow"/>
              </w:rPr>
            </w:pPr>
            <w:r w:rsidRPr="00CE2A74">
              <w:rPr>
                <w:rFonts w:cs="Arial"/>
              </w:rPr>
              <w:t>Wi-Fi chipset transmits SSID in its beacon frames</w:t>
            </w:r>
          </w:p>
        </w:tc>
      </w:tr>
    </w:tbl>
    <w:p w14:paraId="6ED123ED" w14:textId="77777777" w:rsidR="00406F39" w:rsidRDefault="008548A5" w:rsidP="001E02A6">
      <w:pPr>
        <w:pStyle w:val="Heading4"/>
      </w:pPr>
      <w:r w:rsidRPr="00B9479B">
        <w:t>MD-REQ-179299/A-NewDeviceList_St</w:t>
      </w:r>
    </w:p>
    <w:p w14:paraId="685C2592" w14:textId="77777777" w:rsidR="00F73296" w:rsidRPr="00E40509" w:rsidRDefault="008548A5" w:rsidP="00F73296">
      <w:r w:rsidRPr="00E40509">
        <w:t>Message Type: Status</w:t>
      </w:r>
    </w:p>
    <w:p w14:paraId="321A303A" w14:textId="77777777" w:rsidR="00F73296" w:rsidRPr="00E40509" w:rsidRDefault="007E738D" w:rsidP="00F73296"/>
    <w:p w14:paraId="31B8E0E9" w14:textId="77777777" w:rsidR="00A707BC" w:rsidRDefault="008548A5" w:rsidP="00A707BC">
      <w:r>
        <w:t xml:space="preserve">This signal is used to inform the </w:t>
      </w:r>
      <w:r>
        <w:rPr>
          <w:rFonts w:eastAsiaTheme="minorHAnsi" w:cs="Arial"/>
        </w:rPr>
        <w:t xml:space="preserve">WifiHotSpotOnBoardClient </w:t>
      </w:r>
      <w:r>
        <w:t>a new device has been added/removed to/from the WifiHotSpotServer</w:t>
      </w:r>
    </w:p>
    <w:p w14:paraId="1C991B32" w14:textId="77777777" w:rsidR="00F73296" w:rsidRPr="00E40509" w:rsidRDefault="007E738D" w:rsidP="00F73296"/>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3021"/>
        <w:gridCol w:w="810"/>
        <w:gridCol w:w="4230"/>
      </w:tblGrid>
      <w:tr w:rsidR="00F73296" w14:paraId="04AD6368" w14:textId="77777777" w:rsidTr="007F7EC0">
        <w:trPr>
          <w:jc w:val="center"/>
        </w:trPr>
        <w:tc>
          <w:tcPr>
            <w:tcW w:w="889" w:type="dxa"/>
          </w:tcPr>
          <w:p w14:paraId="38B50AC2" w14:textId="77777777" w:rsidR="00F73296" w:rsidRPr="00E40509" w:rsidRDefault="008548A5" w:rsidP="00BA31A2">
            <w:pPr>
              <w:rPr>
                <w:b/>
              </w:rPr>
            </w:pPr>
            <w:r w:rsidRPr="00E40509">
              <w:rPr>
                <w:b/>
              </w:rPr>
              <w:t>Name</w:t>
            </w:r>
          </w:p>
        </w:tc>
        <w:tc>
          <w:tcPr>
            <w:tcW w:w="3021" w:type="dxa"/>
          </w:tcPr>
          <w:p w14:paraId="146A73CB" w14:textId="77777777" w:rsidR="00F73296" w:rsidRPr="00E40509" w:rsidRDefault="008548A5" w:rsidP="00BA31A2">
            <w:pPr>
              <w:rPr>
                <w:b/>
              </w:rPr>
            </w:pPr>
            <w:r w:rsidRPr="00E40509">
              <w:rPr>
                <w:b/>
              </w:rPr>
              <w:t>Literals</w:t>
            </w:r>
          </w:p>
        </w:tc>
        <w:tc>
          <w:tcPr>
            <w:tcW w:w="810" w:type="dxa"/>
          </w:tcPr>
          <w:p w14:paraId="52E8F8E1" w14:textId="77777777" w:rsidR="00F73296" w:rsidRPr="00E40509" w:rsidRDefault="008548A5" w:rsidP="00BA31A2">
            <w:pPr>
              <w:rPr>
                <w:b/>
              </w:rPr>
            </w:pPr>
            <w:r w:rsidRPr="00E40509">
              <w:rPr>
                <w:b/>
              </w:rPr>
              <w:t>Value</w:t>
            </w:r>
          </w:p>
        </w:tc>
        <w:tc>
          <w:tcPr>
            <w:tcW w:w="4230" w:type="dxa"/>
          </w:tcPr>
          <w:p w14:paraId="4EA0AA2D" w14:textId="77777777" w:rsidR="00F73296" w:rsidRPr="00E40509" w:rsidRDefault="008548A5" w:rsidP="00BA31A2">
            <w:pPr>
              <w:rPr>
                <w:b/>
              </w:rPr>
            </w:pPr>
            <w:r w:rsidRPr="00E40509">
              <w:rPr>
                <w:b/>
              </w:rPr>
              <w:t>Description</w:t>
            </w:r>
          </w:p>
        </w:tc>
      </w:tr>
      <w:tr w:rsidR="00A707BC" w14:paraId="45D5D8EF" w14:textId="77777777" w:rsidTr="007F7EC0">
        <w:trPr>
          <w:trHeight w:val="665"/>
          <w:jc w:val="center"/>
        </w:trPr>
        <w:tc>
          <w:tcPr>
            <w:tcW w:w="889" w:type="dxa"/>
          </w:tcPr>
          <w:p w14:paraId="0ACB4535" w14:textId="77777777" w:rsidR="00A707BC" w:rsidRDefault="008548A5">
            <w:pPr>
              <w:spacing w:after="200" w:line="276" w:lineRule="auto"/>
              <w:rPr>
                <w:szCs w:val="22"/>
              </w:rPr>
            </w:pPr>
            <w:r>
              <w:t>Type</w:t>
            </w:r>
          </w:p>
        </w:tc>
        <w:tc>
          <w:tcPr>
            <w:tcW w:w="3021" w:type="dxa"/>
          </w:tcPr>
          <w:p w14:paraId="332AAD1D" w14:textId="77777777" w:rsidR="00A707BC" w:rsidRDefault="008548A5">
            <w:pPr>
              <w:spacing w:after="200" w:line="276" w:lineRule="auto"/>
              <w:rPr>
                <w:szCs w:val="22"/>
              </w:rPr>
            </w:pPr>
            <w:r>
              <w:t>-</w:t>
            </w:r>
          </w:p>
        </w:tc>
        <w:tc>
          <w:tcPr>
            <w:tcW w:w="810" w:type="dxa"/>
          </w:tcPr>
          <w:p w14:paraId="0740077B" w14:textId="77777777" w:rsidR="00A707BC" w:rsidRDefault="008548A5">
            <w:pPr>
              <w:spacing w:after="200" w:line="276" w:lineRule="auto"/>
              <w:rPr>
                <w:szCs w:val="22"/>
              </w:rPr>
            </w:pPr>
            <w:r>
              <w:t>-</w:t>
            </w:r>
          </w:p>
        </w:tc>
        <w:tc>
          <w:tcPr>
            <w:tcW w:w="4230" w:type="dxa"/>
          </w:tcPr>
          <w:p w14:paraId="3E6BBA46" w14:textId="77777777" w:rsidR="00A707BC" w:rsidRDefault="008548A5">
            <w:pPr>
              <w:spacing w:after="200" w:line="276" w:lineRule="auto"/>
              <w:rPr>
                <w:szCs w:val="22"/>
              </w:rPr>
            </w:pPr>
            <w:r w:rsidRPr="00AD78BB">
              <w:t>Status bit to indicate a device has connected/disconnected to the hotspot's network</w:t>
            </w:r>
          </w:p>
        </w:tc>
      </w:tr>
      <w:tr w:rsidR="00A707BC" w14:paraId="06849C49" w14:textId="77777777" w:rsidTr="007F7EC0">
        <w:trPr>
          <w:jc w:val="center"/>
        </w:trPr>
        <w:tc>
          <w:tcPr>
            <w:tcW w:w="889" w:type="dxa"/>
          </w:tcPr>
          <w:p w14:paraId="37F029EF" w14:textId="77777777" w:rsidR="00A707BC" w:rsidRDefault="007E738D">
            <w:pPr>
              <w:spacing w:after="200" w:line="276" w:lineRule="auto"/>
              <w:rPr>
                <w:szCs w:val="22"/>
              </w:rPr>
            </w:pPr>
          </w:p>
        </w:tc>
        <w:tc>
          <w:tcPr>
            <w:tcW w:w="3021" w:type="dxa"/>
          </w:tcPr>
          <w:p w14:paraId="138578E3" w14:textId="77777777" w:rsidR="00A707BC" w:rsidRDefault="008548A5">
            <w:pPr>
              <w:spacing w:after="200" w:line="276" w:lineRule="auto"/>
              <w:rPr>
                <w:szCs w:val="22"/>
              </w:rPr>
            </w:pPr>
            <w:r>
              <w:t>NotAvailable</w:t>
            </w:r>
          </w:p>
        </w:tc>
        <w:tc>
          <w:tcPr>
            <w:tcW w:w="810" w:type="dxa"/>
          </w:tcPr>
          <w:p w14:paraId="027B65C0" w14:textId="77777777" w:rsidR="00A707BC" w:rsidRDefault="008548A5">
            <w:pPr>
              <w:spacing w:after="200" w:line="276" w:lineRule="auto"/>
              <w:rPr>
                <w:szCs w:val="22"/>
              </w:rPr>
            </w:pPr>
            <w:r>
              <w:t>0x0</w:t>
            </w:r>
          </w:p>
        </w:tc>
        <w:tc>
          <w:tcPr>
            <w:tcW w:w="4230" w:type="dxa"/>
          </w:tcPr>
          <w:p w14:paraId="52FB1C97" w14:textId="77777777" w:rsidR="00A707BC" w:rsidRDefault="007E738D">
            <w:pPr>
              <w:spacing w:after="200" w:line="276" w:lineRule="auto"/>
              <w:rPr>
                <w:szCs w:val="22"/>
              </w:rPr>
            </w:pPr>
          </w:p>
        </w:tc>
      </w:tr>
      <w:tr w:rsidR="00A707BC" w14:paraId="72ECF214" w14:textId="77777777" w:rsidTr="007F7EC0">
        <w:trPr>
          <w:jc w:val="center"/>
        </w:trPr>
        <w:tc>
          <w:tcPr>
            <w:tcW w:w="889" w:type="dxa"/>
          </w:tcPr>
          <w:p w14:paraId="286C5551" w14:textId="77777777" w:rsidR="00A707BC" w:rsidRDefault="007E738D">
            <w:pPr>
              <w:spacing w:after="200" w:line="276" w:lineRule="auto"/>
              <w:rPr>
                <w:szCs w:val="22"/>
              </w:rPr>
            </w:pPr>
          </w:p>
        </w:tc>
        <w:tc>
          <w:tcPr>
            <w:tcW w:w="3021" w:type="dxa"/>
          </w:tcPr>
          <w:p w14:paraId="5F11D220" w14:textId="77777777" w:rsidR="00A707BC" w:rsidRDefault="008548A5">
            <w:pPr>
              <w:spacing w:after="200" w:line="276" w:lineRule="auto"/>
              <w:rPr>
                <w:szCs w:val="22"/>
              </w:rPr>
            </w:pPr>
            <w:r>
              <w:t>Available</w:t>
            </w:r>
          </w:p>
        </w:tc>
        <w:tc>
          <w:tcPr>
            <w:tcW w:w="810" w:type="dxa"/>
          </w:tcPr>
          <w:p w14:paraId="49B6FD53" w14:textId="77777777" w:rsidR="00A707BC" w:rsidRDefault="008548A5">
            <w:pPr>
              <w:spacing w:after="200" w:line="276" w:lineRule="auto"/>
              <w:rPr>
                <w:szCs w:val="22"/>
              </w:rPr>
            </w:pPr>
            <w:r>
              <w:t>0x1</w:t>
            </w:r>
          </w:p>
        </w:tc>
        <w:tc>
          <w:tcPr>
            <w:tcW w:w="4230" w:type="dxa"/>
          </w:tcPr>
          <w:p w14:paraId="0C2141FB" w14:textId="77777777" w:rsidR="00A707BC" w:rsidRDefault="007E738D">
            <w:pPr>
              <w:spacing w:after="200" w:line="276" w:lineRule="auto"/>
              <w:rPr>
                <w:szCs w:val="22"/>
              </w:rPr>
            </w:pPr>
          </w:p>
        </w:tc>
      </w:tr>
    </w:tbl>
    <w:p w14:paraId="070FD671" w14:textId="77777777" w:rsidR="00500605" w:rsidRDefault="007E738D" w:rsidP="00500605"/>
    <w:p w14:paraId="05A25331" w14:textId="77777777" w:rsidR="00406F39" w:rsidRDefault="008548A5" w:rsidP="001E02A6">
      <w:pPr>
        <w:pStyle w:val="Heading4"/>
      </w:pPr>
      <w:r w:rsidRPr="00B9479B">
        <w:t>MD-REQ-454790/A-NewDeviceListStatus</w:t>
      </w:r>
    </w:p>
    <w:p w14:paraId="3F5E43BC" w14:textId="77777777" w:rsidR="002F465B" w:rsidRPr="002F465B" w:rsidRDefault="008548A5" w:rsidP="00D25A2E">
      <w:r w:rsidRPr="002F465B">
        <w:t>Message Endpoint: SERVICES/DATA/TCU/WHSS/NEW_DEVICE_LIST</w:t>
      </w:r>
    </w:p>
    <w:p w14:paraId="1E596156" w14:textId="77777777" w:rsidR="002F465B" w:rsidRPr="002F465B" w:rsidRDefault="007E738D" w:rsidP="00D25A2E"/>
    <w:p w14:paraId="65F7D224" w14:textId="77777777" w:rsidR="002F465B" w:rsidRPr="002F465B" w:rsidRDefault="008548A5" w:rsidP="00D25A2E">
      <w:r w:rsidRPr="002F465B">
        <w:t xml:space="preserve">This API is used to broadcast </w:t>
      </w:r>
      <w:r>
        <w:t xml:space="preserve">when </w:t>
      </w:r>
      <w:r w:rsidRPr="002F465B">
        <w:t>a new device has been added/removed to/from the WifiHotSpotServer</w:t>
      </w:r>
      <w:r>
        <w:t>.</w:t>
      </w:r>
    </w:p>
    <w:p w14:paraId="6F45AE3B" w14:textId="77777777" w:rsidR="002F465B" w:rsidRDefault="007E738D" w:rsidP="002F465B"/>
    <w:tbl>
      <w:tblPr>
        <w:tblW w:w="9715" w:type="dxa"/>
        <w:jc w:val="center"/>
        <w:tblLayout w:type="fixed"/>
        <w:tblCellMar>
          <w:left w:w="10" w:type="dxa"/>
          <w:right w:w="10" w:type="dxa"/>
        </w:tblCellMar>
        <w:tblLook w:val="0000" w:firstRow="0" w:lastRow="0" w:firstColumn="0" w:lastColumn="0" w:noHBand="0" w:noVBand="0"/>
      </w:tblPr>
      <w:tblGrid>
        <w:gridCol w:w="625"/>
        <w:gridCol w:w="900"/>
        <w:gridCol w:w="540"/>
        <w:gridCol w:w="810"/>
        <w:gridCol w:w="1440"/>
        <w:gridCol w:w="810"/>
        <w:gridCol w:w="4590"/>
      </w:tblGrid>
      <w:tr w:rsidR="00754B0E" w:rsidRPr="00282485" w14:paraId="4CD189EF" w14:textId="77777777" w:rsidTr="009B1C62">
        <w:trPr>
          <w:trHeight w:val="70"/>
          <w:jc w:val="center"/>
        </w:trPr>
        <w:tc>
          <w:tcPr>
            <w:tcW w:w="971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F39F0A3" w14:textId="77777777" w:rsidR="00754B0E" w:rsidRPr="00282485" w:rsidRDefault="007E738D" w:rsidP="00E62CC1">
            <w:pPr>
              <w:spacing w:line="251" w:lineRule="auto"/>
              <w:rPr>
                <w:sz w:val="8"/>
              </w:rPr>
            </w:pPr>
          </w:p>
        </w:tc>
      </w:tr>
      <w:tr w:rsidR="00754B0E" w:rsidRPr="00282485" w14:paraId="02F071FA" w14:textId="77777777" w:rsidTr="009B1C62">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5852C" w14:textId="77777777" w:rsidR="00754B0E" w:rsidRPr="00282485" w:rsidRDefault="008548A5" w:rsidP="00E62CC1">
            <w:pPr>
              <w:spacing w:line="251" w:lineRule="auto"/>
            </w:pPr>
            <w:r w:rsidRPr="00282485">
              <w:rPr>
                <w:b/>
              </w:rPr>
              <w:t>Method Type</w:t>
            </w:r>
          </w:p>
        </w:tc>
        <w:tc>
          <w:tcPr>
            <w:tcW w:w="819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F2994F" w14:textId="77777777" w:rsidR="00754B0E" w:rsidRPr="00282485" w:rsidRDefault="008548A5" w:rsidP="00E62CC1">
            <w:pPr>
              <w:spacing w:line="251" w:lineRule="auto"/>
            </w:pPr>
            <w:r>
              <w:rPr>
                <w:rFonts w:cs="Arial"/>
              </w:rPr>
              <w:t>OnChange</w:t>
            </w:r>
          </w:p>
        </w:tc>
      </w:tr>
      <w:tr w:rsidR="00754B0E" w:rsidRPr="00282485" w14:paraId="07B6468B" w14:textId="77777777" w:rsidTr="009B1C62">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51241D" w14:textId="77777777" w:rsidR="00754B0E" w:rsidRPr="00282485" w:rsidRDefault="008548A5" w:rsidP="00E62CC1">
            <w:pPr>
              <w:spacing w:line="251" w:lineRule="auto"/>
            </w:pPr>
            <w:r w:rsidRPr="00282485">
              <w:rPr>
                <w:b/>
              </w:rPr>
              <w:t>QoS Level</w:t>
            </w:r>
          </w:p>
        </w:tc>
        <w:tc>
          <w:tcPr>
            <w:tcW w:w="819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CE35165" w14:textId="77777777" w:rsidR="00754B0E" w:rsidRPr="00282485" w:rsidRDefault="008548A5" w:rsidP="00E62CC1">
            <w:pPr>
              <w:spacing w:line="251" w:lineRule="auto"/>
            </w:pPr>
            <w:r w:rsidRPr="00282485">
              <w:t>0</w:t>
            </w:r>
          </w:p>
        </w:tc>
      </w:tr>
      <w:tr w:rsidR="00754B0E" w:rsidRPr="00282485" w14:paraId="56113CB7" w14:textId="77777777" w:rsidTr="009B1C62">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CF478" w14:textId="77777777" w:rsidR="00754B0E" w:rsidRPr="00282485" w:rsidRDefault="008548A5" w:rsidP="00E62CC1">
            <w:pPr>
              <w:spacing w:line="251" w:lineRule="auto"/>
            </w:pPr>
            <w:r w:rsidRPr="00282485">
              <w:rPr>
                <w:b/>
              </w:rPr>
              <w:t>Retained</w:t>
            </w:r>
          </w:p>
        </w:tc>
        <w:tc>
          <w:tcPr>
            <w:tcW w:w="819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9FBA5B7" w14:textId="77777777" w:rsidR="00754B0E" w:rsidRPr="00282485" w:rsidRDefault="008548A5" w:rsidP="00E62CC1">
            <w:pPr>
              <w:spacing w:line="251" w:lineRule="auto"/>
            </w:pPr>
            <w:r w:rsidRPr="00282485">
              <w:t>No</w:t>
            </w:r>
          </w:p>
        </w:tc>
      </w:tr>
      <w:tr w:rsidR="00754B0E" w:rsidRPr="00282485" w14:paraId="032C4E63" w14:textId="77777777" w:rsidTr="009B1C62">
        <w:trPr>
          <w:trHeight w:val="70"/>
          <w:jc w:val="center"/>
        </w:trPr>
        <w:tc>
          <w:tcPr>
            <w:tcW w:w="971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E530D26" w14:textId="77777777" w:rsidR="00754B0E" w:rsidRPr="00282485" w:rsidRDefault="007E738D" w:rsidP="00E62CC1">
            <w:pPr>
              <w:spacing w:line="251" w:lineRule="auto"/>
              <w:rPr>
                <w:sz w:val="8"/>
              </w:rPr>
            </w:pPr>
          </w:p>
        </w:tc>
      </w:tr>
      <w:tr w:rsidR="002F465B" w:rsidRPr="002F465B" w14:paraId="17C630CA" w14:textId="77777777" w:rsidTr="00E4659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55C7EEE0" w14:textId="77777777" w:rsidR="002F465B" w:rsidRPr="002F465B" w:rsidRDefault="008548A5" w:rsidP="002F465B">
            <w:pPr>
              <w:jc w:val="center"/>
              <w:rPr>
                <w:b/>
              </w:rPr>
            </w:pPr>
            <w:r w:rsidRPr="002F465B">
              <w:rPr>
                <w:b/>
              </w:rPr>
              <w:t>R/O</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223E915" w14:textId="77777777" w:rsidR="002F465B" w:rsidRPr="002F465B" w:rsidRDefault="008548A5" w:rsidP="002F465B">
            <w:pPr>
              <w:rPr>
                <w:b/>
              </w:rPr>
            </w:pPr>
            <w:r w:rsidRPr="002F465B">
              <w:rPr>
                <w:b/>
              </w:rPr>
              <w:t>Name</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66B1B613" w14:textId="77777777" w:rsidR="002F465B" w:rsidRPr="002F465B" w:rsidRDefault="008548A5" w:rsidP="002F465B">
            <w:pPr>
              <w:rPr>
                <w:b/>
              </w:rPr>
            </w:pPr>
            <w:r w:rsidRPr="002F465B">
              <w:rPr>
                <w:b/>
              </w:rPr>
              <w:t>Type</w:t>
            </w:r>
          </w:p>
        </w:tc>
        <w:tc>
          <w:tcPr>
            <w:tcW w:w="144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AA2E306" w14:textId="77777777" w:rsidR="002F465B" w:rsidRPr="002F465B" w:rsidRDefault="008548A5" w:rsidP="002F465B">
            <w:pPr>
              <w:rPr>
                <w:b/>
              </w:rPr>
            </w:pPr>
            <w:r w:rsidRPr="002F465B">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5EC3B23" w14:textId="77777777" w:rsidR="002F465B" w:rsidRPr="002F465B" w:rsidRDefault="008548A5" w:rsidP="002F465B">
            <w:pPr>
              <w:rPr>
                <w:b/>
              </w:rPr>
            </w:pPr>
            <w:r w:rsidRPr="002F465B">
              <w:rPr>
                <w:b/>
              </w:rPr>
              <w:t>Value</w:t>
            </w:r>
          </w:p>
        </w:tc>
        <w:tc>
          <w:tcPr>
            <w:tcW w:w="459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2A5A560" w14:textId="77777777" w:rsidR="002F465B" w:rsidRPr="002F465B" w:rsidRDefault="008548A5" w:rsidP="002F465B">
            <w:pPr>
              <w:rPr>
                <w:b/>
              </w:rPr>
            </w:pPr>
            <w:r w:rsidRPr="002F465B">
              <w:rPr>
                <w:b/>
              </w:rPr>
              <w:t>Description</w:t>
            </w:r>
          </w:p>
        </w:tc>
      </w:tr>
      <w:tr w:rsidR="009B1C62" w:rsidRPr="002F465B" w14:paraId="27FE8214" w14:textId="77777777" w:rsidTr="00337EC5">
        <w:tblPrEx>
          <w:tblLook w:val="04A0" w:firstRow="1" w:lastRow="0" w:firstColumn="1" w:lastColumn="0" w:noHBand="0" w:noVBand="1"/>
        </w:tblPrEx>
        <w:trPr>
          <w:jc w:val="center"/>
        </w:trPr>
        <w:tc>
          <w:tcPr>
            <w:tcW w:w="971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94A71DA" w14:textId="77777777" w:rsidR="009B1C62" w:rsidRPr="002F465B" w:rsidRDefault="008548A5" w:rsidP="009B1C62">
            <w:pPr>
              <w:rPr>
                <w:b/>
              </w:rPr>
            </w:pPr>
            <w:r w:rsidRPr="009A6331">
              <w:rPr>
                <w:b/>
              </w:rPr>
              <w:t>Request</w:t>
            </w:r>
          </w:p>
        </w:tc>
      </w:tr>
      <w:tr w:rsidR="009B1C62" w:rsidRPr="002F465B" w14:paraId="32580E86" w14:textId="77777777" w:rsidTr="00E4659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D0F07C" w14:textId="77777777" w:rsidR="009B1C62" w:rsidRPr="002F465B" w:rsidRDefault="008548A5" w:rsidP="009B1C62">
            <w:pPr>
              <w:jc w:val="center"/>
              <w:rPr>
                <w:b/>
              </w:rPr>
            </w:pPr>
            <w:r w:rsidRPr="000D4560">
              <w:rPr>
                <w:bCs/>
              </w:rPr>
              <w: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A6C03B" w14:textId="77777777" w:rsidR="009B1C62" w:rsidRPr="002F465B" w:rsidRDefault="008548A5" w:rsidP="009B1C62">
            <w:pPr>
              <w:rPr>
                <w:b/>
              </w:rPr>
            </w:pPr>
            <w:r w:rsidRPr="000D4560">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296297" w14:textId="77777777" w:rsidR="009B1C62" w:rsidRPr="002F465B" w:rsidRDefault="008548A5" w:rsidP="009B1C62">
            <w:pPr>
              <w:rPr>
                <w:b/>
              </w:rPr>
            </w:pPr>
            <w:r w:rsidRPr="000D4560">
              <w:rPr>
                <w:bCs/>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7F573" w14:textId="77777777" w:rsidR="009B1C62" w:rsidRPr="002F465B" w:rsidRDefault="008548A5" w:rsidP="009B1C62">
            <w:pPr>
              <w:rPr>
                <w:b/>
              </w:rPr>
            </w:pPr>
            <w:r w:rsidRPr="000D4560">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01844" w14:textId="77777777" w:rsidR="009B1C62" w:rsidRPr="002F465B" w:rsidRDefault="008548A5" w:rsidP="009B1C62">
            <w:pPr>
              <w:rPr>
                <w:b/>
              </w:rPr>
            </w:pPr>
            <w:r w:rsidRPr="000D4560">
              <w:rPr>
                <w:bCs/>
              </w:rPr>
              <w:t>-</w:t>
            </w:r>
          </w:p>
        </w:tc>
        <w:tc>
          <w:tcPr>
            <w:tcW w:w="45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BFBA3B" w14:textId="77777777" w:rsidR="009B1C62" w:rsidRPr="002F465B" w:rsidRDefault="008548A5" w:rsidP="009B1C62">
            <w:pPr>
              <w:rPr>
                <w:b/>
              </w:rPr>
            </w:pPr>
            <w:r>
              <w:rPr>
                <w:bCs/>
              </w:rPr>
              <w:t>N/A</w:t>
            </w:r>
          </w:p>
        </w:tc>
      </w:tr>
      <w:tr w:rsidR="002F465B" w:rsidRPr="002F465B" w14:paraId="5462D9CF" w14:textId="77777777" w:rsidTr="009B1C62">
        <w:tblPrEx>
          <w:tblLook w:val="04A0" w:firstRow="1" w:lastRow="0" w:firstColumn="1" w:lastColumn="0" w:noHBand="0" w:noVBand="1"/>
        </w:tblPrEx>
        <w:trPr>
          <w:jc w:val="center"/>
        </w:trPr>
        <w:tc>
          <w:tcPr>
            <w:tcW w:w="971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7320125" w14:textId="77777777" w:rsidR="002F465B" w:rsidRPr="002F465B" w:rsidRDefault="008548A5" w:rsidP="002F465B">
            <w:r w:rsidRPr="002F465B">
              <w:rPr>
                <w:b/>
              </w:rPr>
              <w:t>Response</w:t>
            </w:r>
          </w:p>
        </w:tc>
      </w:tr>
      <w:tr w:rsidR="002F465B" w:rsidRPr="002F465B" w14:paraId="784D2F51" w14:textId="77777777" w:rsidTr="00E4659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4AAD4B" w14:textId="77777777" w:rsidR="002F465B" w:rsidRPr="002F465B" w:rsidRDefault="008548A5" w:rsidP="002F465B">
            <w:pPr>
              <w:jc w:val="center"/>
            </w:pPr>
            <w:r w:rsidRPr="002F465B">
              <w:t>R</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E700F2" w14:textId="77777777" w:rsidR="002F465B" w:rsidRPr="002F465B" w:rsidRDefault="008548A5" w:rsidP="002F465B">
            <w:r w:rsidRPr="002F465B">
              <w:t>Typ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1C1091" w14:textId="77777777" w:rsidR="002F465B" w:rsidRPr="002F465B" w:rsidRDefault="008548A5" w:rsidP="002F465B">
            <w:r w:rsidRPr="002F465B">
              <w:t>Enum</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B45D8D" w14:textId="77777777" w:rsidR="002F465B" w:rsidRPr="002F465B" w:rsidRDefault="008548A5" w:rsidP="002F465B">
            <w: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7599A7" w14:textId="77777777" w:rsidR="002F465B" w:rsidRPr="002F465B" w:rsidRDefault="008548A5" w:rsidP="002F465B">
            <w:r>
              <w:t>-</w:t>
            </w:r>
          </w:p>
        </w:tc>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9474AF" w14:textId="77777777" w:rsidR="002F465B" w:rsidRPr="002F465B" w:rsidRDefault="008548A5" w:rsidP="002F465B">
            <w:r w:rsidRPr="002F465B">
              <w:t>Status bit to indicate a device has connected/disconnected to the hotspot’s network</w:t>
            </w:r>
          </w:p>
        </w:tc>
      </w:tr>
      <w:tr w:rsidR="002F465B" w:rsidRPr="002F465B" w14:paraId="218F0139" w14:textId="77777777" w:rsidTr="00E4659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1D3D26" w14:textId="77777777" w:rsidR="002F465B" w:rsidRPr="002F465B" w:rsidRDefault="007E738D" w:rsidP="002F465B">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BFA50F" w14:textId="77777777" w:rsidR="002F465B" w:rsidRPr="002F465B" w:rsidRDefault="007E738D" w:rsidP="002F465B"/>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2C0A83" w14:textId="77777777" w:rsidR="002F465B" w:rsidRPr="002F465B" w:rsidRDefault="007E738D" w:rsidP="002F465B"/>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9C2A2C" w14:textId="77777777" w:rsidR="002F465B" w:rsidRPr="002F465B" w:rsidRDefault="008548A5" w:rsidP="002F465B">
            <w:r w:rsidRPr="002F465B">
              <w:t xml:space="preserve">NotAvailable </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0A80A7" w14:textId="77777777" w:rsidR="002F465B" w:rsidRPr="002F465B" w:rsidRDefault="008548A5" w:rsidP="002F465B">
            <w:r w:rsidRPr="002F465B">
              <w:t>0x0</w:t>
            </w:r>
          </w:p>
        </w:tc>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F62FA8" w14:textId="77777777" w:rsidR="002F465B" w:rsidRPr="002F465B" w:rsidRDefault="007E738D" w:rsidP="002F465B"/>
        </w:tc>
      </w:tr>
      <w:tr w:rsidR="002F465B" w:rsidRPr="002F465B" w14:paraId="5E281597" w14:textId="77777777" w:rsidTr="00E4659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2EA7BD" w14:textId="77777777" w:rsidR="002F465B" w:rsidRPr="002F465B" w:rsidRDefault="007E738D" w:rsidP="002F465B">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E5A615" w14:textId="77777777" w:rsidR="002F465B" w:rsidRPr="002F465B" w:rsidRDefault="007E738D" w:rsidP="002F465B"/>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216076" w14:textId="77777777" w:rsidR="002F465B" w:rsidRPr="002F465B" w:rsidRDefault="007E738D" w:rsidP="002F465B"/>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7E7584" w14:textId="77777777" w:rsidR="002F465B" w:rsidRPr="002F465B" w:rsidRDefault="008548A5" w:rsidP="002F465B">
            <w:r w:rsidRPr="002F465B">
              <w:t>Availabl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6F4376" w14:textId="77777777" w:rsidR="002F465B" w:rsidRPr="002F465B" w:rsidRDefault="008548A5" w:rsidP="002F465B">
            <w:r w:rsidRPr="002F465B">
              <w:t>0x1</w:t>
            </w:r>
          </w:p>
        </w:tc>
        <w:tc>
          <w:tcPr>
            <w:tcW w:w="45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7BDF08" w14:textId="77777777" w:rsidR="002F465B" w:rsidRPr="002F465B" w:rsidRDefault="007E738D" w:rsidP="002F465B"/>
        </w:tc>
      </w:tr>
    </w:tbl>
    <w:p w14:paraId="42D119F9" w14:textId="77777777" w:rsidR="00406F39" w:rsidRDefault="008548A5" w:rsidP="001E02A6">
      <w:pPr>
        <w:pStyle w:val="Heading4"/>
      </w:pPr>
      <w:r w:rsidRPr="00B9479B">
        <w:t>MD-REQ-179301/A-TCUSignalStrength_St</w:t>
      </w:r>
    </w:p>
    <w:p w14:paraId="6ADE304F" w14:textId="77777777" w:rsidR="00F73296" w:rsidRPr="00E40509" w:rsidRDefault="008548A5" w:rsidP="00F73296">
      <w:r w:rsidRPr="00E40509">
        <w:t>Message Type: Status</w:t>
      </w:r>
    </w:p>
    <w:p w14:paraId="68F03225" w14:textId="77777777" w:rsidR="00F73296" w:rsidRPr="00E40509" w:rsidRDefault="007E738D" w:rsidP="00F73296"/>
    <w:p w14:paraId="61C0A190" w14:textId="77777777" w:rsidR="00F73296" w:rsidRDefault="008548A5" w:rsidP="00F73296">
      <w:r w:rsidRPr="005E15D0">
        <w:t xml:space="preserve">This signal is used to inform the </w:t>
      </w:r>
      <w:r>
        <w:rPr>
          <w:rFonts w:eastAsiaTheme="minorHAnsi" w:cs="Univers"/>
        </w:rPr>
        <w:t xml:space="preserve">WifiHotSpotOnBoardClient </w:t>
      </w:r>
      <w:r>
        <w:t>the status of the TCU signal strength</w:t>
      </w:r>
    </w:p>
    <w:p w14:paraId="3602EF46" w14:textId="77777777" w:rsidR="005E15D0" w:rsidRPr="00E40509" w:rsidRDefault="007E738D" w:rsidP="00F73296"/>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1"/>
        <w:gridCol w:w="1822"/>
        <w:gridCol w:w="990"/>
        <w:gridCol w:w="4743"/>
      </w:tblGrid>
      <w:tr w:rsidR="00F73296" w14:paraId="4C3AABF7" w14:textId="77777777" w:rsidTr="00070523">
        <w:trPr>
          <w:jc w:val="center"/>
        </w:trPr>
        <w:tc>
          <w:tcPr>
            <w:tcW w:w="1391" w:type="dxa"/>
          </w:tcPr>
          <w:p w14:paraId="29A221BB" w14:textId="77777777" w:rsidR="00F73296" w:rsidRPr="00E40509" w:rsidRDefault="008548A5" w:rsidP="00BA31A2">
            <w:pPr>
              <w:rPr>
                <w:b/>
              </w:rPr>
            </w:pPr>
            <w:r w:rsidRPr="00E40509">
              <w:rPr>
                <w:b/>
              </w:rPr>
              <w:t>Name</w:t>
            </w:r>
          </w:p>
        </w:tc>
        <w:tc>
          <w:tcPr>
            <w:tcW w:w="1822" w:type="dxa"/>
          </w:tcPr>
          <w:p w14:paraId="4BF4B97B" w14:textId="77777777" w:rsidR="00F73296" w:rsidRPr="00E40509" w:rsidRDefault="008548A5" w:rsidP="00BA31A2">
            <w:pPr>
              <w:rPr>
                <w:b/>
              </w:rPr>
            </w:pPr>
            <w:r w:rsidRPr="00E40509">
              <w:rPr>
                <w:b/>
              </w:rPr>
              <w:t>Literals</w:t>
            </w:r>
          </w:p>
        </w:tc>
        <w:tc>
          <w:tcPr>
            <w:tcW w:w="990" w:type="dxa"/>
          </w:tcPr>
          <w:p w14:paraId="067C8685" w14:textId="77777777" w:rsidR="00F73296" w:rsidRPr="00E40509" w:rsidRDefault="008548A5" w:rsidP="00BA31A2">
            <w:pPr>
              <w:rPr>
                <w:b/>
              </w:rPr>
            </w:pPr>
            <w:r w:rsidRPr="00E40509">
              <w:rPr>
                <w:b/>
              </w:rPr>
              <w:t>Value</w:t>
            </w:r>
          </w:p>
        </w:tc>
        <w:tc>
          <w:tcPr>
            <w:tcW w:w="4743" w:type="dxa"/>
          </w:tcPr>
          <w:p w14:paraId="72413FD4" w14:textId="77777777" w:rsidR="00F73296" w:rsidRPr="00E40509" w:rsidRDefault="008548A5" w:rsidP="00BA31A2">
            <w:pPr>
              <w:rPr>
                <w:b/>
              </w:rPr>
            </w:pPr>
            <w:r w:rsidRPr="00E40509">
              <w:rPr>
                <w:b/>
              </w:rPr>
              <w:t>Description</w:t>
            </w:r>
          </w:p>
        </w:tc>
      </w:tr>
      <w:tr w:rsidR="005E15D0" w:rsidRPr="005E15D0" w14:paraId="3F4F31D7" w14:textId="77777777"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01E3F7A1" w14:textId="77777777" w:rsidR="005E15D0" w:rsidRPr="005E15D0" w:rsidRDefault="008548A5" w:rsidP="005E15D0">
            <w:r w:rsidRPr="005E15D0">
              <w:t>Type</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219F8740" w14:textId="77777777" w:rsidR="005E15D0" w:rsidRPr="005E15D0" w:rsidRDefault="008548A5" w:rsidP="005E15D0">
            <w:r w:rsidRPr="005E15D0">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01458BB" w14:textId="77777777" w:rsidR="005E15D0" w:rsidRPr="005E15D0" w:rsidRDefault="008548A5" w:rsidP="005E15D0">
            <w:r w:rsidRPr="005E15D0">
              <w:t>-</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279CA413" w14:textId="77777777" w:rsidR="005E15D0" w:rsidRPr="005E15D0" w:rsidRDefault="008548A5" w:rsidP="005E15D0">
            <w:r w:rsidRPr="006D6175">
              <w:t>Quality of TCU's signal strength</w:t>
            </w:r>
          </w:p>
        </w:tc>
      </w:tr>
      <w:tr w:rsidR="00070523" w:rsidRPr="005E15D0" w14:paraId="53BE2D2A" w14:textId="77777777"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5C37CA6A" w14:textId="77777777" w:rsidR="00070523" w:rsidRPr="005E15D0" w:rsidRDefault="008548A5"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635D1F05" w14:textId="77777777" w:rsidR="00070523" w:rsidRPr="005E15D0" w:rsidRDefault="008548A5" w:rsidP="00AE3D27">
            <w:r w:rsidRPr="005E15D0">
              <w:t>0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67BECD8" w14:textId="77777777" w:rsidR="00070523" w:rsidRPr="005E15D0" w:rsidRDefault="008548A5" w:rsidP="005E15D0">
            <w:r w:rsidRPr="005E15D0">
              <w:t>0x00</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5B39CEC4" w14:textId="77777777" w:rsidR="00070523" w:rsidRPr="005E15D0" w:rsidRDefault="008548A5" w:rsidP="005E15D0">
            <w:r w:rsidRPr="005E15D0">
              <w:t> </w:t>
            </w:r>
          </w:p>
        </w:tc>
      </w:tr>
      <w:tr w:rsidR="00070523" w:rsidRPr="005E15D0" w14:paraId="2C6B1D93" w14:textId="77777777"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41D776AE" w14:textId="77777777" w:rsidR="00070523" w:rsidRPr="005E15D0" w:rsidRDefault="008548A5"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01F0C390" w14:textId="77777777" w:rsidR="00070523" w:rsidRPr="005E15D0" w:rsidRDefault="008548A5" w:rsidP="00AE3D27">
            <w:r w:rsidRPr="005E15D0">
              <w:t>1 Bar</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8B1055" w14:textId="77777777" w:rsidR="00070523" w:rsidRPr="005E15D0" w:rsidRDefault="008548A5" w:rsidP="005E15D0">
            <w:r w:rsidRPr="005E15D0">
              <w:t>0x01</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4DFE3604" w14:textId="77777777" w:rsidR="00070523" w:rsidRPr="005E15D0" w:rsidRDefault="008548A5" w:rsidP="005E15D0">
            <w:r w:rsidRPr="005E15D0">
              <w:t> </w:t>
            </w:r>
          </w:p>
        </w:tc>
      </w:tr>
      <w:tr w:rsidR="00070523" w:rsidRPr="005E15D0" w14:paraId="7F21CEF7" w14:textId="77777777"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245A4AB3" w14:textId="77777777" w:rsidR="00070523" w:rsidRPr="005E15D0" w:rsidRDefault="008548A5"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36F074A4" w14:textId="77777777" w:rsidR="00070523" w:rsidRPr="005E15D0" w:rsidRDefault="008548A5" w:rsidP="00AE3D27">
            <w:r w:rsidRPr="005E15D0">
              <w:t>2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1B79996" w14:textId="77777777" w:rsidR="00070523" w:rsidRPr="005E15D0" w:rsidRDefault="008548A5" w:rsidP="005E15D0">
            <w:r w:rsidRPr="005E15D0">
              <w:t>0x02</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3B8BD972" w14:textId="77777777" w:rsidR="00070523" w:rsidRPr="005E15D0" w:rsidRDefault="008548A5" w:rsidP="005E15D0">
            <w:r w:rsidRPr="005E15D0">
              <w:t> </w:t>
            </w:r>
          </w:p>
        </w:tc>
      </w:tr>
      <w:tr w:rsidR="00070523" w:rsidRPr="005E15D0" w14:paraId="35581101" w14:textId="77777777"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4F0DD0CA" w14:textId="77777777" w:rsidR="00070523" w:rsidRPr="005E15D0" w:rsidRDefault="008548A5"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600FC759" w14:textId="77777777" w:rsidR="00070523" w:rsidRPr="005E15D0" w:rsidRDefault="008548A5" w:rsidP="00AE3D27">
            <w:r w:rsidRPr="005E15D0">
              <w:t>3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85F85BC" w14:textId="77777777" w:rsidR="00070523" w:rsidRPr="005E15D0" w:rsidRDefault="008548A5" w:rsidP="005E15D0">
            <w:r w:rsidRPr="005E15D0">
              <w:t>0x03</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639A666B" w14:textId="77777777" w:rsidR="00070523" w:rsidRPr="005E15D0" w:rsidRDefault="008548A5" w:rsidP="005E15D0">
            <w:r w:rsidRPr="005E15D0">
              <w:t> </w:t>
            </w:r>
          </w:p>
        </w:tc>
      </w:tr>
      <w:tr w:rsidR="00070523" w:rsidRPr="005E15D0" w14:paraId="0A6CFA0C" w14:textId="77777777"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0E91300E" w14:textId="77777777" w:rsidR="00070523" w:rsidRPr="005E15D0" w:rsidRDefault="008548A5"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72ED30A5" w14:textId="77777777" w:rsidR="00070523" w:rsidRPr="005E15D0" w:rsidRDefault="008548A5" w:rsidP="00AE3D27">
            <w:r w:rsidRPr="005E15D0">
              <w:t>4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070268D" w14:textId="77777777" w:rsidR="00070523" w:rsidRPr="005E15D0" w:rsidRDefault="008548A5" w:rsidP="005E15D0">
            <w:r w:rsidRPr="005E15D0">
              <w:t>0x04</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3983A566" w14:textId="77777777" w:rsidR="00070523" w:rsidRPr="005E15D0" w:rsidRDefault="008548A5" w:rsidP="005E15D0">
            <w:r w:rsidRPr="005E15D0">
              <w:t> </w:t>
            </w:r>
          </w:p>
        </w:tc>
      </w:tr>
      <w:tr w:rsidR="00070523" w:rsidRPr="005E15D0" w14:paraId="37C96170" w14:textId="77777777"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11C1567C" w14:textId="77777777" w:rsidR="00070523" w:rsidRPr="005E15D0" w:rsidRDefault="008548A5"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411F8865" w14:textId="77777777" w:rsidR="00070523" w:rsidRPr="005E15D0" w:rsidRDefault="008548A5" w:rsidP="00AE3D27">
            <w:r w:rsidRPr="005E15D0">
              <w:t>5 Bars</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1C0711E" w14:textId="77777777" w:rsidR="00070523" w:rsidRPr="005E15D0" w:rsidRDefault="008548A5" w:rsidP="005E15D0">
            <w:r w:rsidRPr="005E15D0">
              <w:t>0x05</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7EC07159" w14:textId="77777777" w:rsidR="00070523" w:rsidRPr="005E15D0" w:rsidRDefault="008548A5" w:rsidP="005E15D0">
            <w:r w:rsidRPr="005E15D0">
              <w:t> </w:t>
            </w:r>
          </w:p>
        </w:tc>
      </w:tr>
      <w:tr w:rsidR="00070523" w:rsidRPr="005E15D0" w14:paraId="73753CD3" w14:textId="77777777" w:rsidTr="00070523">
        <w:trPr>
          <w:jc w:val="center"/>
        </w:trPr>
        <w:tc>
          <w:tcPr>
            <w:tcW w:w="1391" w:type="dxa"/>
            <w:tcBorders>
              <w:top w:val="single" w:sz="4" w:space="0" w:color="auto"/>
              <w:left w:val="single" w:sz="4" w:space="0" w:color="auto"/>
              <w:bottom w:val="single" w:sz="4" w:space="0" w:color="auto"/>
              <w:right w:val="single" w:sz="4" w:space="0" w:color="auto"/>
            </w:tcBorders>
            <w:shd w:val="clear" w:color="auto" w:fill="auto"/>
          </w:tcPr>
          <w:p w14:paraId="43ABD423" w14:textId="77777777" w:rsidR="00070523" w:rsidRPr="005E15D0" w:rsidRDefault="008548A5" w:rsidP="005E15D0">
            <w:r w:rsidRPr="005E15D0">
              <w:t> </w:t>
            </w:r>
          </w:p>
        </w:tc>
        <w:tc>
          <w:tcPr>
            <w:tcW w:w="1822" w:type="dxa"/>
            <w:tcBorders>
              <w:top w:val="single" w:sz="4" w:space="0" w:color="auto"/>
              <w:left w:val="single" w:sz="4" w:space="0" w:color="auto"/>
              <w:bottom w:val="single" w:sz="4" w:space="0" w:color="auto"/>
              <w:right w:val="single" w:sz="4" w:space="0" w:color="auto"/>
            </w:tcBorders>
            <w:shd w:val="clear" w:color="auto" w:fill="auto"/>
          </w:tcPr>
          <w:p w14:paraId="31F62360" w14:textId="77777777" w:rsidR="00070523" w:rsidRPr="005E15D0" w:rsidRDefault="008548A5" w:rsidP="005E15D0">
            <w:r>
              <w:t>NotDetermined</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AB7D97D" w14:textId="77777777" w:rsidR="00070523" w:rsidRPr="005E15D0" w:rsidRDefault="008548A5" w:rsidP="005E15D0">
            <w:r w:rsidRPr="005E15D0">
              <w:t>0x06</w:t>
            </w:r>
          </w:p>
        </w:tc>
        <w:tc>
          <w:tcPr>
            <w:tcW w:w="4743" w:type="dxa"/>
            <w:tcBorders>
              <w:top w:val="single" w:sz="4" w:space="0" w:color="auto"/>
              <w:left w:val="single" w:sz="4" w:space="0" w:color="auto"/>
              <w:bottom w:val="single" w:sz="4" w:space="0" w:color="auto"/>
              <w:right w:val="single" w:sz="4" w:space="0" w:color="auto"/>
            </w:tcBorders>
            <w:shd w:val="clear" w:color="auto" w:fill="auto"/>
          </w:tcPr>
          <w:p w14:paraId="0A1F726C" w14:textId="77777777" w:rsidR="00070523" w:rsidRPr="005E15D0" w:rsidRDefault="008548A5" w:rsidP="005E15D0">
            <w:r w:rsidRPr="005E15D0">
              <w:t> </w:t>
            </w:r>
          </w:p>
        </w:tc>
      </w:tr>
    </w:tbl>
    <w:p w14:paraId="73AB4F34" w14:textId="77777777" w:rsidR="00500605" w:rsidRDefault="007E738D" w:rsidP="00500605"/>
    <w:p w14:paraId="0E0A751B" w14:textId="77777777" w:rsidR="00406F39" w:rsidRDefault="008548A5" w:rsidP="001E02A6">
      <w:pPr>
        <w:pStyle w:val="Heading4"/>
      </w:pPr>
      <w:r w:rsidRPr="00B9479B">
        <w:lastRenderedPageBreak/>
        <w:t>MD-REQ-212571/A-TCUTechnologyUsed2_St</w:t>
      </w:r>
    </w:p>
    <w:p w14:paraId="423B3FFC" w14:textId="77777777" w:rsidR="00F73296" w:rsidRPr="00E40509" w:rsidRDefault="008548A5" w:rsidP="00F73296">
      <w:r w:rsidRPr="00E40509">
        <w:t>Message Type: Status</w:t>
      </w:r>
    </w:p>
    <w:p w14:paraId="761282B5" w14:textId="77777777" w:rsidR="00F73296" w:rsidRPr="00E40509" w:rsidRDefault="007E738D" w:rsidP="00F73296"/>
    <w:p w14:paraId="3F2D43A1" w14:textId="77777777" w:rsidR="00593D6A" w:rsidRDefault="008548A5" w:rsidP="00593D6A">
      <w:r>
        <w:t>This signal is used to inform the WifiHotSpotOnBoardClient the current state of the TCU technology being used (ver2).</w:t>
      </w:r>
    </w:p>
    <w:p w14:paraId="4688444A" w14:textId="77777777" w:rsidR="00F73296" w:rsidRPr="00E40509" w:rsidRDefault="007E738D" w:rsidP="00F73296"/>
    <w:tbl>
      <w:tblPr>
        <w:tblW w:w="6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2"/>
        <w:gridCol w:w="1372"/>
        <w:gridCol w:w="861"/>
        <w:gridCol w:w="3834"/>
      </w:tblGrid>
      <w:tr w:rsidR="00F73296" w14:paraId="1925E018" w14:textId="77777777" w:rsidTr="00825ED5">
        <w:trPr>
          <w:jc w:val="center"/>
        </w:trPr>
        <w:tc>
          <w:tcPr>
            <w:tcW w:w="872" w:type="dxa"/>
          </w:tcPr>
          <w:p w14:paraId="74B0ABB0" w14:textId="77777777" w:rsidR="00F73296" w:rsidRPr="00E40509" w:rsidRDefault="008548A5" w:rsidP="00BA31A2">
            <w:pPr>
              <w:rPr>
                <w:b/>
              </w:rPr>
            </w:pPr>
            <w:r w:rsidRPr="00E40509">
              <w:rPr>
                <w:b/>
              </w:rPr>
              <w:t>Name</w:t>
            </w:r>
          </w:p>
        </w:tc>
        <w:tc>
          <w:tcPr>
            <w:tcW w:w="1372" w:type="dxa"/>
          </w:tcPr>
          <w:p w14:paraId="38B772DA" w14:textId="77777777" w:rsidR="00F73296" w:rsidRPr="00E40509" w:rsidRDefault="008548A5" w:rsidP="00BA31A2">
            <w:pPr>
              <w:rPr>
                <w:b/>
              </w:rPr>
            </w:pPr>
            <w:r w:rsidRPr="00E40509">
              <w:rPr>
                <w:b/>
              </w:rPr>
              <w:t>Literals</w:t>
            </w:r>
          </w:p>
        </w:tc>
        <w:tc>
          <w:tcPr>
            <w:tcW w:w="861" w:type="dxa"/>
          </w:tcPr>
          <w:p w14:paraId="70BDEF08" w14:textId="77777777" w:rsidR="00F73296" w:rsidRPr="00E40509" w:rsidRDefault="008548A5" w:rsidP="00BA31A2">
            <w:pPr>
              <w:rPr>
                <w:b/>
              </w:rPr>
            </w:pPr>
            <w:r w:rsidRPr="00E40509">
              <w:rPr>
                <w:b/>
              </w:rPr>
              <w:t>Value</w:t>
            </w:r>
          </w:p>
        </w:tc>
        <w:tc>
          <w:tcPr>
            <w:tcW w:w="3834" w:type="dxa"/>
          </w:tcPr>
          <w:p w14:paraId="4187FDF1" w14:textId="77777777" w:rsidR="00F73296" w:rsidRPr="00E40509" w:rsidRDefault="008548A5" w:rsidP="00BA31A2">
            <w:pPr>
              <w:rPr>
                <w:b/>
              </w:rPr>
            </w:pPr>
            <w:r w:rsidRPr="00E40509">
              <w:rPr>
                <w:b/>
              </w:rPr>
              <w:t>Description</w:t>
            </w:r>
          </w:p>
        </w:tc>
      </w:tr>
      <w:tr w:rsidR="00593D6A" w14:paraId="3C9515F5" w14:textId="77777777" w:rsidTr="00825ED5">
        <w:trPr>
          <w:jc w:val="center"/>
        </w:trPr>
        <w:tc>
          <w:tcPr>
            <w:tcW w:w="872" w:type="dxa"/>
            <w:vAlign w:val="center"/>
          </w:tcPr>
          <w:p w14:paraId="5D12AE84" w14:textId="77777777" w:rsidR="00593D6A" w:rsidRPr="00825ED5" w:rsidRDefault="008548A5">
            <w:pPr>
              <w:rPr>
                <w:rFonts w:cs="Arial"/>
                <w:color w:val="000000"/>
              </w:rPr>
            </w:pPr>
            <w:r w:rsidRPr="00825ED5">
              <w:rPr>
                <w:rFonts w:cs="Arial"/>
                <w:color w:val="000000"/>
              </w:rPr>
              <w:t>Type</w:t>
            </w:r>
          </w:p>
        </w:tc>
        <w:tc>
          <w:tcPr>
            <w:tcW w:w="1372" w:type="dxa"/>
            <w:vAlign w:val="center"/>
          </w:tcPr>
          <w:p w14:paraId="30BDE7D4" w14:textId="77777777" w:rsidR="00593D6A" w:rsidRPr="00825ED5" w:rsidRDefault="008548A5">
            <w:pPr>
              <w:rPr>
                <w:rFonts w:cs="Arial"/>
                <w:color w:val="000000"/>
              </w:rPr>
            </w:pPr>
            <w:r w:rsidRPr="00825ED5">
              <w:rPr>
                <w:rFonts w:cs="Arial"/>
                <w:color w:val="000000"/>
              </w:rPr>
              <w:t>-</w:t>
            </w:r>
          </w:p>
        </w:tc>
        <w:tc>
          <w:tcPr>
            <w:tcW w:w="861" w:type="dxa"/>
            <w:vAlign w:val="center"/>
          </w:tcPr>
          <w:p w14:paraId="00737CBF" w14:textId="77777777" w:rsidR="00593D6A" w:rsidRPr="00825ED5" w:rsidRDefault="008548A5">
            <w:pPr>
              <w:rPr>
                <w:rFonts w:cs="Arial"/>
                <w:color w:val="000000"/>
              </w:rPr>
            </w:pPr>
            <w:r w:rsidRPr="00825ED5">
              <w:rPr>
                <w:rFonts w:cs="Arial"/>
                <w:color w:val="000000"/>
              </w:rPr>
              <w:t>-</w:t>
            </w:r>
          </w:p>
        </w:tc>
        <w:tc>
          <w:tcPr>
            <w:tcW w:w="3834" w:type="dxa"/>
            <w:vAlign w:val="center"/>
          </w:tcPr>
          <w:p w14:paraId="69855EDC" w14:textId="77777777" w:rsidR="00593D6A" w:rsidRPr="00825ED5" w:rsidRDefault="008548A5">
            <w:pPr>
              <w:rPr>
                <w:rFonts w:cs="Arial"/>
                <w:color w:val="000000"/>
              </w:rPr>
            </w:pPr>
            <w:r w:rsidRPr="00825ED5">
              <w:rPr>
                <w:rFonts w:cs="Arial"/>
                <w:color w:val="000000"/>
              </w:rPr>
              <w:t>Current TCU technology in use</w:t>
            </w:r>
          </w:p>
        </w:tc>
      </w:tr>
      <w:tr w:rsidR="00825ED5" w14:paraId="31DE9349" w14:textId="77777777" w:rsidTr="00825ED5">
        <w:trPr>
          <w:jc w:val="center"/>
        </w:trPr>
        <w:tc>
          <w:tcPr>
            <w:tcW w:w="872" w:type="dxa"/>
            <w:vAlign w:val="center"/>
          </w:tcPr>
          <w:p w14:paraId="3E783CDC" w14:textId="77777777" w:rsidR="00825ED5" w:rsidRPr="00825ED5" w:rsidRDefault="008548A5">
            <w:pPr>
              <w:rPr>
                <w:rFonts w:cs="Arial"/>
                <w:color w:val="000000"/>
              </w:rPr>
            </w:pPr>
            <w:r w:rsidRPr="00825ED5">
              <w:rPr>
                <w:rFonts w:cs="Arial"/>
                <w:color w:val="000000"/>
              </w:rPr>
              <w:t> </w:t>
            </w:r>
          </w:p>
        </w:tc>
        <w:tc>
          <w:tcPr>
            <w:tcW w:w="1372" w:type="dxa"/>
          </w:tcPr>
          <w:p w14:paraId="25C38A22" w14:textId="77777777" w:rsidR="00825ED5" w:rsidRPr="00825ED5" w:rsidRDefault="008548A5" w:rsidP="00502C88">
            <w:pPr>
              <w:rPr>
                <w:rFonts w:cs="Arial"/>
              </w:rPr>
            </w:pPr>
            <w:r w:rsidRPr="00825ED5">
              <w:rPr>
                <w:rFonts w:cs="Arial"/>
              </w:rPr>
              <w:t>Null</w:t>
            </w:r>
          </w:p>
        </w:tc>
        <w:tc>
          <w:tcPr>
            <w:tcW w:w="861" w:type="dxa"/>
          </w:tcPr>
          <w:p w14:paraId="5996F565" w14:textId="77777777" w:rsidR="00825ED5" w:rsidRPr="00825ED5" w:rsidRDefault="008548A5" w:rsidP="00502C88">
            <w:pPr>
              <w:rPr>
                <w:rFonts w:cs="Arial"/>
              </w:rPr>
            </w:pPr>
            <w:r w:rsidRPr="00825ED5">
              <w:rPr>
                <w:rFonts w:cs="Arial"/>
              </w:rPr>
              <w:t>0x00</w:t>
            </w:r>
          </w:p>
        </w:tc>
        <w:tc>
          <w:tcPr>
            <w:tcW w:w="3834" w:type="dxa"/>
          </w:tcPr>
          <w:p w14:paraId="0F5102A1" w14:textId="77777777" w:rsidR="00825ED5" w:rsidRPr="00825ED5" w:rsidRDefault="007E738D" w:rsidP="00502C88">
            <w:pPr>
              <w:rPr>
                <w:rFonts w:cs="Arial"/>
              </w:rPr>
            </w:pPr>
          </w:p>
        </w:tc>
      </w:tr>
      <w:tr w:rsidR="00825ED5" w14:paraId="41E55508" w14:textId="77777777" w:rsidTr="00825ED5">
        <w:trPr>
          <w:jc w:val="center"/>
        </w:trPr>
        <w:tc>
          <w:tcPr>
            <w:tcW w:w="872" w:type="dxa"/>
            <w:vAlign w:val="center"/>
          </w:tcPr>
          <w:p w14:paraId="42C52538" w14:textId="77777777" w:rsidR="00825ED5" w:rsidRPr="00825ED5" w:rsidRDefault="008548A5">
            <w:pPr>
              <w:rPr>
                <w:rFonts w:cs="Arial"/>
                <w:color w:val="000000"/>
              </w:rPr>
            </w:pPr>
            <w:r w:rsidRPr="00825ED5">
              <w:rPr>
                <w:rFonts w:cs="Arial"/>
                <w:color w:val="000000"/>
              </w:rPr>
              <w:t> </w:t>
            </w:r>
          </w:p>
        </w:tc>
        <w:tc>
          <w:tcPr>
            <w:tcW w:w="1372" w:type="dxa"/>
          </w:tcPr>
          <w:p w14:paraId="2031BD0C" w14:textId="77777777" w:rsidR="00825ED5" w:rsidRPr="00825ED5" w:rsidRDefault="008548A5" w:rsidP="00502C88">
            <w:pPr>
              <w:rPr>
                <w:rFonts w:cs="Arial"/>
              </w:rPr>
            </w:pPr>
            <w:r w:rsidRPr="00825ED5">
              <w:rPr>
                <w:rFonts w:cs="Arial"/>
              </w:rPr>
              <w:t>No Network</w:t>
            </w:r>
          </w:p>
        </w:tc>
        <w:tc>
          <w:tcPr>
            <w:tcW w:w="861" w:type="dxa"/>
          </w:tcPr>
          <w:p w14:paraId="2F2E37D2" w14:textId="77777777" w:rsidR="00825ED5" w:rsidRPr="00825ED5" w:rsidRDefault="008548A5" w:rsidP="00502C88">
            <w:pPr>
              <w:rPr>
                <w:rFonts w:cs="Arial"/>
              </w:rPr>
            </w:pPr>
            <w:r w:rsidRPr="00825ED5">
              <w:rPr>
                <w:rFonts w:cs="Arial"/>
              </w:rPr>
              <w:t>0x01</w:t>
            </w:r>
          </w:p>
        </w:tc>
        <w:tc>
          <w:tcPr>
            <w:tcW w:w="3834" w:type="dxa"/>
          </w:tcPr>
          <w:p w14:paraId="1B20518D" w14:textId="77777777" w:rsidR="00825ED5" w:rsidRPr="00825ED5" w:rsidRDefault="007E738D" w:rsidP="00502C88">
            <w:pPr>
              <w:rPr>
                <w:rFonts w:cs="Arial"/>
              </w:rPr>
            </w:pPr>
          </w:p>
        </w:tc>
      </w:tr>
      <w:tr w:rsidR="00825ED5" w14:paraId="4C986952" w14:textId="77777777" w:rsidTr="00825ED5">
        <w:trPr>
          <w:jc w:val="center"/>
        </w:trPr>
        <w:tc>
          <w:tcPr>
            <w:tcW w:w="872" w:type="dxa"/>
            <w:vAlign w:val="center"/>
          </w:tcPr>
          <w:p w14:paraId="15FBE056" w14:textId="77777777" w:rsidR="00825ED5" w:rsidRPr="00825ED5" w:rsidRDefault="008548A5">
            <w:pPr>
              <w:rPr>
                <w:rFonts w:cs="Arial"/>
                <w:color w:val="000000"/>
              </w:rPr>
            </w:pPr>
            <w:r w:rsidRPr="00825ED5">
              <w:rPr>
                <w:rFonts w:cs="Arial"/>
                <w:color w:val="000000"/>
              </w:rPr>
              <w:t> </w:t>
            </w:r>
          </w:p>
        </w:tc>
        <w:tc>
          <w:tcPr>
            <w:tcW w:w="1372" w:type="dxa"/>
          </w:tcPr>
          <w:p w14:paraId="7ADA0134" w14:textId="77777777" w:rsidR="00825ED5" w:rsidRPr="00825ED5" w:rsidRDefault="008548A5" w:rsidP="00502C88">
            <w:pPr>
              <w:rPr>
                <w:rFonts w:cs="Arial"/>
              </w:rPr>
            </w:pPr>
            <w:r w:rsidRPr="00825ED5">
              <w:rPr>
                <w:rFonts w:cs="Arial"/>
              </w:rPr>
              <w:t>GSM</w:t>
            </w:r>
          </w:p>
        </w:tc>
        <w:tc>
          <w:tcPr>
            <w:tcW w:w="861" w:type="dxa"/>
          </w:tcPr>
          <w:p w14:paraId="186D306A" w14:textId="77777777" w:rsidR="00825ED5" w:rsidRPr="00825ED5" w:rsidRDefault="008548A5" w:rsidP="00502C88">
            <w:pPr>
              <w:rPr>
                <w:rFonts w:cs="Arial"/>
              </w:rPr>
            </w:pPr>
            <w:r w:rsidRPr="00825ED5">
              <w:rPr>
                <w:rFonts w:cs="Arial"/>
              </w:rPr>
              <w:t>0x02</w:t>
            </w:r>
          </w:p>
        </w:tc>
        <w:tc>
          <w:tcPr>
            <w:tcW w:w="3834" w:type="dxa"/>
          </w:tcPr>
          <w:p w14:paraId="2FE70430" w14:textId="77777777" w:rsidR="00825ED5" w:rsidRPr="00825ED5" w:rsidRDefault="007E738D" w:rsidP="00502C88">
            <w:pPr>
              <w:rPr>
                <w:rFonts w:cs="Arial"/>
              </w:rPr>
            </w:pPr>
          </w:p>
        </w:tc>
      </w:tr>
      <w:tr w:rsidR="00825ED5" w14:paraId="70395A4C" w14:textId="77777777" w:rsidTr="00825ED5">
        <w:trPr>
          <w:jc w:val="center"/>
        </w:trPr>
        <w:tc>
          <w:tcPr>
            <w:tcW w:w="872" w:type="dxa"/>
            <w:vAlign w:val="bottom"/>
          </w:tcPr>
          <w:p w14:paraId="0E0D5E5C" w14:textId="77777777" w:rsidR="00825ED5" w:rsidRPr="00825ED5" w:rsidRDefault="008548A5">
            <w:pPr>
              <w:rPr>
                <w:rFonts w:cs="Arial"/>
                <w:color w:val="000000"/>
              </w:rPr>
            </w:pPr>
            <w:r w:rsidRPr="00825ED5">
              <w:rPr>
                <w:rFonts w:cs="Arial"/>
                <w:color w:val="000000"/>
              </w:rPr>
              <w:t> </w:t>
            </w:r>
          </w:p>
        </w:tc>
        <w:tc>
          <w:tcPr>
            <w:tcW w:w="1372" w:type="dxa"/>
          </w:tcPr>
          <w:p w14:paraId="31E9B4A8" w14:textId="77777777" w:rsidR="00825ED5" w:rsidRPr="00825ED5" w:rsidRDefault="008548A5" w:rsidP="00502C88">
            <w:pPr>
              <w:rPr>
                <w:rFonts w:cs="Arial"/>
              </w:rPr>
            </w:pPr>
            <w:r w:rsidRPr="00825ED5">
              <w:rPr>
                <w:rFonts w:cs="Arial"/>
              </w:rPr>
              <w:t>GPRS</w:t>
            </w:r>
          </w:p>
        </w:tc>
        <w:tc>
          <w:tcPr>
            <w:tcW w:w="861" w:type="dxa"/>
          </w:tcPr>
          <w:p w14:paraId="6DC46493" w14:textId="77777777" w:rsidR="00825ED5" w:rsidRPr="00825ED5" w:rsidRDefault="008548A5" w:rsidP="00502C88">
            <w:pPr>
              <w:rPr>
                <w:rFonts w:cs="Arial"/>
              </w:rPr>
            </w:pPr>
            <w:r w:rsidRPr="00825ED5">
              <w:rPr>
                <w:rFonts w:cs="Arial"/>
              </w:rPr>
              <w:t>0x03</w:t>
            </w:r>
          </w:p>
        </w:tc>
        <w:tc>
          <w:tcPr>
            <w:tcW w:w="3834" w:type="dxa"/>
          </w:tcPr>
          <w:p w14:paraId="2253498D" w14:textId="77777777" w:rsidR="00825ED5" w:rsidRPr="00825ED5" w:rsidRDefault="007E738D" w:rsidP="00502C88">
            <w:pPr>
              <w:rPr>
                <w:rFonts w:cs="Arial"/>
              </w:rPr>
            </w:pPr>
          </w:p>
        </w:tc>
      </w:tr>
      <w:tr w:rsidR="00825ED5" w14:paraId="14C82B61" w14:textId="77777777" w:rsidTr="00825ED5">
        <w:trPr>
          <w:jc w:val="center"/>
        </w:trPr>
        <w:tc>
          <w:tcPr>
            <w:tcW w:w="872" w:type="dxa"/>
            <w:vAlign w:val="bottom"/>
          </w:tcPr>
          <w:p w14:paraId="6349F8AA" w14:textId="77777777" w:rsidR="00825ED5" w:rsidRPr="00825ED5" w:rsidRDefault="008548A5">
            <w:pPr>
              <w:rPr>
                <w:rFonts w:cs="Arial"/>
                <w:color w:val="000000"/>
              </w:rPr>
            </w:pPr>
            <w:r w:rsidRPr="00825ED5">
              <w:rPr>
                <w:rFonts w:cs="Arial"/>
                <w:color w:val="000000"/>
              </w:rPr>
              <w:t> </w:t>
            </w:r>
          </w:p>
        </w:tc>
        <w:tc>
          <w:tcPr>
            <w:tcW w:w="1372" w:type="dxa"/>
          </w:tcPr>
          <w:p w14:paraId="27D570B2" w14:textId="77777777" w:rsidR="00825ED5" w:rsidRPr="00825ED5" w:rsidRDefault="008548A5" w:rsidP="00502C88">
            <w:pPr>
              <w:rPr>
                <w:rFonts w:cs="Arial"/>
              </w:rPr>
            </w:pPr>
            <w:r w:rsidRPr="00825ED5">
              <w:rPr>
                <w:rFonts w:cs="Arial"/>
              </w:rPr>
              <w:t>EDGE</w:t>
            </w:r>
          </w:p>
        </w:tc>
        <w:tc>
          <w:tcPr>
            <w:tcW w:w="861" w:type="dxa"/>
          </w:tcPr>
          <w:p w14:paraId="42511576" w14:textId="77777777" w:rsidR="00825ED5" w:rsidRPr="00825ED5" w:rsidRDefault="008548A5" w:rsidP="00502C88">
            <w:pPr>
              <w:rPr>
                <w:rFonts w:cs="Arial"/>
              </w:rPr>
            </w:pPr>
            <w:r w:rsidRPr="00825ED5">
              <w:rPr>
                <w:rFonts w:cs="Arial"/>
              </w:rPr>
              <w:t>0x04</w:t>
            </w:r>
          </w:p>
        </w:tc>
        <w:tc>
          <w:tcPr>
            <w:tcW w:w="3834" w:type="dxa"/>
          </w:tcPr>
          <w:p w14:paraId="3BB11D92" w14:textId="77777777" w:rsidR="00825ED5" w:rsidRPr="00825ED5" w:rsidRDefault="007E738D" w:rsidP="00502C88">
            <w:pPr>
              <w:rPr>
                <w:rFonts w:cs="Arial"/>
              </w:rPr>
            </w:pPr>
          </w:p>
        </w:tc>
      </w:tr>
      <w:tr w:rsidR="00825ED5" w14:paraId="75EA91E5" w14:textId="77777777" w:rsidTr="00825ED5">
        <w:trPr>
          <w:jc w:val="center"/>
        </w:trPr>
        <w:tc>
          <w:tcPr>
            <w:tcW w:w="872" w:type="dxa"/>
            <w:vAlign w:val="bottom"/>
          </w:tcPr>
          <w:p w14:paraId="5E34EAB3" w14:textId="77777777" w:rsidR="00825ED5" w:rsidRPr="00825ED5" w:rsidRDefault="008548A5">
            <w:pPr>
              <w:rPr>
                <w:rFonts w:cs="Arial"/>
                <w:color w:val="000000"/>
              </w:rPr>
            </w:pPr>
            <w:r w:rsidRPr="00825ED5">
              <w:rPr>
                <w:rFonts w:cs="Arial"/>
                <w:color w:val="000000"/>
              </w:rPr>
              <w:t> </w:t>
            </w:r>
          </w:p>
        </w:tc>
        <w:tc>
          <w:tcPr>
            <w:tcW w:w="1372" w:type="dxa"/>
          </w:tcPr>
          <w:p w14:paraId="2F1CB34A" w14:textId="77777777" w:rsidR="00825ED5" w:rsidRPr="00825ED5" w:rsidRDefault="008548A5" w:rsidP="00502C88">
            <w:pPr>
              <w:rPr>
                <w:rFonts w:cs="Arial"/>
              </w:rPr>
            </w:pPr>
            <w:r w:rsidRPr="00825ED5">
              <w:rPr>
                <w:rFonts w:cs="Arial"/>
              </w:rPr>
              <w:t>UMTS</w:t>
            </w:r>
          </w:p>
        </w:tc>
        <w:tc>
          <w:tcPr>
            <w:tcW w:w="861" w:type="dxa"/>
          </w:tcPr>
          <w:p w14:paraId="7B16E4B0" w14:textId="77777777" w:rsidR="00825ED5" w:rsidRPr="00825ED5" w:rsidRDefault="008548A5" w:rsidP="00502C88">
            <w:pPr>
              <w:rPr>
                <w:rFonts w:cs="Arial"/>
              </w:rPr>
            </w:pPr>
            <w:r w:rsidRPr="00825ED5">
              <w:rPr>
                <w:rFonts w:cs="Arial"/>
              </w:rPr>
              <w:t>0x05</w:t>
            </w:r>
          </w:p>
        </w:tc>
        <w:tc>
          <w:tcPr>
            <w:tcW w:w="3834" w:type="dxa"/>
          </w:tcPr>
          <w:p w14:paraId="385026BA" w14:textId="77777777" w:rsidR="00825ED5" w:rsidRPr="00825ED5" w:rsidRDefault="007E738D" w:rsidP="00502C88">
            <w:pPr>
              <w:rPr>
                <w:rFonts w:cs="Arial"/>
              </w:rPr>
            </w:pPr>
          </w:p>
        </w:tc>
      </w:tr>
      <w:tr w:rsidR="00825ED5" w14:paraId="13D56443" w14:textId="77777777" w:rsidTr="00825ED5">
        <w:trPr>
          <w:jc w:val="center"/>
        </w:trPr>
        <w:tc>
          <w:tcPr>
            <w:tcW w:w="872" w:type="dxa"/>
            <w:vAlign w:val="bottom"/>
          </w:tcPr>
          <w:p w14:paraId="42EC06B6" w14:textId="77777777" w:rsidR="00825ED5" w:rsidRPr="00825ED5" w:rsidRDefault="007E738D">
            <w:pPr>
              <w:rPr>
                <w:rFonts w:cs="Arial"/>
                <w:color w:val="000000"/>
              </w:rPr>
            </w:pPr>
          </w:p>
        </w:tc>
        <w:tc>
          <w:tcPr>
            <w:tcW w:w="1372" w:type="dxa"/>
          </w:tcPr>
          <w:p w14:paraId="73CA4C28" w14:textId="77777777" w:rsidR="00825ED5" w:rsidRPr="00825ED5" w:rsidRDefault="008548A5" w:rsidP="00502C88">
            <w:pPr>
              <w:rPr>
                <w:rFonts w:cs="Arial"/>
              </w:rPr>
            </w:pPr>
            <w:r w:rsidRPr="00825ED5">
              <w:rPr>
                <w:rFonts w:cs="Arial"/>
              </w:rPr>
              <w:t>HSPA+</w:t>
            </w:r>
          </w:p>
        </w:tc>
        <w:tc>
          <w:tcPr>
            <w:tcW w:w="861" w:type="dxa"/>
          </w:tcPr>
          <w:p w14:paraId="32D884C8" w14:textId="77777777" w:rsidR="00825ED5" w:rsidRPr="00825ED5" w:rsidRDefault="008548A5" w:rsidP="00502C88">
            <w:pPr>
              <w:rPr>
                <w:rFonts w:cs="Arial"/>
              </w:rPr>
            </w:pPr>
            <w:r w:rsidRPr="00825ED5">
              <w:rPr>
                <w:rFonts w:cs="Arial"/>
              </w:rPr>
              <w:t>0x06</w:t>
            </w:r>
          </w:p>
        </w:tc>
        <w:tc>
          <w:tcPr>
            <w:tcW w:w="3834" w:type="dxa"/>
          </w:tcPr>
          <w:p w14:paraId="376AB603" w14:textId="77777777" w:rsidR="00825ED5" w:rsidRPr="00825ED5" w:rsidRDefault="008548A5" w:rsidP="00502C88">
            <w:pPr>
              <w:rPr>
                <w:rFonts w:cs="Arial"/>
              </w:rPr>
            </w:pPr>
            <w:r w:rsidRPr="00825ED5">
              <w:rPr>
                <w:rFonts w:cs="Arial"/>
              </w:rPr>
              <w:t>(</w:t>
            </w:r>
            <w:proofErr w:type="gramStart"/>
            <w:r w:rsidRPr="00825ED5">
              <w:rPr>
                <w:rFonts w:cs="Arial"/>
              </w:rPr>
              <w:t>includes</w:t>
            </w:r>
            <w:proofErr w:type="gramEnd"/>
            <w:r w:rsidRPr="00825ED5">
              <w:rPr>
                <w:rFonts w:cs="Arial"/>
              </w:rPr>
              <w:t xml:space="preserve"> HSPA, HSDPA and HSUPA)</w:t>
            </w:r>
          </w:p>
        </w:tc>
      </w:tr>
      <w:tr w:rsidR="00825ED5" w14:paraId="64AD78AA" w14:textId="77777777" w:rsidTr="00825ED5">
        <w:trPr>
          <w:jc w:val="center"/>
        </w:trPr>
        <w:tc>
          <w:tcPr>
            <w:tcW w:w="872" w:type="dxa"/>
            <w:vAlign w:val="bottom"/>
          </w:tcPr>
          <w:p w14:paraId="7C7429A4" w14:textId="77777777" w:rsidR="00825ED5" w:rsidRPr="00825ED5" w:rsidRDefault="007E738D">
            <w:pPr>
              <w:rPr>
                <w:rFonts w:cs="Arial"/>
                <w:color w:val="000000"/>
              </w:rPr>
            </w:pPr>
          </w:p>
        </w:tc>
        <w:tc>
          <w:tcPr>
            <w:tcW w:w="1372" w:type="dxa"/>
          </w:tcPr>
          <w:p w14:paraId="0F6E677A" w14:textId="77777777" w:rsidR="00825ED5" w:rsidRPr="00825ED5" w:rsidRDefault="008548A5" w:rsidP="00502C88">
            <w:pPr>
              <w:rPr>
                <w:rFonts w:cs="Arial"/>
              </w:rPr>
            </w:pPr>
            <w:r w:rsidRPr="00825ED5">
              <w:rPr>
                <w:rFonts w:cs="Arial"/>
              </w:rPr>
              <w:t>LTE</w:t>
            </w:r>
          </w:p>
        </w:tc>
        <w:tc>
          <w:tcPr>
            <w:tcW w:w="861" w:type="dxa"/>
          </w:tcPr>
          <w:p w14:paraId="19846034" w14:textId="77777777" w:rsidR="00825ED5" w:rsidRPr="00825ED5" w:rsidRDefault="008548A5" w:rsidP="00502C88">
            <w:pPr>
              <w:rPr>
                <w:rFonts w:cs="Arial"/>
              </w:rPr>
            </w:pPr>
            <w:r w:rsidRPr="00825ED5">
              <w:rPr>
                <w:rFonts w:cs="Arial"/>
              </w:rPr>
              <w:t>0x07</w:t>
            </w:r>
          </w:p>
        </w:tc>
        <w:tc>
          <w:tcPr>
            <w:tcW w:w="3834" w:type="dxa"/>
          </w:tcPr>
          <w:p w14:paraId="066B7D2A" w14:textId="77777777" w:rsidR="00825ED5" w:rsidRPr="00825ED5" w:rsidRDefault="007E738D" w:rsidP="00502C88">
            <w:pPr>
              <w:rPr>
                <w:rFonts w:cs="Arial"/>
              </w:rPr>
            </w:pPr>
          </w:p>
        </w:tc>
      </w:tr>
    </w:tbl>
    <w:p w14:paraId="6DFB0BBD" w14:textId="77777777" w:rsidR="00500605" w:rsidRDefault="007E738D" w:rsidP="00500605"/>
    <w:p w14:paraId="52FE46C6" w14:textId="77777777" w:rsidR="00406F39" w:rsidRDefault="008548A5" w:rsidP="001E02A6">
      <w:pPr>
        <w:pStyle w:val="Heading4"/>
      </w:pPr>
      <w:r w:rsidRPr="00B9479B">
        <w:t>MD-REQ-454791/B-CellularConnectivityMetricsInd</w:t>
      </w:r>
    </w:p>
    <w:p w14:paraId="7FEDF02B" w14:textId="77777777" w:rsidR="002F465B" w:rsidRPr="002F465B" w:rsidRDefault="008548A5" w:rsidP="00D25A2E">
      <w:r w:rsidRPr="002F465B">
        <w:t>Message Endpoint: SERVICES/DATA/CELLULARCTRL/CELLULAR_CONNECTIVITY_METRICS_IND</w:t>
      </w:r>
    </w:p>
    <w:p w14:paraId="6623A472" w14:textId="77777777" w:rsidR="002F465B" w:rsidRPr="002F465B" w:rsidRDefault="007E738D" w:rsidP="00D25A2E"/>
    <w:p w14:paraId="006888F4" w14:textId="77777777" w:rsidR="002F465B" w:rsidRPr="002F465B" w:rsidRDefault="008548A5" w:rsidP="00D25A2E">
      <w:r w:rsidRPr="002F465B">
        <w:t xml:space="preserve">This API </w:t>
      </w:r>
      <w:r>
        <w:t>i</w:t>
      </w:r>
      <w:r w:rsidRPr="002F465B">
        <w:t>ndicates the updated Cellular Connectivity Metrics which contains the Cellular Signal Strength</w:t>
      </w:r>
      <w:r>
        <w:t>.</w:t>
      </w:r>
    </w:p>
    <w:p w14:paraId="455A9C75" w14:textId="77777777" w:rsidR="00754B0E" w:rsidRDefault="007E738D" w:rsidP="002F465B"/>
    <w:tbl>
      <w:tblPr>
        <w:tblW w:w="9535" w:type="dxa"/>
        <w:jc w:val="center"/>
        <w:tblLayout w:type="fixed"/>
        <w:tblCellMar>
          <w:left w:w="10" w:type="dxa"/>
          <w:right w:w="10" w:type="dxa"/>
        </w:tblCellMar>
        <w:tblLook w:val="0000" w:firstRow="0" w:lastRow="0" w:firstColumn="0" w:lastColumn="0" w:noHBand="0" w:noVBand="0"/>
      </w:tblPr>
      <w:tblGrid>
        <w:gridCol w:w="625"/>
        <w:gridCol w:w="900"/>
        <w:gridCol w:w="900"/>
        <w:gridCol w:w="900"/>
        <w:gridCol w:w="2070"/>
        <w:gridCol w:w="1080"/>
        <w:gridCol w:w="3060"/>
      </w:tblGrid>
      <w:tr w:rsidR="00754B0E" w:rsidRPr="00282485" w14:paraId="33FD71AB" w14:textId="77777777" w:rsidTr="00A76CA5">
        <w:trPr>
          <w:trHeight w:val="70"/>
          <w:jc w:val="center"/>
        </w:trPr>
        <w:tc>
          <w:tcPr>
            <w:tcW w:w="953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031079A" w14:textId="77777777" w:rsidR="00754B0E" w:rsidRPr="00282485" w:rsidRDefault="007E738D" w:rsidP="00E62CC1">
            <w:pPr>
              <w:spacing w:line="251" w:lineRule="auto"/>
              <w:rPr>
                <w:sz w:val="8"/>
              </w:rPr>
            </w:pPr>
          </w:p>
        </w:tc>
      </w:tr>
      <w:tr w:rsidR="00754B0E" w:rsidRPr="00282485" w14:paraId="20D6DC44" w14:textId="77777777" w:rsidTr="00A76CA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FE74FB" w14:textId="77777777" w:rsidR="00754B0E" w:rsidRPr="00282485" w:rsidRDefault="008548A5" w:rsidP="00E62CC1">
            <w:pPr>
              <w:spacing w:line="251" w:lineRule="auto"/>
            </w:pPr>
            <w:r w:rsidRPr="00282485">
              <w:rPr>
                <w:b/>
              </w:rPr>
              <w:t>Method Type</w:t>
            </w:r>
          </w:p>
        </w:tc>
        <w:tc>
          <w:tcPr>
            <w:tcW w:w="80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DA7C13" w14:textId="77777777" w:rsidR="00754B0E" w:rsidRPr="00282485" w:rsidRDefault="008548A5" w:rsidP="00E62CC1">
            <w:pPr>
              <w:spacing w:line="251" w:lineRule="auto"/>
            </w:pPr>
            <w:r>
              <w:rPr>
                <w:rFonts w:cs="Arial"/>
              </w:rPr>
              <w:t>OnChange</w:t>
            </w:r>
          </w:p>
        </w:tc>
      </w:tr>
      <w:tr w:rsidR="00754B0E" w:rsidRPr="00282485" w14:paraId="7170D546" w14:textId="77777777" w:rsidTr="00A76CA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CDDBD" w14:textId="77777777" w:rsidR="00754B0E" w:rsidRPr="00282485" w:rsidRDefault="008548A5" w:rsidP="00E62CC1">
            <w:pPr>
              <w:spacing w:line="251" w:lineRule="auto"/>
            </w:pPr>
            <w:r w:rsidRPr="00282485">
              <w:rPr>
                <w:b/>
              </w:rPr>
              <w:t>QoS Level</w:t>
            </w:r>
          </w:p>
        </w:tc>
        <w:tc>
          <w:tcPr>
            <w:tcW w:w="80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7638EF9" w14:textId="77777777" w:rsidR="00754B0E" w:rsidRPr="00282485" w:rsidRDefault="008548A5" w:rsidP="00E62CC1">
            <w:pPr>
              <w:spacing w:line="251" w:lineRule="auto"/>
            </w:pPr>
            <w:r w:rsidRPr="00282485">
              <w:t>0</w:t>
            </w:r>
          </w:p>
        </w:tc>
      </w:tr>
      <w:tr w:rsidR="00754B0E" w:rsidRPr="00282485" w14:paraId="4DBDD59A" w14:textId="77777777" w:rsidTr="00A76CA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2D113" w14:textId="77777777" w:rsidR="00754B0E" w:rsidRPr="00282485" w:rsidRDefault="008548A5" w:rsidP="00E62CC1">
            <w:pPr>
              <w:spacing w:line="251" w:lineRule="auto"/>
            </w:pPr>
            <w:r w:rsidRPr="00282485">
              <w:rPr>
                <w:b/>
              </w:rPr>
              <w:t>Retained</w:t>
            </w:r>
          </w:p>
        </w:tc>
        <w:tc>
          <w:tcPr>
            <w:tcW w:w="80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70B7615" w14:textId="77777777" w:rsidR="00754B0E" w:rsidRPr="00282485" w:rsidRDefault="008548A5" w:rsidP="00E62CC1">
            <w:pPr>
              <w:spacing w:line="251" w:lineRule="auto"/>
            </w:pPr>
            <w:r w:rsidRPr="00282485">
              <w:t>No</w:t>
            </w:r>
          </w:p>
        </w:tc>
      </w:tr>
      <w:tr w:rsidR="00754B0E" w:rsidRPr="00282485" w14:paraId="660F9992" w14:textId="77777777" w:rsidTr="00A76CA5">
        <w:trPr>
          <w:trHeight w:val="70"/>
          <w:jc w:val="center"/>
        </w:trPr>
        <w:tc>
          <w:tcPr>
            <w:tcW w:w="953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06B843D9" w14:textId="77777777" w:rsidR="00754B0E" w:rsidRPr="00282485" w:rsidRDefault="007E738D" w:rsidP="00E62CC1">
            <w:pPr>
              <w:spacing w:line="251" w:lineRule="auto"/>
              <w:rPr>
                <w:sz w:val="8"/>
              </w:rPr>
            </w:pPr>
          </w:p>
        </w:tc>
      </w:tr>
      <w:tr w:rsidR="002F465B" w:rsidRPr="002F465B" w14:paraId="10E1D94C"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F8369A6" w14:textId="77777777" w:rsidR="002F465B" w:rsidRPr="002F465B" w:rsidRDefault="008548A5" w:rsidP="002F465B">
            <w:pPr>
              <w:jc w:val="center"/>
              <w:rPr>
                <w:b/>
              </w:rPr>
            </w:pPr>
            <w:r w:rsidRPr="002F465B">
              <w:rPr>
                <w:b/>
              </w:rPr>
              <w:t>R/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F790FEB" w14:textId="77777777" w:rsidR="002F465B" w:rsidRPr="002F465B" w:rsidRDefault="008548A5" w:rsidP="002F465B">
            <w:pPr>
              <w:rPr>
                <w:b/>
              </w:rPr>
            </w:pPr>
            <w:r w:rsidRPr="002F465B">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1264AC13" w14:textId="77777777" w:rsidR="002F465B" w:rsidRPr="002F465B" w:rsidRDefault="008548A5" w:rsidP="002F465B">
            <w:pPr>
              <w:rPr>
                <w:b/>
              </w:rPr>
            </w:pPr>
            <w:r w:rsidRPr="002F465B">
              <w:rPr>
                <w:b/>
              </w:rPr>
              <w:t>Type</w:t>
            </w:r>
          </w:p>
        </w:tc>
        <w:tc>
          <w:tcPr>
            <w:tcW w:w="20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B2A1890" w14:textId="77777777" w:rsidR="002F465B" w:rsidRPr="002F465B" w:rsidRDefault="008548A5" w:rsidP="002F465B">
            <w:pPr>
              <w:rPr>
                <w:b/>
              </w:rPr>
            </w:pPr>
            <w:r w:rsidRPr="002F465B">
              <w:rPr>
                <w:b/>
              </w:rPr>
              <w:t>Literals</w:t>
            </w:r>
          </w:p>
        </w:tc>
        <w:tc>
          <w:tcPr>
            <w:tcW w:w="108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8FD26F9" w14:textId="77777777" w:rsidR="002F465B" w:rsidRPr="002F465B" w:rsidRDefault="008548A5" w:rsidP="002F465B">
            <w:pPr>
              <w:rPr>
                <w:b/>
              </w:rPr>
            </w:pPr>
            <w:r w:rsidRPr="002F465B">
              <w:rPr>
                <w:b/>
              </w:rPr>
              <w:t>Value</w:t>
            </w:r>
          </w:p>
        </w:tc>
        <w:tc>
          <w:tcPr>
            <w:tcW w:w="30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2CD166C" w14:textId="77777777" w:rsidR="002F465B" w:rsidRPr="002F465B" w:rsidRDefault="008548A5" w:rsidP="002F465B">
            <w:pPr>
              <w:rPr>
                <w:b/>
              </w:rPr>
            </w:pPr>
            <w:r w:rsidRPr="002F465B">
              <w:rPr>
                <w:b/>
              </w:rPr>
              <w:t>Description</w:t>
            </w:r>
          </w:p>
        </w:tc>
      </w:tr>
      <w:tr w:rsidR="002F465B" w:rsidRPr="002F465B" w14:paraId="6AA37D99" w14:textId="77777777" w:rsidTr="00A76CA5">
        <w:tblPrEx>
          <w:tblLook w:val="04A0" w:firstRow="1" w:lastRow="0" w:firstColumn="1" w:lastColumn="0" w:noHBand="0" w:noVBand="1"/>
        </w:tblPrEx>
        <w:trPr>
          <w:jc w:val="center"/>
        </w:trPr>
        <w:tc>
          <w:tcPr>
            <w:tcW w:w="953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4359E498" w14:textId="77777777" w:rsidR="002F465B" w:rsidRPr="002F465B" w:rsidRDefault="008548A5" w:rsidP="002F465B">
            <w:pPr>
              <w:rPr>
                <w:b/>
              </w:rPr>
            </w:pPr>
            <w:r w:rsidRPr="002F465B">
              <w:rPr>
                <w:b/>
              </w:rPr>
              <w:t>Request</w:t>
            </w:r>
          </w:p>
        </w:tc>
      </w:tr>
      <w:tr w:rsidR="00055569" w:rsidRPr="002F465B" w14:paraId="6C91CA04"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64361" w14:textId="77777777" w:rsidR="002F465B" w:rsidRPr="002F465B" w:rsidRDefault="008548A5" w:rsidP="002F465B">
            <w:pPr>
              <w:jc w:val="center"/>
              <w:rPr>
                <w:bCs/>
              </w:rPr>
            </w:pPr>
            <w:r w:rsidRPr="002F465B">
              <w:rPr>
                <w:bCs/>
              </w:rPr>
              <w:t>-</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A23B02F" w14:textId="77777777" w:rsidR="002F465B" w:rsidRPr="002F465B" w:rsidRDefault="008548A5" w:rsidP="002F465B">
            <w:pPr>
              <w:rPr>
                <w:bCs/>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AF402" w14:textId="77777777" w:rsidR="002F465B" w:rsidRPr="002F465B" w:rsidRDefault="008548A5" w:rsidP="002F465B">
            <w:pPr>
              <w:rPr>
                <w:bCs/>
              </w:rPr>
            </w:pPr>
            <w:r w:rsidRPr="002F465B">
              <w:rPr>
                <w:bCs/>
              </w:rPr>
              <w:t>-</w:t>
            </w:r>
          </w:p>
        </w:tc>
        <w:tc>
          <w:tcPr>
            <w:tcW w:w="20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DFD128" w14:textId="77777777" w:rsidR="002F465B" w:rsidRPr="002F465B" w:rsidRDefault="008548A5" w:rsidP="002F465B">
            <w:pPr>
              <w:rPr>
                <w:bCs/>
              </w:rPr>
            </w:pPr>
            <w:r w:rsidRPr="002F465B">
              <w:rPr>
                <w:bCs/>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67E2F8" w14:textId="77777777" w:rsidR="002F465B" w:rsidRPr="002F465B" w:rsidRDefault="008548A5" w:rsidP="002F465B">
            <w:pPr>
              <w:rPr>
                <w:bCs/>
              </w:rPr>
            </w:pPr>
            <w:r w:rsidRPr="002F465B">
              <w:rPr>
                <w:bCs/>
              </w:rPr>
              <w:t>-</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7B0C40" w14:textId="77777777" w:rsidR="002F465B" w:rsidRPr="002F465B" w:rsidRDefault="008548A5" w:rsidP="002F465B">
            <w:pPr>
              <w:rPr>
                <w:bCs/>
              </w:rPr>
            </w:pPr>
            <w:r w:rsidRPr="002F465B">
              <w:rPr>
                <w:bCs/>
              </w:rPr>
              <w:t>N/A</w:t>
            </w:r>
          </w:p>
        </w:tc>
      </w:tr>
      <w:tr w:rsidR="002F465B" w:rsidRPr="002F465B" w14:paraId="069A997E" w14:textId="77777777" w:rsidTr="00A76CA5">
        <w:tblPrEx>
          <w:tblLook w:val="04A0" w:firstRow="1" w:lastRow="0" w:firstColumn="1" w:lastColumn="0" w:noHBand="0" w:noVBand="1"/>
        </w:tblPrEx>
        <w:trPr>
          <w:jc w:val="center"/>
        </w:trPr>
        <w:tc>
          <w:tcPr>
            <w:tcW w:w="953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FFFE255" w14:textId="77777777" w:rsidR="002F465B" w:rsidRPr="002F465B" w:rsidRDefault="008548A5" w:rsidP="002F465B">
            <w:r w:rsidRPr="002F465B">
              <w:rPr>
                <w:b/>
              </w:rPr>
              <w:t>Response</w:t>
            </w:r>
          </w:p>
        </w:tc>
      </w:tr>
      <w:tr w:rsidR="002F465B" w:rsidRPr="002F465B" w14:paraId="16D1C594"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FF3C9B"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C4EB3D" w14:textId="77777777" w:rsidR="002F465B" w:rsidRPr="002F465B" w:rsidRDefault="008548A5" w:rsidP="002F465B">
            <w:r w:rsidRPr="002F465B">
              <w:t>modem_power</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81506A" w14:textId="77777777" w:rsidR="002F465B" w:rsidRPr="002F465B" w:rsidRDefault="008548A5" w:rsidP="002F465B">
            <w:r w:rsidRPr="002F465B">
              <w:t>Enum</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F6B065"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DA143E" w14:textId="77777777" w:rsidR="002F465B" w:rsidRPr="002F465B" w:rsidRDefault="008548A5" w:rsidP="002F465B">
            <w:r w:rsidRPr="002F465B">
              <w:t>-</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476A9C" w14:textId="77777777" w:rsidR="002F465B" w:rsidRPr="002F465B" w:rsidRDefault="008548A5" w:rsidP="002F465B">
            <w:r w:rsidRPr="002F465B">
              <w:t>Modem power status</w:t>
            </w:r>
          </w:p>
        </w:tc>
      </w:tr>
      <w:tr w:rsidR="002F465B" w:rsidRPr="002F465B" w14:paraId="2C861D0D"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958F9E"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B3537F"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972AB2"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4DB65E" w14:textId="77777777" w:rsidR="002F465B" w:rsidRPr="002F465B" w:rsidRDefault="007E738D" w:rsidP="002F465B"/>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5A2DD6" w14:textId="77777777" w:rsidR="002F465B" w:rsidRPr="002F465B" w:rsidRDefault="008548A5" w:rsidP="002F465B">
            <w:r w:rsidRPr="002F465B">
              <w:t>0x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9D1D9E" w14:textId="77777777" w:rsidR="002F465B" w:rsidRPr="002F465B" w:rsidRDefault="007E738D" w:rsidP="002F465B"/>
        </w:tc>
      </w:tr>
      <w:tr w:rsidR="002F465B" w:rsidRPr="002F465B" w14:paraId="66EAD742"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154FB8"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A01113"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BBC776"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DFF799" w14:textId="77777777" w:rsidR="002F465B" w:rsidRPr="002F465B" w:rsidRDefault="007E738D" w:rsidP="002F465B"/>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2A7A7A" w14:textId="77777777" w:rsidR="002F465B" w:rsidRPr="002F465B" w:rsidRDefault="008548A5" w:rsidP="002F465B">
            <w:r w:rsidRPr="002F465B">
              <w:t>0x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A9889E" w14:textId="77777777" w:rsidR="002F465B" w:rsidRPr="002F465B" w:rsidRDefault="007E738D" w:rsidP="002F465B"/>
        </w:tc>
      </w:tr>
      <w:tr w:rsidR="002F465B" w:rsidRPr="002F465B" w14:paraId="5AF17904"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50F237"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690FC1" w14:textId="77777777" w:rsidR="002F465B" w:rsidRPr="002F465B" w:rsidRDefault="008548A5" w:rsidP="002F465B">
            <w:r w:rsidRPr="002F465B">
              <w:t>nw_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8E4EE8" w14:textId="77777777" w:rsidR="002F465B" w:rsidRPr="002F465B" w:rsidRDefault="008548A5" w:rsidP="002F465B">
            <w:r w:rsidRPr="002F465B">
              <w:t>Enum</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75F46C"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2E9A6B" w14:textId="77777777" w:rsidR="002F465B" w:rsidRPr="002F465B" w:rsidRDefault="008548A5" w:rsidP="002F465B">
            <w:r w:rsidRPr="002F465B">
              <w:t>-</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E6C3C7" w14:textId="77777777" w:rsidR="002F465B" w:rsidRPr="002F465B" w:rsidRDefault="008548A5" w:rsidP="002F465B">
            <w:r w:rsidRPr="002F465B">
              <w:t>Network type</w:t>
            </w:r>
          </w:p>
        </w:tc>
      </w:tr>
      <w:tr w:rsidR="002F465B" w:rsidRPr="002F465B" w14:paraId="5234EB50"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BC727B"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80C554"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1F100B"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B73862" w14:textId="77777777" w:rsidR="002F465B" w:rsidRPr="002F465B" w:rsidRDefault="008548A5" w:rsidP="002F465B">
            <w:r w:rsidRPr="002F465B">
              <w:t>NO_NW</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FADEE4" w14:textId="77777777" w:rsidR="002F465B" w:rsidRPr="002F465B" w:rsidRDefault="008548A5" w:rsidP="002F465B">
            <w:r w:rsidRPr="002F465B">
              <w:t>0x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45C21F" w14:textId="77777777" w:rsidR="002F465B" w:rsidRPr="002F465B" w:rsidRDefault="007E738D" w:rsidP="002F465B"/>
        </w:tc>
      </w:tr>
      <w:tr w:rsidR="002F465B" w:rsidRPr="002F465B" w14:paraId="2329C295"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3443EA"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1E3869"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66C3CC"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725707" w14:textId="77777777" w:rsidR="002F465B" w:rsidRPr="002F465B" w:rsidRDefault="008548A5" w:rsidP="002F465B">
            <w:r w:rsidRPr="002F465B">
              <w:t>GSM</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81935D" w14:textId="77777777" w:rsidR="002F465B" w:rsidRPr="002F465B" w:rsidRDefault="008548A5" w:rsidP="002F465B">
            <w:r w:rsidRPr="002F465B">
              <w:t>0x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FF3F3C" w14:textId="77777777" w:rsidR="002F465B" w:rsidRPr="002F465B" w:rsidRDefault="007E738D" w:rsidP="002F465B"/>
        </w:tc>
      </w:tr>
      <w:tr w:rsidR="002F465B" w:rsidRPr="002F465B" w14:paraId="0C38CD85"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1A832E"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274643"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BF6E46"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F66FE3" w14:textId="77777777" w:rsidR="002F465B" w:rsidRPr="002F465B" w:rsidRDefault="008548A5" w:rsidP="002F465B">
            <w:r w:rsidRPr="002F465B">
              <w:t>GPRS</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2F2610" w14:textId="77777777" w:rsidR="002F465B" w:rsidRPr="002F465B" w:rsidRDefault="008548A5" w:rsidP="002F465B">
            <w:r w:rsidRPr="002F465B">
              <w:t>0x2</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D42268" w14:textId="77777777" w:rsidR="002F465B" w:rsidRPr="002F465B" w:rsidRDefault="007E738D" w:rsidP="002F465B"/>
        </w:tc>
      </w:tr>
      <w:tr w:rsidR="002F465B" w:rsidRPr="002F465B" w14:paraId="6D20BFF7"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3123B5"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33C007"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5AAE53"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DE8191" w14:textId="77777777" w:rsidR="002F465B" w:rsidRPr="002F465B" w:rsidRDefault="008548A5" w:rsidP="002F465B">
            <w:r w:rsidRPr="002F465B">
              <w:t>EDG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1D623A" w14:textId="77777777" w:rsidR="002F465B" w:rsidRPr="002F465B" w:rsidRDefault="008548A5" w:rsidP="002F465B">
            <w:r w:rsidRPr="002F465B">
              <w:t>0x3</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4E4101" w14:textId="77777777" w:rsidR="002F465B" w:rsidRPr="002F465B" w:rsidRDefault="007E738D" w:rsidP="002F465B"/>
        </w:tc>
      </w:tr>
      <w:tr w:rsidR="002F465B" w:rsidRPr="002F465B" w14:paraId="1C048E0E"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7169A2"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EE2BEA"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179576"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CDA775" w14:textId="77777777" w:rsidR="002F465B" w:rsidRPr="002F465B" w:rsidRDefault="008548A5" w:rsidP="002F465B">
            <w:r w:rsidRPr="002F465B">
              <w:t>UMTS</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9E1A4F" w14:textId="77777777" w:rsidR="002F465B" w:rsidRPr="002F465B" w:rsidRDefault="008548A5" w:rsidP="002F465B">
            <w:r w:rsidRPr="002F465B">
              <w:t>0x4</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640444" w14:textId="77777777" w:rsidR="002F465B" w:rsidRPr="002F465B" w:rsidRDefault="007E738D" w:rsidP="002F465B"/>
        </w:tc>
      </w:tr>
      <w:tr w:rsidR="002F465B" w:rsidRPr="002F465B" w14:paraId="46D4972B"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CA7165"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6D2660"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662649"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D7B0A3" w14:textId="77777777" w:rsidR="002F465B" w:rsidRPr="002F465B" w:rsidRDefault="008548A5" w:rsidP="002F465B">
            <w:r w:rsidRPr="002F465B">
              <w:t>HSPA_P</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A02930" w14:textId="77777777" w:rsidR="002F465B" w:rsidRPr="002F465B" w:rsidRDefault="008548A5" w:rsidP="002F465B">
            <w:r w:rsidRPr="002F465B">
              <w:t>0x5</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591DB0" w14:textId="77777777" w:rsidR="002F465B" w:rsidRPr="002F465B" w:rsidRDefault="007E738D" w:rsidP="002F465B"/>
        </w:tc>
      </w:tr>
      <w:tr w:rsidR="002F465B" w:rsidRPr="002F465B" w14:paraId="6E5C6F7C"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B8293B"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12A9C2"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072B7A"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1BC368" w14:textId="77777777" w:rsidR="002F465B" w:rsidRPr="002F465B" w:rsidRDefault="008548A5" w:rsidP="002F465B">
            <w:r w:rsidRPr="002F465B">
              <w:t>LT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244FB1" w14:textId="77777777" w:rsidR="002F465B" w:rsidRPr="002F465B" w:rsidRDefault="008548A5" w:rsidP="002F465B">
            <w:r w:rsidRPr="002F465B">
              <w:t>0x6</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11E3C8" w14:textId="77777777" w:rsidR="002F465B" w:rsidRPr="002F465B" w:rsidRDefault="007E738D" w:rsidP="002F465B"/>
        </w:tc>
      </w:tr>
      <w:tr w:rsidR="002F465B" w:rsidRPr="002F465B" w14:paraId="479012A7"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2DC8B4"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798784"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50C2F9"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549324" w14:textId="77777777" w:rsidR="002F465B" w:rsidRPr="002F465B" w:rsidRDefault="008548A5" w:rsidP="002F465B">
            <w:r w:rsidRPr="002F465B">
              <w:t>NR5G</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9D86E5" w14:textId="77777777" w:rsidR="002F465B" w:rsidRPr="002F465B" w:rsidRDefault="008548A5" w:rsidP="002F465B">
            <w:r w:rsidRPr="002F465B">
              <w:t>0x7</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4CEF95" w14:textId="77777777" w:rsidR="002F465B" w:rsidRPr="002F465B" w:rsidRDefault="007E738D" w:rsidP="002F465B"/>
        </w:tc>
      </w:tr>
      <w:tr w:rsidR="002F465B" w:rsidRPr="002F465B" w14:paraId="1623EAD8"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285D3E"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8E05CB" w14:textId="77777777" w:rsidR="002F465B" w:rsidRPr="002F465B" w:rsidRDefault="008548A5" w:rsidP="002F465B">
            <w:r w:rsidRPr="002F465B">
              <w:t>signal_strength</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80F05F" w14:textId="77777777" w:rsidR="002F465B" w:rsidRPr="002F465B" w:rsidRDefault="008548A5" w:rsidP="002F465B">
            <w:r w:rsidRPr="002F465B">
              <w:t>int32</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924C1E"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7F1269" w14:textId="77777777" w:rsidR="002F465B" w:rsidRPr="002F465B" w:rsidRDefault="008548A5" w:rsidP="002F465B">
            <w:r>
              <w:t>-156 to 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F21532" w14:textId="77777777" w:rsidR="002F465B" w:rsidRPr="002F465B" w:rsidRDefault="008548A5" w:rsidP="002F465B">
            <w:r w:rsidRPr="002F465B">
              <w:t>Signal strength</w:t>
            </w:r>
          </w:p>
        </w:tc>
      </w:tr>
      <w:tr w:rsidR="002F465B" w:rsidRPr="002F465B" w14:paraId="03A84A7D"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F52579"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AB9E53" w14:textId="77777777" w:rsidR="002F465B" w:rsidRPr="002F465B" w:rsidRDefault="008548A5" w:rsidP="002F465B">
            <w:r w:rsidRPr="002F465B">
              <w:t>service_status</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E5AA4C" w14:textId="77777777" w:rsidR="002F465B" w:rsidRPr="002F465B" w:rsidRDefault="008548A5" w:rsidP="002F465B">
            <w:r w:rsidRPr="002F465B">
              <w:t>Enum</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C2FEC7"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B4D19D" w14:textId="77777777" w:rsidR="002F465B" w:rsidRPr="002F465B" w:rsidRDefault="008548A5" w:rsidP="002F465B">
            <w:r>
              <w:t>-</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DA4C27" w14:textId="77777777" w:rsidR="002F465B" w:rsidRPr="002F465B" w:rsidRDefault="008548A5" w:rsidP="002F465B">
            <w:r w:rsidRPr="002F465B">
              <w:t>Cellular registration status</w:t>
            </w:r>
          </w:p>
        </w:tc>
      </w:tr>
      <w:tr w:rsidR="002F465B" w:rsidRPr="002F465B" w14:paraId="253CC264"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3E5A79"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21D594"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0B981C"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D74211" w14:textId="77777777" w:rsidR="002F465B" w:rsidRPr="002F465B" w:rsidRDefault="008548A5" w:rsidP="002F465B">
            <w:r w:rsidRPr="002F465B">
              <w:t>NAS_NO_SERVIC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0E3C21" w14:textId="77777777" w:rsidR="002F465B" w:rsidRPr="002F465B" w:rsidRDefault="008548A5" w:rsidP="002F465B">
            <w:r w:rsidRPr="002F465B">
              <w:t>0x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256913" w14:textId="77777777" w:rsidR="002F465B" w:rsidRPr="002F465B" w:rsidRDefault="007E738D" w:rsidP="002F465B"/>
        </w:tc>
      </w:tr>
      <w:tr w:rsidR="002F465B" w:rsidRPr="002F465B" w14:paraId="6B0DFEE8"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FA2A8E"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3F5436"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8E9886"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7E1EA7" w14:textId="77777777" w:rsidR="002F465B" w:rsidRPr="002F465B" w:rsidRDefault="008548A5" w:rsidP="002F465B">
            <w:r w:rsidRPr="002F465B">
              <w:t>NAS_LIMITED_SERVIC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6ABB91" w14:textId="77777777" w:rsidR="002F465B" w:rsidRPr="002F465B" w:rsidRDefault="008548A5" w:rsidP="002F465B">
            <w:r w:rsidRPr="002F465B">
              <w:t>0x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AA8DC8" w14:textId="77777777" w:rsidR="002F465B" w:rsidRPr="002F465B" w:rsidRDefault="007E738D" w:rsidP="002F465B"/>
        </w:tc>
      </w:tr>
      <w:tr w:rsidR="002F465B" w:rsidRPr="002F465B" w14:paraId="633EFAF6"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F8EE8A"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E3D91B"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0CCAC2"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CB4852" w14:textId="77777777" w:rsidR="002F465B" w:rsidRPr="002F465B" w:rsidRDefault="008548A5" w:rsidP="002F465B">
            <w:r w:rsidRPr="002F465B">
              <w:t>NAS_SERVIC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A25571" w14:textId="77777777" w:rsidR="002F465B" w:rsidRPr="002F465B" w:rsidRDefault="008548A5" w:rsidP="002F465B">
            <w:r w:rsidRPr="002F465B">
              <w:t>0x2</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B4C038" w14:textId="77777777" w:rsidR="002F465B" w:rsidRPr="002F465B" w:rsidRDefault="007E738D" w:rsidP="002F465B"/>
        </w:tc>
      </w:tr>
      <w:tr w:rsidR="002F465B" w:rsidRPr="002F465B" w14:paraId="65EDAAD1"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2E8850"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30097A"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E871CE"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62A635" w14:textId="77777777" w:rsidR="002F465B" w:rsidRPr="002F465B" w:rsidRDefault="008548A5" w:rsidP="002F465B">
            <w:r w:rsidRPr="002F465B">
              <w:t>NAS_CS_ONLY</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8F05D7" w14:textId="77777777" w:rsidR="002F465B" w:rsidRPr="002F465B" w:rsidRDefault="008548A5" w:rsidP="002F465B">
            <w:r w:rsidRPr="002F465B">
              <w:t>0x3</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DFC0A1" w14:textId="77777777" w:rsidR="002F465B" w:rsidRPr="002F465B" w:rsidRDefault="007E738D" w:rsidP="002F465B"/>
        </w:tc>
      </w:tr>
      <w:tr w:rsidR="002F465B" w:rsidRPr="002F465B" w14:paraId="7F466F15"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BEF4F5"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C83D75"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EAA544"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D313E4" w14:textId="77777777" w:rsidR="002F465B" w:rsidRPr="002F465B" w:rsidRDefault="008548A5" w:rsidP="002F465B">
            <w:r w:rsidRPr="002F465B">
              <w:t>NAS_PS_ONLY</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AF0B23" w14:textId="77777777" w:rsidR="002F465B" w:rsidRPr="002F465B" w:rsidRDefault="008548A5" w:rsidP="002F465B">
            <w:r w:rsidRPr="002F465B">
              <w:t>0x4</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4B1A8C" w14:textId="77777777" w:rsidR="002F465B" w:rsidRPr="002F465B" w:rsidRDefault="007E738D" w:rsidP="002F465B"/>
        </w:tc>
      </w:tr>
      <w:tr w:rsidR="002F465B" w:rsidRPr="002F465B" w14:paraId="47960FDB"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206D24"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07E94E"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8E060A"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8A8A05" w14:textId="77777777" w:rsidR="002F465B" w:rsidRPr="002F465B" w:rsidRDefault="008548A5" w:rsidP="002F465B">
            <w:r w:rsidRPr="002F465B">
              <w:t>NAS_CS_PS</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DDBA3B" w14:textId="77777777" w:rsidR="002F465B" w:rsidRPr="002F465B" w:rsidRDefault="008548A5" w:rsidP="002F465B">
            <w:r w:rsidRPr="002F465B">
              <w:t>0x5</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3E5029" w14:textId="77777777" w:rsidR="002F465B" w:rsidRPr="002F465B" w:rsidRDefault="007E738D" w:rsidP="002F465B"/>
        </w:tc>
      </w:tr>
      <w:tr w:rsidR="001E19E5" w:rsidRPr="002F465B" w14:paraId="6746F6FE"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EB3207" w14:textId="77777777" w:rsidR="001E19E5" w:rsidRPr="002F465B" w:rsidRDefault="008548A5" w:rsidP="001E19E5">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EB1ED7" w14:textId="77777777" w:rsidR="001E19E5" w:rsidRPr="002F465B" w:rsidRDefault="008548A5" w:rsidP="001E19E5">
            <w:r w:rsidRPr="002F465B">
              <w:t>mcc</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0B1851" w14:textId="77777777" w:rsidR="001E19E5" w:rsidRPr="002F465B" w:rsidRDefault="008548A5" w:rsidP="001E19E5">
            <w:r w:rsidRPr="002F465B">
              <w:t>uint32</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B098CB" w14:textId="77777777" w:rsidR="001E19E5" w:rsidRPr="002F465B" w:rsidRDefault="008548A5" w:rsidP="001E19E5">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E27485" w14:textId="77777777" w:rsidR="001E19E5" w:rsidRPr="001E19E5" w:rsidRDefault="008548A5" w:rsidP="001E19E5">
            <w:pPr>
              <w:rPr>
                <w:rFonts w:cs="Arial"/>
                <w:szCs w:val="18"/>
              </w:rPr>
            </w:pPr>
            <w:r w:rsidRPr="001E19E5">
              <w:rPr>
                <w:rFonts w:cs="Arial"/>
                <w:szCs w:val="18"/>
              </w:rPr>
              <w:t xml:space="preserve">001 </w:t>
            </w:r>
            <w:r>
              <w:rPr>
                <w:rFonts w:cs="Arial"/>
                <w:szCs w:val="18"/>
              </w:rPr>
              <w:t>-</w:t>
            </w:r>
            <w:r w:rsidRPr="001E19E5">
              <w:rPr>
                <w:rFonts w:cs="Arial"/>
                <w:szCs w:val="18"/>
              </w:rPr>
              <w:t xml:space="preserve"> 999</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9CE4D0" w14:textId="77777777" w:rsidR="001E19E5" w:rsidRPr="001E19E5" w:rsidRDefault="008548A5" w:rsidP="001E19E5">
            <w:pPr>
              <w:rPr>
                <w:rFonts w:cs="Arial"/>
                <w:szCs w:val="18"/>
              </w:rPr>
            </w:pPr>
            <w:r w:rsidRPr="001E19E5">
              <w:rPr>
                <w:rFonts w:cs="Arial"/>
                <w:szCs w:val="18"/>
              </w:rPr>
              <w:t>Mobile Country Code (MCC)</w:t>
            </w:r>
          </w:p>
          <w:p w14:paraId="6B02D8E0" w14:textId="77777777" w:rsidR="001E19E5" w:rsidRPr="001E19E5" w:rsidRDefault="008548A5" w:rsidP="001E19E5">
            <w:pPr>
              <w:rPr>
                <w:rFonts w:cs="Arial"/>
                <w:szCs w:val="18"/>
              </w:rPr>
            </w:pPr>
            <w:r w:rsidRPr="002F465B">
              <w:t>PLMN information</w:t>
            </w:r>
          </w:p>
        </w:tc>
      </w:tr>
      <w:tr w:rsidR="002F465B" w:rsidRPr="002F465B" w14:paraId="3198239B"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7E6496"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E5A111" w14:textId="77777777" w:rsidR="002F465B" w:rsidRPr="002F465B" w:rsidRDefault="008548A5" w:rsidP="002F465B">
            <w:r w:rsidRPr="002F465B">
              <w:t>mnc</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60C318" w14:textId="77777777" w:rsidR="002F465B" w:rsidRPr="002F465B" w:rsidRDefault="008548A5" w:rsidP="002F465B">
            <w:r w:rsidRPr="002F465B">
              <w:t>uint32</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295937"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508998" w14:textId="77777777" w:rsidR="002F465B" w:rsidRPr="002F465B" w:rsidRDefault="008548A5" w:rsidP="002F465B">
            <w:r w:rsidRPr="001E19E5">
              <w:rPr>
                <w:rFonts w:cs="Arial"/>
                <w:szCs w:val="18"/>
              </w:rPr>
              <w:t xml:space="preserve">001 </w:t>
            </w:r>
            <w:r>
              <w:rPr>
                <w:rFonts w:cs="Arial"/>
                <w:szCs w:val="18"/>
              </w:rPr>
              <w:t>-</w:t>
            </w:r>
            <w:r w:rsidRPr="001E19E5">
              <w:rPr>
                <w:rFonts w:cs="Arial"/>
                <w:szCs w:val="18"/>
              </w:rPr>
              <w:t xml:space="preserve"> 999</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BB545F" w14:textId="77777777" w:rsidR="001E19E5" w:rsidRDefault="008548A5" w:rsidP="002F465B">
            <w:r w:rsidRPr="001E19E5">
              <w:t xml:space="preserve">Mobile Network Code (MNC) </w:t>
            </w:r>
          </w:p>
          <w:p w14:paraId="00A0BDA5" w14:textId="77777777" w:rsidR="002F465B" w:rsidRPr="002F465B" w:rsidRDefault="008548A5" w:rsidP="002F465B">
            <w:r w:rsidRPr="002F465B">
              <w:t>PLMN information</w:t>
            </w:r>
          </w:p>
        </w:tc>
      </w:tr>
      <w:tr w:rsidR="002F465B" w:rsidRPr="002F465B" w14:paraId="004381F3"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9AC1C9"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08FE25" w14:textId="77777777" w:rsidR="002F465B" w:rsidRPr="002F465B" w:rsidRDefault="008548A5" w:rsidP="002F465B">
            <w:r w:rsidRPr="002F465B">
              <w:t>three_digit_mnc</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0AA386" w14:textId="77777777" w:rsidR="002F465B" w:rsidRPr="002F465B" w:rsidRDefault="008548A5" w:rsidP="002F465B">
            <w:r w:rsidRPr="002F465B">
              <w:t>bool</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303838"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E960C2" w14:textId="77777777" w:rsidR="002F465B" w:rsidRPr="002F465B" w:rsidRDefault="008548A5" w:rsidP="002F465B">
            <w:r w:rsidRPr="002F465B">
              <w:t>0/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31D6F5" w14:textId="77777777" w:rsidR="001E19E5" w:rsidRDefault="008548A5" w:rsidP="002F465B">
            <w:r w:rsidRPr="001E19E5">
              <w:t>Indicates if mnc is 2 or 3 digits</w:t>
            </w:r>
          </w:p>
          <w:p w14:paraId="6E103EBB" w14:textId="77777777" w:rsidR="002F465B" w:rsidRPr="002F465B" w:rsidRDefault="008548A5" w:rsidP="002F465B">
            <w:r w:rsidRPr="002F465B">
              <w:lastRenderedPageBreak/>
              <w:t>PLMN information</w:t>
            </w:r>
          </w:p>
        </w:tc>
      </w:tr>
      <w:tr w:rsidR="002F465B" w:rsidRPr="002F465B" w14:paraId="779BE2BC"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DCFE0D" w14:textId="77777777" w:rsidR="002F465B" w:rsidRPr="002F465B" w:rsidRDefault="008548A5" w:rsidP="002F465B">
            <w:pPr>
              <w:jc w:val="center"/>
            </w:pPr>
            <w:r w:rsidRPr="002F465B">
              <w:lastRenderedPageBreak/>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0B0A19" w14:textId="77777777" w:rsidR="002F465B" w:rsidRPr="002F465B" w:rsidRDefault="008548A5" w:rsidP="002F465B">
            <w:r w:rsidRPr="002F465B">
              <w:t>cell_i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8F2CFB" w14:textId="77777777" w:rsidR="002F465B" w:rsidRPr="002F465B" w:rsidRDefault="008548A5" w:rsidP="002F465B">
            <w:r w:rsidRPr="002F465B">
              <w:t>uint32</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BD9976" w14:textId="77777777" w:rsidR="002F465B" w:rsidRPr="000C31BD" w:rsidRDefault="008548A5" w:rsidP="002F465B">
            <w:pPr>
              <w:rPr>
                <w:rFonts w:cs="Arial"/>
              </w:rPr>
            </w:pPr>
            <w:r w:rsidRPr="000C31BD">
              <w:rPr>
                <w:rFonts w:cs="Arial"/>
              </w:rPr>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B51C82" w14:textId="77777777" w:rsidR="002F465B" w:rsidRPr="000C31BD" w:rsidRDefault="008548A5" w:rsidP="000C31BD">
            <w:pPr>
              <w:spacing w:line="252" w:lineRule="auto"/>
              <w:rPr>
                <w:rFonts w:cs="Arial"/>
              </w:rPr>
            </w:pPr>
            <w:r w:rsidRPr="000C31BD">
              <w:rPr>
                <w:rFonts w:cs="Arial"/>
                <w:color w:val="000000"/>
              </w:rPr>
              <w:t>0</w:t>
            </w:r>
            <w:r>
              <w:rPr>
                <w:rFonts w:cs="Arial"/>
                <w:color w:val="000000"/>
              </w:rPr>
              <w:t>x0000</w:t>
            </w:r>
            <w:r w:rsidRPr="000C31BD">
              <w:rPr>
                <w:rFonts w:cs="Arial"/>
                <w:color w:val="000000"/>
              </w:rPr>
              <w:t xml:space="preserve"> </w:t>
            </w:r>
            <w:r>
              <w:rPr>
                <w:rFonts w:cs="Arial"/>
                <w:color w:val="000000"/>
              </w:rPr>
              <w:t>-</w:t>
            </w:r>
            <w:r w:rsidRPr="000C31BD">
              <w:rPr>
                <w:rFonts w:cs="Arial"/>
                <w:color w:val="000000"/>
              </w:rPr>
              <w:t xml:space="preserve"> 0xFFFF</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137C7F" w14:textId="77777777" w:rsidR="002F465B" w:rsidRPr="000C31BD" w:rsidRDefault="008548A5" w:rsidP="002F465B">
            <w:pPr>
              <w:rPr>
                <w:rFonts w:cs="Arial"/>
              </w:rPr>
            </w:pPr>
            <w:r w:rsidRPr="000C31BD">
              <w:rPr>
                <w:rFonts w:cs="Arial"/>
              </w:rPr>
              <w:t>Cell Identity</w:t>
            </w:r>
            <w:r>
              <w:rPr>
                <w:rFonts w:cs="Arial"/>
              </w:rPr>
              <w:t xml:space="preserve">. </w:t>
            </w:r>
            <w:r w:rsidRPr="00A76CA5">
              <w:rPr>
                <w:rFonts w:cs="Arial"/>
              </w:rPr>
              <w:t>Assigned by network</w:t>
            </w:r>
          </w:p>
        </w:tc>
      </w:tr>
      <w:tr w:rsidR="002F465B" w:rsidRPr="002F465B" w14:paraId="4241F057"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5634E4"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37EC91" w14:textId="77777777" w:rsidR="002F465B" w:rsidRPr="002F465B" w:rsidRDefault="008548A5" w:rsidP="002F465B">
            <w:r w:rsidRPr="002F465B">
              <w:t>lte_carrier_aggregated_bandwidth</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7B3311" w14:textId="77777777" w:rsidR="002F465B" w:rsidRPr="002F465B" w:rsidRDefault="008548A5" w:rsidP="002F465B">
            <w:r w:rsidRPr="002F465B">
              <w:t>bool</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62FC73"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7BA98E" w14:textId="77777777" w:rsidR="002F465B" w:rsidRPr="002F465B" w:rsidRDefault="008548A5" w:rsidP="002F465B">
            <w:r w:rsidRPr="002F465B">
              <w:t>0/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24AE5D" w14:textId="77777777" w:rsidR="002F465B" w:rsidRPr="002F465B" w:rsidRDefault="008548A5" w:rsidP="002F465B">
            <w:r w:rsidRPr="002F465B">
              <w:t>LTE only - indicates if carrier aggregation is active</w:t>
            </w:r>
          </w:p>
        </w:tc>
      </w:tr>
      <w:tr w:rsidR="002F465B" w:rsidRPr="002F465B" w14:paraId="4D5F9096"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AE092D"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A2FFCF" w14:textId="77777777" w:rsidR="002F465B" w:rsidRPr="002F465B" w:rsidRDefault="008548A5" w:rsidP="002F465B">
            <w:r w:rsidRPr="002F465B">
              <w:t>lte_bandwidth</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3C5070" w14:textId="77777777" w:rsidR="002F465B" w:rsidRPr="002F465B" w:rsidRDefault="008548A5" w:rsidP="002F465B">
            <w:r w:rsidRPr="002F465B">
              <w:t>uint32</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E6A0EB"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B8351B" w14:textId="77777777" w:rsidR="002F465B" w:rsidRPr="002F465B" w:rsidRDefault="008548A5" w:rsidP="002F465B">
            <w:r>
              <w:t>1,3,5,10,15,2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DA2F91" w14:textId="77777777" w:rsidR="002F465B" w:rsidRPr="002F465B" w:rsidRDefault="008548A5" w:rsidP="002F465B">
            <w:r w:rsidRPr="002F465B">
              <w:t>LTE bandwidth in MHz (</w:t>
            </w:r>
            <w:proofErr w:type="gramStart"/>
            <w:r w:rsidRPr="002F465B">
              <w:t>i.e.</w:t>
            </w:r>
            <w:proofErr w:type="gramEnd"/>
            <w:r w:rsidRPr="002F465B">
              <w:t xml:space="preserve"> 5, 10, 15, 20) if carrier aggregation is active [primary + secondary cell(s)] otherwise primary only</w:t>
            </w:r>
          </w:p>
        </w:tc>
      </w:tr>
      <w:tr w:rsidR="002F465B" w:rsidRPr="002F465B" w14:paraId="2D2841A7"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3AAC33"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ED006F" w14:textId="77777777" w:rsidR="002F465B" w:rsidRPr="002F465B" w:rsidRDefault="008548A5" w:rsidP="002F465B">
            <w:r w:rsidRPr="002F465B">
              <w:t>nr5G_bandwidth</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368F58" w14:textId="77777777" w:rsidR="002F465B" w:rsidRPr="002F465B" w:rsidRDefault="008548A5" w:rsidP="002F465B">
            <w:r w:rsidRPr="002F465B">
              <w:t>uint32</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2607E5"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09CFBC" w14:textId="77777777" w:rsidR="002F465B" w:rsidRPr="002F465B" w:rsidRDefault="008548A5" w:rsidP="002F465B">
            <w:r w:rsidRPr="00E40B27">
              <w:t>5,10,15,20,25,30,40,50,60,80,90,100,200,40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731637" w14:textId="77777777" w:rsidR="002F465B" w:rsidRPr="002F465B" w:rsidRDefault="008548A5" w:rsidP="002F465B">
            <w:r w:rsidRPr="002F465B">
              <w:t>NR5G bandwidth in MHz</w:t>
            </w:r>
          </w:p>
        </w:tc>
      </w:tr>
      <w:tr w:rsidR="002F465B" w:rsidRPr="002F465B" w14:paraId="0C099C64"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6B7F4D"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FFB2CB" w14:textId="77777777" w:rsidR="002F465B" w:rsidRPr="002F465B" w:rsidRDefault="008548A5" w:rsidP="002F465B">
            <w:r w:rsidRPr="002F465B">
              <w:t>endc_availabl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7AFF78" w14:textId="77777777" w:rsidR="002F465B" w:rsidRPr="002F465B" w:rsidRDefault="008548A5" w:rsidP="002F465B">
            <w:r w:rsidRPr="002F465B">
              <w:t>bool</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A783C0"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761879" w14:textId="77777777" w:rsidR="002F465B" w:rsidRPr="002F465B" w:rsidRDefault="008548A5" w:rsidP="002F465B">
            <w:r w:rsidRPr="002F465B">
              <w:t>0/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958485" w14:textId="77777777" w:rsidR="002F465B" w:rsidRPr="002F465B" w:rsidRDefault="008548A5" w:rsidP="002F465B">
            <w:r w:rsidRPr="002F465B">
              <w:t>ENDC available or not</w:t>
            </w:r>
          </w:p>
        </w:tc>
      </w:tr>
      <w:tr w:rsidR="002F465B" w:rsidRPr="002F465B" w14:paraId="01D68D4C"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C15309"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9B6EA3" w14:textId="77777777" w:rsidR="002F465B" w:rsidRPr="002F465B" w:rsidRDefault="008548A5" w:rsidP="002F465B">
            <w:r w:rsidRPr="002F465B">
              <w:t>restrict_dcnr</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F05269" w14:textId="77777777" w:rsidR="002F465B" w:rsidRPr="002F465B" w:rsidRDefault="008548A5" w:rsidP="002F465B">
            <w:r w:rsidRPr="002F465B">
              <w:t>bool</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964EE6"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5DB5B4" w14:textId="77777777" w:rsidR="002F465B" w:rsidRPr="002F465B" w:rsidRDefault="008548A5" w:rsidP="002F465B">
            <w:r w:rsidRPr="002F465B">
              <w:t>0/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10A6AA" w14:textId="77777777" w:rsidR="002F465B" w:rsidRPr="002F465B" w:rsidRDefault="008548A5" w:rsidP="002F465B">
            <w:r w:rsidRPr="002F465B">
              <w:t>Restrict DCNR or not</w:t>
            </w:r>
          </w:p>
        </w:tc>
      </w:tr>
      <w:tr w:rsidR="002F465B" w:rsidRPr="002F465B" w14:paraId="757A481D"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F73F4E"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444AA4" w14:textId="77777777" w:rsidR="002F465B" w:rsidRPr="002F465B" w:rsidRDefault="008548A5" w:rsidP="002F465B">
            <w:r w:rsidRPr="002F465B">
              <w:t>nr5g_fr_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F01BA4" w14:textId="77777777" w:rsidR="002F465B" w:rsidRPr="002F465B" w:rsidRDefault="008548A5" w:rsidP="002F465B">
            <w:r w:rsidRPr="002F465B">
              <w:t>Enum</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6146E8"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EA1482" w14:textId="77777777" w:rsidR="002F465B" w:rsidRPr="002F465B" w:rsidRDefault="008548A5" w:rsidP="002F465B">
            <w:r w:rsidRPr="002F465B">
              <w:t>-</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21C473" w14:textId="77777777" w:rsidR="002F465B" w:rsidRPr="002F465B" w:rsidRDefault="008548A5" w:rsidP="002F465B">
            <w:r w:rsidRPr="002F465B">
              <w:t xml:space="preserve">NR5G frequency type </w:t>
            </w:r>
          </w:p>
        </w:tc>
      </w:tr>
      <w:tr w:rsidR="002F465B" w:rsidRPr="002F465B" w14:paraId="6D70A7DE"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2D86A7"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93BA44"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5D9772"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87DAF6" w14:textId="77777777" w:rsidR="002F465B" w:rsidRPr="002F465B" w:rsidRDefault="008548A5" w:rsidP="002F465B">
            <w:r w:rsidRPr="002F465B">
              <w:t>CELLCTRL_NR5G_FR_TYPE_SUB6</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E7F498" w14:textId="77777777" w:rsidR="002F465B" w:rsidRPr="002F465B" w:rsidRDefault="008548A5" w:rsidP="002F465B">
            <w:r w:rsidRPr="002F465B">
              <w:t>0x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9F5445" w14:textId="77777777" w:rsidR="002F465B" w:rsidRPr="002F465B" w:rsidRDefault="008548A5" w:rsidP="002F465B">
            <w:r w:rsidRPr="002F465B">
              <w:t>Sub6 frequency type</w:t>
            </w:r>
          </w:p>
        </w:tc>
      </w:tr>
      <w:tr w:rsidR="002F465B" w:rsidRPr="002F465B" w14:paraId="335B13D1"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E4D075" w14:textId="77777777" w:rsidR="002F465B"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1DE60F" w14:textId="77777777" w:rsidR="002F465B"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0F80DA" w14:textId="77777777" w:rsidR="002F465B" w:rsidRPr="002F465B"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CEF5E7" w14:textId="77777777" w:rsidR="002F465B" w:rsidRPr="002F465B" w:rsidRDefault="008548A5" w:rsidP="002F465B">
            <w:r w:rsidRPr="002F465B">
              <w:t>CELLCTRL_NR5G_FR_TYPE_MMW</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BC5611" w14:textId="77777777" w:rsidR="002F465B" w:rsidRPr="002F465B" w:rsidRDefault="008548A5" w:rsidP="002F465B">
            <w:r w:rsidRPr="002F465B">
              <w:t>0x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3E9807" w14:textId="77777777" w:rsidR="002F465B" w:rsidRPr="002F465B" w:rsidRDefault="008548A5" w:rsidP="002F465B">
            <w:r w:rsidRPr="002F465B">
              <w:t>mmWave frequency type</w:t>
            </w:r>
          </w:p>
        </w:tc>
      </w:tr>
      <w:tr w:rsidR="002F465B" w:rsidRPr="002F465B" w14:paraId="3A27AB4A"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141982"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236F3C" w14:textId="77777777" w:rsidR="002F465B" w:rsidRPr="002F465B" w:rsidRDefault="008548A5" w:rsidP="002F465B">
            <w:r w:rsidRPr="002F465B">
              <w:t>nr5g_scs</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6F36EC" w14:textId="77777777" w:rsidR="002F465B" w:rsidRPr="002F465B" w:rsidRDefault="008548A5" w:rsidP="002F465B">
            <w:r w:rsidRPr="002F465B">
              <w:t>uint32</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9AEBAD" w14:textId="77777777" w:rsidR="002F465B" w:rsidRPr="002F465B" w:rsidRDefault="008548A5" w:rsidP="002F465B">
            <w:r w:rsidRPr="002F465B">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5033EB" w14:textId="77777777" w:rsidR="002F465B" w:rsidRPr="002F465B" w:rsidRDefault="008548A5" w:rsidP="002F465B">
            <w:r w:rsidRPr="003F7CFE">
              <w:t>15,30,60,120,24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E4CA09" w14:textId="77777777" w:rsidR="002F465B" w:rsidRPr="002F465B" w:rsidRDefault="008548A5" w:rsidP="002F465B">
            <w:r w:rsidRPr="002F465B">
              <w:t>NR5G subcarrier spacing in KHz</w:t>
            </w:r>
          </w:p>
        </w:tc>
      </w:tr>
      <w:tr w:rsidR="002F465B" w:rsidRPr="002F465B" w14:paraId="18997EEA"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E2FE91" w14:textId="77777777" w:rsidR="002F465B" w:rsidRPr="002F465B" w:rsidRDefault="008548A5" w:rsidP="002F465B">
            <w:pPr>
              <w:jc w:val="center"/>
            </w:pPr>
            <w:r w:rsidRPr="002F465B">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4CBB80" w14:textId="77777777" w:rsidR="002F465B" w:rsidRPr="002F465B" w:rsidRDefault="008548A5" w:rsidP="002F465B">
            <w:r w:rsidRPr="002F465B">
              <w:t>api_version</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C1C12A" w14:textId="77777777" w:rsidR="002F465B" w:rsidRPr="002F465B" w:rsidRDefault="008548A5" w:rsidP="002F465B">
            <w:r>
              <w:t>Enum</w:t>
            </w:r>
          </w:p>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1C53C9" w14:textId="77777777" w:rsidR="002F465B" w:rsidRPr="002F465B" w:rsidRDefault="008548A5" w:rsidP="002F465B">
            <w:r>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C6EC4E" w14:textId="77777777" w:rsidR="002F465B" w:rsidRPr="002F465B" w:rsidRDefault="008548A5" w:rsidP="002F465B">
            <w:r>
              <w:t>-</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646593" w14:textId="77777777" w:rsidR="002F465B" w:rsidRPr="002F465B" w:rsidRDefault="008548A5" w:rsidP="002F465B">
            <w:r w:rsidRPr="002F465B">
              <w:t>version info</w:t>
            </w:r>
          </w:p>
        </w:tc>
      </w:tr>
      <w:tr w:rsidR="00001487" w:rsidRPr="002F465B" w14:paraId="29DE0855"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A6878F" w14:textId="77777777" w:rsidR="00001487"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AB6DC3" w14:textId="77777777" w:rsidR="00001487"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9EB27F" w14:textId="77777777" w:rsidR="00001487"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32981E" w14:textId="77777777" w:rsidR="00001487" w:rsidRDefault="008548A5" w:rsidP="002F465B">
            <w:r>
              <w:t>Minor/FileUpdat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02728B" w14:textId="77777777" w:rsidR="00001487" w:rsidRDefault="008548A5" w:rsidP="002F465B">
            <w:r>
              <w:t>0x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F10874" w14:textId="77777777" w:rsidR="00001487" w:rsidRPr="002F465B" w:rsidRDefault="007E738D" w:rsidP="002F465B"/>
        </w:tc>
      </w:tr>
      <w:tr w:rsidR="00001487" w:rsidRPr="002F465B" w14:paraId="3D409EA4" w14:textId="77777777" w:rsidTr="00A76CA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F27594" w14:textId="77777777" w:rsidR="00001487" w:rsidRPr="002F465B" w:rsidRDefault="007E738D" w:rsidP="002F465B">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957A4C" w14:textId="77777777" w:rsidR="00001487" w:rsidRPr="002F465B" w:rsidRDefault="007E738D" w:rsidP="002F465B"/>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816CAE" w14:textId="77777777" w:rsidR="00001487" w:rsidRDefault="007E738D" w:rsidP="002F465B"/>
        </w:tc>
        <w:tc>
          <w:tcPr>
            <w:tcW w:w="20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333C76" w14:textId="77777777" w:rsidR="00001487" w:rsidRDefault="008548A5" w:rsidP="002F465B">
            <w:r>
              <w:t>Major</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A3335E" w14:textId="77777777" w:rsidR="00001487" w:rsidRDefault="008548A5" w:rsidP="002F465B">
            <w:r>
              <w:t>0x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F64EFB" w14:textId="77777777" w:rsidR="00001487" w:rsidRPr="002F465B" w:rsidRDefault="007E738D" w:rsidP="002F465B"/>
        </w:tc>
      </w:tr>
    </w:tbl>
    <w:p w14:paraId="7312E0E7" w14:textId="77777777" w:rsidR="00F4723F" w:rsidRDefault="007E738D"/>
    <w:p w14:paraId="364AEA44" w14:textId="77777777" w:rsidR="00406F39" w:rsidRDefault="008548A5" w:rsidP="001E02A6">
      <w:pPr>
        <w:pStyle w:val="Heading4"/>
      </w:pPr>
      <w:r w:rsidRPr="00B9479B">
        <w:t>MD-REQ-179304/B-CarrierDataNotification_St</w:t>
      </w:r>
    </w:p>
    <w:p w14:paraId="7309FF5A" w14:textId="77777777" w:rsidR="00F73296" w:rsidRPr="00E40509" w:rsidRDefault="008548A5" w:rsidP="00F73296">
      <w:r w:rsidRPr="00E40509">
        <w:t>Message Type: Status</w:t>
      </w:r>
    </w:p>
    <w:p w14:paraId="619618ED" w14:textId="77777777" w:rsidR="00F73296" w:rsidRPr="00E40509" w:rsidRDefault="007E738D" w:rsidP="00F73296"/>
    <w:p w14:paraId="56473867" w14:textId="77777777" w:rsidR="00DA3FB8" w:rsidRDefault="008548A5" w:rsidP="00DA3FB8">
      <w:r>
        <w:t xml:space="preserve">This signal is used to inform the </w:t>
      </w:r>
      <w:r>
        <w:rPr>
          <w:rFonts w:eastAsiaTheme="minorHAnsi" w:cs="Univers"/>
        </w:rPr>
        <w:t xml:space="preserve">WifiHotSpotOnBoardClient </w:t>
      </w:r>
      <w:r>
        <w:t>the current state of the connected data plan's data availability.</w:t>
      </w:r>
    </w:p>
    <w:p w14:paraId="054BAE60" w14:textId="77777777" w:rsidR="00F73296" w:rsidRPr="00E40509" w:rsidRDefault="008548A5" w:rsidP="00DA3FB8">
      <w:pPr>
        <w:tabs>
          <w:tab w:val="left" w:pos="8580"/>
        </w:tabs>
      </w:pPr>
      <w:r>
        <w:tab/>
      </w:r>
    </w:p>
    <w:tbl>
      <w:tblPr>
        <w:tblW w:w="10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2278"/>
        <w:gridCol w:w="1170"/>
        <w:gridCol w:w="4927"/>
      </w:tblGrid>
      <w:tr w:rsidR="00F73296" w14:paraId="299073BC" w14:textId="77777777" w:rsidTr="00F459B0">
        <w:trPr>
          <w:jc w:val="center"/>
        </w:trPr>
        <w:tc>
          <w:tcPr>
            <w:tcW w:w="1840" w:type="dxa"/>
          </w:tcPr>
          <w:p w14:paraId="436D3C04" w14:textId="77777777" w:rsidR="00F73296" w:rsidRPr="00E40509" w:rsidRDefault="008548A5" w:rsidP="00BA31A2">
            <w:pPr>
              <w:rPr>
                <w:b/>
              </w:rPr>
            </w:pPr>
            <w:r w:rsidRPr="00E40509">
              <w:rPr>
                <w:b/>
              </w:rPr>
              <w:t>Name</w:t>
            </w:r>
          </w:p>
        </w:tc>
        <w:tc>
          <w:tcPr>
            <w:tcW w:w="2278" w:type="dxa"/>
          </w:tcPr>
          <w:p w14:paraId="50A4468F" w14:textId="77777777" w:rsidR="00F73296" w:rsidRPr="00E40509" w:rsidRDefault="008548A5" w:rsidP="00BA31A2">
            <w:pPr>
              <w:rPr>
                <w:b/>
              </w:rPr>
            </w:pPr>
            <w:r w:rsidRPr="00E40509">
              <w:rPr>
                <w:b/>
              </w:rPr>
              <w:t>Literals</w:t>
            </w:r>
          </w:p>
        </w:tc>
        <w:tc>
          <w:tcPr>
            <w:tcW w:w="1170" w:type="dxa"/>
          </w:tcPr>
          <w:p w14:paraId="4933C560" w14:textId="77777777" w:rsidR="00F73296" w:rsidRPr="00E40509" w:rsidRDefault="008548A5" w:rsidP="00BA31A2">
            <w:pPr>
              <w:rPr>
                <w:b/>
              </w:rPr>
            </w:pPr>
            <w:r w:rsidRPr="00E40509">
              <w:rPr>
                <w:b/>
              </w:rPr>
              <w:t>Value</w:t>
            </w:r>
          </w:p>
        </w:tc>
        <w:tc>
          <w:tcPr>
            <w:tcW w:w="4927" w:type="dxa"/>
          </w:tcPr>
          <w:p w14:paraId="6227BD27" w14:textId="77777777" w:rsidR="00F73296" w:rsidRPr="00E40509" w:rsidRDefault="008548A5" w:rsidP="00BA31A2">
            <w:pPr>
              <w:rPr>
                <w:b/>
              </w:rPr>
            </w:pPr>
            <w:r w:rsidRPr="00E40509">
              <w:rPr>
                <w:b/>
              </w:rPr>
              <w:t>Description</w:t>
            </w:r>
          </w:p>
        </w:tc>
      </w:tr>
      <w:tr w:rsidR="00F459B0" w:rsidRPr="00DA3FB8" w14:paraId="0C03ECFC"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25B4C2B9" w14:textId="77777777" w:rsidR="00F459B0" w:rsidRPr="002A1D08" w:rsidRDefault="008548A5" w:rsidP="00FD2BF0">
            <w:r w:rsidRPr="002A1D08">
              <w:t>NotificationType</w:t>
            </w:r>
          </w:p>
        </w:tc>
        <w:tc>
          <w:tcPr>
            <w:tcW w:w="2278" w:type="dxa"/>
            <w:tcBorders>
              <w:top w:val="single" w:sz="4" w:space="0" w:color="auto"/>
              <w:left w:val="single" w:sz="4" w:space="0" w:color="auto"/>
              <w:bottom w:val="single" w:sz="4" w:space="0" w:color="auto"/>
              <w:right w:val="single" w:sz="4" w:space="0" w:color="auto"/>
            </w:tcBorders>
            <w:shd w:val="clear" w:color="auto" w:fill="auto"/>
          </w:tcPr>
          <w:p w14:paraId="229EFB5D" w14:textId="77777777" w:rsidR="00F459B0" w:rsidRPr="002A1D08" w:rsidRDefault="008548A5" w:rsidP="00FD2BF0">
            <w:r w:rsidRPr="002A1D08">
              <w: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81DF58D" w14:textId="77777777" w:rsidR="00F459B0" w:rsidRPr="002A1D08" w:rsidRDefault="008548A5" w:rsidP="00FD2BF0">
            <w:r w:rsidRPr="002A1D08">
              <w:t>-</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40620919" w14:textId="77777777" w:rsidR="00F459B0" w:rsidRPr="002A1D08" w:rsidRDefault="008548A5" w:rsidP="00FD2BF0">
            <w:r w:rsidRPr="002A1D08">
              <w:t>State of the hotspot's current data plan</w:t>
            </w:r>
          </w:p>
        </w:tc>
      </w:tr>
      <w:tr w:rsidR="00F459B0" w:rsidRPr="00DA3FB8" w14:paraId="6E9C40AE"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0DA73E6A" w14:textId="77777777" w:rsidR="00F459B0"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64122B31" w14:textId="77777777" w:rsidR="00F459B0" w:rsidRPr="002A1D08" w:rsidRDefault="008548A5" w:rsidP="00FD2BF0">
            <w:r w:rsidRPr="002A1D08">
              <w:t>Null</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80FE9F8" w14:textId="77777777" w:rsidR="00F459B0" w:rsidRPr="002A1D08" w:rsidRDefault="008548A5" w:rsidP="00FD2BF0">
            <w:r w:rsidRPr="002A1D08">
              <w:t>0x00</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058F898B" w14:textId="77777777" w:rsidR="00F459B0" w:rsidRPr="002A1D08" w:rsidRDefault="007E738D" w:rsidP="00FD2BF0"/>
        </w:tc>
      </w:tr>
      <w:tr w:rsidR="00F459B0" w:rsidRPr="00DA3FB8" w14:paraId="2A30412A"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7B6A5356" w14:textId="77777777" w:rsidR="00F459B0"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390BFB76" w14:textId="77777777" w:rsidR="00F459B0" w:rsidRPr="002A1D08" w:rsidRDefault="008548A5" w:rsidP="00FD2BF0">
            <w:r w:rsidRPr="002A1D08">
              <w:t>Free Trial Period Waiting</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1BBAA307" w14:textId="77777777" w:rsidR="00F459B0" w:rsidRPr="002A1D08" w:rsidRDefault="008548A5" w:rsidP="00FD2BF0">
            <w:r w:rsidRPr="002A1D08">
              <w:t>0x01</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620D101E" w14:textId="77777777" w:rsidR="00F459B0" w:rsidRPr="002A1D08" w:rsidRDefault="007E738D" w:rsidP="00FD2BF0"/>
        </w:tc>
      </w:tr>
      <w:tr w:rsidR="00EA1325" w:rsidRPr="00DA3FB8" w14:paraId="298BAB8E"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1840C22D" w14:textId="77777777" w:rsidR="00EA1325"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0765EAA1" w14:textId="77777777" w:rsidR="00EA1325" w:rsidRPr="002A1D08" w:rsidRDefault="008548A5" w:rsidP="00FD2BF0">
            <w:r w:rsidRPr="002A1D08">
              <w:t>Percent Data Used</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BE6D164" w14:textId="77777777" w:rsidR="00EA1325" w:rsidRPr="002A1D08" w:rsidRDefault="008548A5" w:rsidP="00FD2BF0">
            <w:r>
              <w:t>0x02</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10FBDE4B" w14:textId="77777777" w:rsidR="00EA1325" w:rsidRPr="002A1D08" w:rsidRDefault="007E738D" w:rsidP="00FD2BF0"/>
        </w:tc>
      </w:tr>
      <w:tr w:rsidR="00EA1325" w:rsidRPr="00DA3FB8" w14:paraId="4E576C28"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6E4124EC" w14:textId="77777777" w:rsidR="00EA1325" w:rsidRPr="002A1D08" w:rsidRDefault="008548A5" w:rsidP="00FD2BF0">
            <w:r w:rsidRPr="002A1D08">
              <w:t>Percent</w:t>
            </w:r>
          </w:p>
        </w:tc>
        <w:tc>
          <w:tcPr>
            <w:tcW w:w="2278" w:type="dxa"/>
            <w:tcBorders>
              <w:top w:val="single" w:sz="4" w:space="0" w:color="auto"/>
              <w:left w:val="single" w:sz="4" w:space="0" w:color="auto"/>
              <w:bottom w:val="single" w:sz="4" w:space="0" w:color="auto"/>
              <w:right w:val="single" w:sz="4" w:space="0" w:color="auto"/>
            </w:tcBorders>
            <w:shd w:val="clear" w:color="auto" w:fill="auto"/>
          </w:tcPr>
          <w:p w14:paraId="543276BB" w14:textId="77777777" w:rsidR="00EA1325" w:rsidRPr="002A1D08" w:rsidRDefault="008548A5" w:rsidP="00FD2BF0">
            <w:r w:rsidRPr="002A1D08">
              <w: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F01CDA9" w14:textId="77777777" w:rsidR="00EA1325" w:rsidRPr="002A1D08" w:rsidRDefault="008548A5" w:rsidP="00FD2BF0">
            <w:r w:rsidRPr="002A1D08">
              <w:t>-</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733B8B2F" w14:textId="77777777" w:rsidR="00EA1325" w:rsidRPr="002A1D08" w:rsidRDefault="008548A5" w:rsidP="00FD2BF0">
            <w:r w:rsidRPr="002A1D08">
              <w:t>Percent data left on hotspot's current data plan</w:t>
            </w:r>
          </w:p>
        </w:tc>
      </w:tr>
      <w:tr w:rsidR="00EA1325" w:rsidRPr="00DA3FB8" w14:paraId="0740E3B8"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0ADD0B88" w14:textId="77777777" w:rsidR="00EA1325"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5D102171" w14:textId="77777777" w:rsidR="00EA1325" w:rsidRPr="002A1D08" w:rsidRDefault="008548A5" w:rsidP="00FD2BF0">
            <w:r w:rsidRPr="002A1D08">
              <w:t>50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EDFDF5D" w14:textId="77777777" w:rsidR="00EA1325" w:rsidRPr="002A1D08" w:rsidRDefault="008548A5" w:rsidP="00FD2BF0">
            <w:r w:rsidRPr="002A1D08">
              <w:t>0x00</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7D88E187" w14:textId="77777777" w:rsidR="00EA1325" w:rsidRPr="002A1D08" w:rsidRDefault="007E738D" w:rsidP="00FD2BF0"/>
        </w:tc>
      </w:tr>
      <w:tr w:rsidR="00EA1325" w:rsidRPr="00DA3FB8" w14:paraId="0DCF4656"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5F6CBE11" w14:textId="77777777" w:rsidR="00EA1325"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69C4832A" w14:textId="77777777" w:rsidR="00EA1325" w:rsidRPr="002A1D08" w:rsidRDefault="008548A5" w:rsidP="00FD2BF0">
            <w:r w:rsidRPr="002A1D08">
              <w:t>55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2E8DF2A" w14:textId="77777777" w:rsidR="00EA1325" w:rsidRPr="002A1D08" w:rsidRDefault="008548A5" w:rsidP="00FD2BF0">
            <w:r w:rsidRPr="002A1D08">
              <w:t>0x01</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2AC6203B" w14:textId="77777777" w:rsidR="00EA1325" w:rsidRPr="002A1D08" w:rsidRDefault="007E738D" w:rsidP="00FD2BF0"/>
        </w:tc>
      </w:tr>
      <w:tr w:rsidR="00EA1325" w:rsidRPr="00DA3FB8" w14:paraId="1F3B728C"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63CA0EFB" w14:textId="77777777" w:rsidR="00EA1325"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59ADA6CC" w14:textId="77777777" w:rsidR="00EA1325" w:rsidRPr="002A1D08" w:rsidRDefault="008548A5" w:rsidP="00FD2BF0">
            <w:r w:rsidRPr="002A1D08">
              <w:t>60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5E4C45C" w14:textId="77777777" w:rsidR="00EA1325" w:rsidRPr="002A1D08" w:rsidRDefault="008548A5" w:rsidP="00FD2BF0">
            <w:r w:rsidRPr="002A1D08">
              <w:t>0x02</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644DFEF9" w14:textId="77777777" w:rsidR="00EA1325" w:rsidRPr="002A1D08" w:rsidRDefault="007E738D" w:rsidP="00FD2BF0"/>
        </w:tc>
      </w:tr>
      <w:tr w:rsidR="00EA1325" w:rsidRPr="00DA3FB8" w14:paraId="0984524D"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46A62167" w14:textId="77777777" w:rsidR="00EA1325"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6E5C3D43" w14:textId="77777777" w:rsidR="00EA1325" w:rsidRPr="002A1D08" w:rsidRDefault="008548A5" w:rsidP="00FD2BF0">
            <w:r w:rsidRPr="002A1D08">
              <w:t>65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3A7332A" w14:textId="77777777" w:rsidR="00EA1325" w:rsidRPr="002A1D08" w:rsidRDefault="008548A5" w:rsidP="00FD2BF0">
            <w:r w:rsidRPr="002A1D08">
              <w:t>0x03</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2062CDF7" w14:textId="77777777" w:rsidR="00EA1325" w:rsidRPr="002A1D08" w:rsidRDefault="007E738D" w:rsidP="00FD2BF0"/>
        </w:tc>
      </w:tr>
      <w:tr w:rsidR="00EA1325" w:rsidRPr="00DA3FB8" w14:paraId="26EA6C81"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34561815" w14:textId="77777777" w:rsidR="00EA1325"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65E6BBBD" w14:textId="77777777" w:rsidR="00EA1325" w:rsidRPr="002A1D08" w:rsidRDefault="008548A5" w:rsidP="00FD2BF0">
            <w:r w:rsidRPr="002A1D08">
              <w: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FBD20E4" w14:textId="77777777" w:rsidR="00EA1325" w:rsidRPr="002A1D08" w:rsidRDefault="008548A5" w:rsidP="00FD2BF0">
            <w:r w:rsidRPr="002A1D08">
              <w:t>…</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75A3C5DC" w14:textId="77777777" w:rsidR="00EA1325" w:rsidRPr="002A1D08" w:rsidRDefault="007E738D" w:rsidP="00FD2BF0"/>
        </w:tc>
      </w:tr>
      <w:tr w:rsidR="00EA1325" w:rsidRPr="00DA3FB8" w14:paraId="72FC489B"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0A5153C7" w14:textId="77777777" w:rsidR="00EA1325"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6D07B4A2" w14:textId="77777777" w:rsidR="00EA1325" w:rsidRPr="002A1D08" w:rsidRDefault="008548A5" w:rsidP="00FD2BF0">
            <w:r w:rsidRPr="002A1D08">
              <w:t>100 Percent</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BA9A5A8" w14:textId="77777777" w:rsidR="00EA1325" w:rsidRPr="002A1D08" w:rsidRDefault="008548A5" w:rsidP="00FD2BF0">
            <w:r w:rsidRPr="002A1D08">
              <w:t>0xA</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16451326" w14:textId="77777777" w:rsidR="00EA1325" w:rsidRPr="002A1D08" w:rsidRDefault="007E738D" w:rsidP="00FD2BF0"/>
        </w:tc>
      </w:tr>
      <w:tr w:rsidR="00EA1325" w:rsidRPr="00DA3FB8" w14:paraId="619CF572" w14:textId="77777777" w:rsidTr="00F459B0">
        <w:trPr>
          <w:jc w:val="center"/>
        </w:trPr>
        <w:tc>
          <w:tcPr>
            <w:tcW w:w="1840" w:type="dxa"/>
            <w:tcBorders>
              <w:top w:val="single" w:sz="4" w:space="0" w:color="auto"/>
              <w:left w:val="single" w:sz="4" w:space="0" w:color="auto"/>
              <w:bottom w:val="single" w:sz="4" w:space="0" w:color="auto"/>
              <w:right w:val="single" w:sz="4" w:space="0" w:color="auto"/>
            </w:tcBorders>
            <w:shd w:val="clear" w:color="auto" w:fill="auto"/>
          </w:tcPr>
          <w:p w14:paraId="537A5E2A" w14:textId="77777777" w:rsidR="00EA1325" w:rsidRPr="002A1D08" w:rsidRDefault="007E738D" w:rsidP="00FD2BF0"/>
        </w:tc>
        <w:tc>
          <w:tcPr>
            <w:tcW w:w="2278" w:type="dxa"/>
            <w:tcBorders>
              <w:top w:val="single" w:sz="4" w:space="0" w:color="auto"/>
              <w:left w:val="single" w:sz="4" w:space="0" w:color="auto"/>
              <w:bottom w:val="single" w:sz="4" w:space="0" w:color="auto"/>
              <w:right w:val="single" w:sz="4" w:space="0" w:color="auto"/>
            </w:tcBorders>
            <w:shd w:val="clear" w:color="auto" w:fill="auto"/>
          </w:tcPr>
          <w:p w14:paraId="187B54D7" w14:textId="77777777" w:rsidR="00EA1325" w:rsidRPr="002A1D08" w:rsidRDefault="008548A5" w:rsidP="00FD2BF0">
            <w:r w:rsidRPr="002A1D08">
              <w:t>Reserved</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E727EF1" w14:textId="77777777" w:rsidR="00EA1325" w:rsidRPr="002A1D08" w:rsidRDefault="008548A5" w:rsidP="00FD2BF0">
            <w:r w:rsidRPr="002A1D08">
              <w:t>0xB-0xF</w:t>
            </w:r>
          </w:p>
        </w:tc>
        <w:tc>
          <w:tcPr>
            <w:tcW w:w="4927" w:type="dxa"/>
            <w:tcBorders>
              <w:top w:val="single" w:sz="4" w:space="0" w:color="auto"/>
              <w:left w:val="single" w:sz="4" w:space="0" w:color="auto"/>
              <w:bottom w:val="single" w:sz="4" w:space="0" w:color="auto"/>
              <w:right w:val="single" w:sz="4" w:space="0" w:color="auto"/>
            </w:tcBorders>
            <w:shd w:val="clear" w:color="auto" w:fill="auto"/>
          </w:tcPr>
          <w:p w14:paraId="197CBE4B" w14:textId="77777777" w:rsidR="00EA1325" w:rsidRPr="002A1D08" w:rsidRDefault="007E738D" w:rsidP="00FD2BF0"/>
        </w:tc>
      </w:tr>
    </w:tbl>
    <w:p w14:paraId="5D810B13" w14:textId="77777777" w:rsidR="00500605" w:rsidRPr="00DA3FB8" w:rsidRDefault="007E738D" w:rsidP="005D45A7">
      <w:pPr>
        <w:rPr>
          <w:sz w:val="24"/>
        </w:rPr>
      </w:pPr>
    </w:p>
    <w:p w14:paraId="3A92D0FD" w14:textId="77777777" w:rsidR="00406F39" w:rsidRDefault="008548A5" w:rsidP="001E02A6">
      <w:pPr>
        <w:pStyle w:val="Heading4"/>
      </w:pPr>
      <w:r w:rsidRPr="00B9479B">
        <w:t>MD-REQ-454792/A-CarrierDataNotificationStatus</w:t>
      </w:r>
    </w:p>
    <w:p w14:paraId="2D6841C5" w14:textId="77777777" w:rsidR="007922FD" w:rsidRPr="007922FD" w:rsidRDefault="008548A5" w:rsidP="00D25A2E">
      <w:r w:rsidRPr="007922FD">
        <w:t>Message Endpoint: SERVICES/DATA/TCU/WHSS/CARRIER_DATA_NOTIFICATION</w:t>
      </w:r>
    </w:p>
    <w:p w14:paraId="13AFDD77" w14:textId="77777777" w:rsidR="007922FD" w:rsidRPr="007922FD" w:rsidRDefault="007E738D" w:rsidP="00D25A2E"/>
    <w:p w14:paraId="5CCFC8DD" w14:textId="77777777" w:rsidR="007922FD" w:rsidRPr="007922FD" w:rsidRDefault="008548A5" w:rsidP="00D25A2E">
      <w:r w:rsidRPr="007922FD">
        <w:t xml:space="preserve">This API is used to </w:t>
      </w:r>
      <w:r>
        <w:t xml:space="preserve">broadcast </w:t>
      </w:r>
      <w:r w:rsidRPr="007922FD">
        <w:t>the current state of the connected data plan's data availability.</w:t>
      </w:r>
    </w:p>
    <w:p w14:paraId="2A59ADB0" w14:textId="77777777" w:rsidR="007922FD" w:rsidRDefault="007E738D" w:rsidP="007922FD"/>
    <w:tbl>
      <w:tblPr>
        <w:tblW w:w="9725" w:type="dxa"/>
        <w:jc w:val="center"/>
        <w:tblLayout w:type="fixed"/>
        <w:tblCellMar>
          <w:left w:w="10" w:type="dxa"/>
          <w:right w:w="10" w:type="dxa"/>
        </w:tblCellMar>
        <w:tblLook w:val="0000" w:firstRow="0" w:lastRow="0" w:firstColumn="0" w:lastColumn="0" w:noHBand="0" w:noVBand="0"/>
      </w:tblPr>
      <w:tblGrid>
        <w:gridCol w:w="625"/>
        <w:gridCol w:w="900"/>
        <w:gridCol w:w="450"/>
        <w:gridCol w:w="810"/>
        <w:gridCol w:w="2430"/>
        <w:gridCol w:w="990"/>
        <w:gridCol w:w="3510"/>
        <w:gridCol w:w="10"/>
      </w:tblGrid>
      <w:tr w:rsidR="00754B0E" w:rsidRPr="00282485" w14:paraId="5113C435" w14:textId="77777777" w:rsidTr="00CE4467">
        <w:trPr>
          <w:trHeight w:val="70"/>
          <w:jc w:val="center"/>
        </w:trPr>
        <w:tc>
          <w:tcPr>
            <w:tcW w:w="9725"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D6905E3" w14:textId="77777777" w:rsidR="00754B0E" w:rsidRPr="00282485" w:rsidRDefault="007E738D" w:rsidP="00E62CC1">
            <w:pPr>
              <w:spacing w:line="251" w:lineRule="auto"/>
              <w:rPr>
                <w:sz w:val="8"/>
              </w:rPr>
            </w:pPr>
          </w:p>
        </w:tc>
      </w:tr>
      <w:tr w:rsidR="00754B0E" w:rsidRPr="00282485" w14:paraId="09FA00B3"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5B10EC" w14:textId="77777777" w:rsidR="00754B0E" w:rsidRPr="00282485" w:rsidRDefault="008548A5" w:rsidP="00E62CC1">
            <w:pPr>
              <w:spacing w:line="251" w:lineRule="auto"/>
            </w:pPr>
            <w:r w:rsidRPr="00282485">
              <w:rPr>
                <w:b/>
              </w:rPr>
              <w:t>Method Type</w:t>
            </w:r>
          </w:p>
        </w:tc>
        <w:tc>
          <w:tcPr>
            <w:tcW w:w="8200"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6A52E9D" w14:textId="77777777" w:rsidR="00754B0E" w:rsidRPr="00282485" w:rsidRDefault="008548A5" w:rsidP="00E62CC1">
            <w:pPr>
              <w:spacing w:line="251" w:lineRule="auto"/>
            </w:pPr>
            <w:r>
              <w:rPr>
                <w:rFonts w:cs="Arial"/>
              </w:rPr>
              <w:t>OnChange</w:t>
            </w:r>
          </w:p>
        </w:tc>
      </w:tr>
      <w:tr w:rsidR="00754B0E" w:rsidRPr="00282485" w14:paraId="7451F1F4"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F98754" w14:textId="77777777" w:rsidR="00754B0E" w:rsidRPr="00282485" w:rsidRDefault="008548A5" w:rsidP="00E62CC1">
            <w:pPr>
              <w:spacing w:line="251" w:lineRule="auto"/>
            </w:pPr>
            <w:r w:rsidRPr="00282485">
              <w:rPr>
                <w:b/>
              </w:rPr>
              <w:lastRenderedPageBreak/>
              <w:t>QoS Level</w:t>
            </w:r>
          </w:p>
        </w:tc>
        <w:tc>
          <w:tcPr>
            <w:tcW w:w="8200"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C9731D" w14:textId="77777777" w:rsidR="00754B0E" w:rsidRPr="00282485" w:rsidRDefault="008548A5" w:rsidP="00E62CC1">
            <w:pPr>
              <w:spacing w:line="251" w:lineRule="auto"/>
            </w:pPr>
            <w:r w:rsidRPr="00282485">
              <w:t>0</w:t>
            </w:r>
          </w:p>
        </w:tc>
      </w:tr>
      <w:tr w:rsidR="00754B0E" w:rsidRPr="00282485" w14:paraId="6A39F645"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C165B" w14:textId="77777777" w:rsidR="00754B0E" w:rsidRPr="00282485" w:rsidRDefault="008548A5" w:rsidP="00E62CC1">
            <w:pPr>
              <w:spacing w:line="251" w:lineRule="auto"/>
            </w:pPr>
            <w:r w:rsidRPr="00282485">
              <w:rPr>
                <w:b/>
              </w:rPr>
              <w:t>Retained</w:t>
            </w:r>
          </w:p>
        </w:tc>
        <w:tc>
          <w:tcPr>
            <w:tcW w:w="8200"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B24625" w14:textId="77777777" w:rsidR="00754B0E" w:rsidRPr="00282485" w:rsidRDefault="008548A5" w:rsidP="00E62CC1">
            <w:pPr>
              <w:spacing w:line="251" w:lineRule="auto"/>
            </w:pPr>
            <w:r>
              <w:t>Yes</w:t>
            </w:r>
          </w:p>
        </w:tc>
      </w:tr>
      <w:tr w:rsidR="00754B0E" w:rsidRPr="00282485" w14:paraId="23688317" w14:textId="77777777" w:rsidTr="00CE4467">
        <w:trPr>
          <w:trHeight w:val="70"/>
          <w:jc w:val="center"/>
        </w:trPr>
        <w:tc>
          <w:tcPr>
            <w:tcW w:w="9725"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CA9A695" w14:textId="77777777" w:rsidR="00754B0E" w:rsidRPr="00282485" w:rsidRDefault="007E738D" w:rsidP="00E62CC1">
            <w:pPr>
              <w:spacing w:line="251" w:lineRule="auto"/>
              <w:rPr>
                <w:sz w:val="8"/>
              </w:rPr>
            </w:pPr>
          </w:p>
        </w:tc>
      </w:tr>
      <w:tr w:rsidR="00AC24B0" w:rsidRPr="007922FD" w14:paraId="0E950C73"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B79BE7A" w14:textId="77777777" w:rsidR="007922FD" w:rsidRPr="007922FD" w:rsidRDefault="008548A5" w:rsidP="007922FD">
            <w:pPr>
              <w:jc w:val="center"/>
              <w:rPr>
                <w:b/>
              </w:rPr>
            </w:pPr>
            <w:r w:rsidRPr="007922FD">
              <w:rPr>
                <w:b/>
              </w:rPr>
              <w:t>R/O</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88D4636" w14:textId="77777777" w:rsidR="007922FD" w:rsidRPr="007922FD" w:rsidRDefault="008548A5" w:rsidP="007922FD">
            <w:pPr>
              <w:rPr>
                <w:b/>
              </w:rPr>
            </w:pPr>
            <w:r w:rsidRPr="007922FD">
              <w:rPr>
                <w:b/>
              </w:rPr>
              <w:t>Name</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2ECB2AB5" w14:textId="77777777" w:rsidR="007922FD" w:rsidRPr="007922FD" w:rsidRDefault="008548A5" w:rsidP="007922FD">
            <w:pPr>
              <w:rPr>
                <w:b/>
              </w:rPr>
            </w:pPr>
            <w:r w:rsidRPr="007922FD">
              <w:rPr>
                <w:b/>
              </w:rPr>
              <w:t>Type</w:t>
            </w:r>
          </w:p>
        </w:tc>
        <w:tc>
          <w:tcPr>
            <w:tcW w:w="243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3323839" w14:textId="77777777" w:rsidR="007922FD" w:rsidRPr="007922FD" w:rsidRDefault="008548A5" w:rsidP="007922FD">
            <w:pPr>
              <w:rPr>
                <w:b/>
              </w:rPr>
            </w:pPr>
            <w:r w:rsidRPr="007922FD">
              <w:rPr>
                <w:b/>
              </w:rPr>
              <w:t>Literals</w:t>
            </w:r>
          </w:p>
        </w:tc>
        <w:tc>
          <w:tcPr>
            <w:tcW w:w="99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8A3ADB5" w14:textId="77777777" w:rsidR="007922FD" w:rsidRPr="007922FD" w:rsidRDefault="008548A5" w:rsidP="007922FD">
            <w:pPr>
              <w:rPr>
                <w:b/>
              </w:rPr>
            </w:pPr>
            <w:r w:rsidRPr="007922FD">
              <w:rPr>
                <w:b/>
              </w:rPr>
              <w:t>Value</w:t>
            </w:r>
          </w:p>
        </w:tc>
        <w:tc>
          <w:tcPr>
            <w:tcW w:w="35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A4BF223" w14:textId="77777777" w:rsidR="007922FD" w:rsidRPr="007922FD" w:rsidRDefault="008548A5" w:rsidP="007922FD">
            <w:pPr>
              <w:rPr>
                <w:b/>
              </w:rPr>
            </w:pPr>
            <w:r w:rsidRPr="007922FD">
              <w:rPr>
                <w:b/>
              </w:rPr>
              <w:t>Description</w:t>
            </w:r>
          </w:p>
        </w:tc>
      </w:tr>
      <w:tr w:rsidR="00D67634" w:rsidRPr="007922FD" w14:paraId="55F6FDEF" w14:textId="77777777" w:rsidTr="00CE4467">
        <w:tblPrEx>
          <w:tblLook w:val="04A0" w:firstRow="1" w:lastRow="0" w:firstColumn="1" w:lastColumn="0" w:noHBand="0" w:noVBand="1"/>
        </w:tblPrEx>
        <w:trPr>
          <w:jc w:val="center"/>
        </w:trPr>
        <w:tc>
          <w:tcPr>
            <w:tcW w:w="9725" w:type="dxa"/>
            <w:gridSpan w:val="8"/>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70B4231" w14:textId="77777777" w:rsidR="00D67634" w:rsidRPr="007922FD" w:rsidRDefault="008548A5" w:rsidP="00D67634">
            <w:pPr>
              <w:rPr>
                <w:b/>
              </w:rPr>
            </w:pPr>
            <w:r w:rsidRPr="002F465B">
              <w:rPr>
                <w:b/>
              </w:rPr>
              <w:t>Request</w:t>
            </w:r>
          </w:p>
        </w:tc>
      </w:tr>
      <w:tr w:rsidR="00D67634" w:rsidRPr="007922FD" w14:paraId="6EF52A22"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89323" w14:textId="77777777" w:rsidR="00D67634" w:rsidRPr="007922FD" w:rsidRDefault="008548A5" w:rsidP="00D67634">
            <w:pPr>
              <w:jc w:val="center"/>
              <w:rPr>
                <w:b/>
              </w:rPr>
            </w:pPr>
            <w:r w:rsidRPr="002F465B">
              <w:rPr>
                <w:bCs/>
              </w:rPr>
              <w:t>-</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B19356" w14:textId="77777777" w:rsidR="00D67634" w:rsidRPr="007922FD" w:rsidRDefault="008548A5" w:rsidP="00D67634">
            <w:pPr>
              <w:rPr>
                <w:b/>
              </w:rPr>
            </w:pPr>
            <w:r w:rsidRPr="002F465B">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E1A30" w14:textId="77777777" w:rsidR="00D67634" w:rsidRPr="007922FD" w:rsidRDefault="008548A5" w:rsidP="00D67634">
            <w:pPr>
              <w:rPr>
                <w:b/>
              </w:rPr>
            </w:pPr>
            <w:r w:rsidRPr="002F465B">
              <w:rPr>
                <w:bCs/>
              </w:rPr>
              <w:t>-</w:t>
            </w: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F9C60" w14:textId="77777777" w:rsidR="00D67634" w:rsidRPr="007922FD" w:rsidRDefault="008548A5" w:rsidP="00D67634">
            <w:pPr>
              <w:rPr>
                <w:b/>
              </w:rPr>
            </w:pPr>
            <w:r w:rsidRPr="002F465B">
              <w:rPr>
                <w:bCs/>
              </w:rPr>
              <w:t>-</w:t>
            </w:r>
          </w:p>
        </w:tc>
        <w:tc>
          <w:tcPr>
            <w:tcW w:w="9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C8CC" w14:textId="77777777" w:rsidR="00D67634" w:rsidRPr="007922FD" w:rsidRDefault="008548A5" w:rsidP="00D67634">
            <w:pPr>
              <w:rPr>
                <w:b/>
              </w:rPr>
            </w:pPr>
            <w:r w:rsidRPr="002F465B">
              <w:rPr>
                <w:bCs/>
              </w:rPr>
              <w:t>-</w:t>
            </w:r>
          </w:p>
        </w:tc>
        <w:tc>
          <w:tcPr>
            <w:tcW w:w="35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79FD3E" w14:textId="77777777" w:rsidR="00D67634" w:rsidRPr="007922FD" w:rsidRDefault="008548A5" w:rsidP="00D67634">
            <w:pPr>
              <w:rPr>
                <w:b/>
              </w:rPr>
            </w:pPr>
            <w:r>
              <w:rPr>
                <w:bCs/>
              </w:rPr>
              <w:t>N/A</w:t>
            </w:r>
          </w:p>
        </w:tc>
      </w:tr>
      <w:tr w:rsidR="007922FD" w:rsidRPr="007922FD" w14:paraId="121E69DB" w14:textId="77777777" w:rsidTr="00CE4467">
        <w:tblPrEx>
          <w:tblLook w:val="04A0" w:firstRow="1" w:lastRow="0" w:firstColumn="1" w:lastColumn="0" w:noHBand="0" w:noVBand="1"/>
        </w:tblPrEx>
        <w:trPr>
          <w:jc w:val="center"/>
        </w:trPr>
        <w:tc>
          <w:tcPr>
            <w:tcW w:w="9725" w:type="dxa"/>
            <w:gridSpan w:val="8"/>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E5E48DF" w14:textId="77777777" w:rsidR="007922FD" w:rsidRPr="007922FD" w:rsidRDefault="008548A5" w:rsidP="007922FD">
            <w:r w:rsidRPr="007922FD">
              <w:rPr>
                <w:b/>
              </w:rPr>
              <w:t>Response</w:t>
            </w:r>
          </w:p>
        </w:tc>
      </w:tr>
      <w:tr w:rsidR="00AC24B0" w:rsidRPr="007922FD" w14:paraId="56935C5D"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CFBE0B" w14:textId="77777777" w:rsidR="007922FD" w:rsidRPr="007922FD" w:rsidRDefault="008548A5" w:rsidP="007922FD">
            <w:pPr>
              <w:jc w:val="center"/>
            </w:pPr>
            <w:r w:rsidRPr="007922FD">
              <w:t>R</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BA6A69" w14:textId="77777777" w:rsidR="007922FD" w:rsidRPr="007922FD" w:rsidRDefault="008548A5" w:rsidP="007922FD">
            <w:r w:rsidRPr="007922FD">
              <w:t>messag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9123BF" w14:textId="77777777" w:rsidR="007922FD" w:rsidRPr="007922FD" w:rsidRDefault="008548A5" w:rsidP="007922FD">
            <w:r w:rsidRPr="007922FD">
              <w:t>Enum</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153BEB" w14:textId="77777777" w:rsidR="007922FD" w:rsidRPr="007922FD" w:rsidRDefault="008548A5" w:rsidP="007922FD">
            <w:r>
              <w: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A85E92" w14:textId="77777777" w:rsidR="007922FD" w:rsidRPr="007922FD" w:rsidRDefault="008548A5" w:rsidP="007922FD">
            <w:r w:rsidRPr="007922FD">
              <w: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40C35C" w14:textId="77777777" w:rsidR="007922FD" w:rsidRPr="007922FD" w:rsidRDefault="008548A5" w:rsidP="007922FD">
            <w:r w:rsidRPr="007922FD">
              <w:t>State of the hotspot's current data plan</w:t>
            </w:r>
          </w:p>
        </w:tc>
      </w:tr>
      <w:tr w:rsidR="00AC24B0" w:rsidRPr="007922FD" w14:paraId="543E455B"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4B4D1D"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DA344A" w14:textId="77777777" w:rsidR="007922FD" w:rsidRPr="007922FD" w:rsidRDefault="007E738D" w:rsidP="007922FD"/>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14E44F"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8773FA" w14:textId="77777777" w:rsidR="007922FD" w:rsidRPr="007922FD" w:rsidRDefault="008548A5" w:rsidP="007922FD">
            <w:r w:rsidRPr="007922FD">
              <w:t>None</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793063" w14:textId="77777777" w:rsidR="007922FD" w:rsidRPr="007922FD" w:rsidRDefault="008548A5" w:rsidP="007922FD">
            <w:r w:rsidRPr="007922FD">
              <w:t>0x0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421576" w14:textId="77777777" w:rsidR="007922FD" w:rsidRPr="007922FD" w:rsidRDefault="007E738D" w:rsidP="007922FD"/>
        </w:tc>
      </w:tr>
      <w:tr w:rsidR="00AC24B0" w:rsidRPr="007922FD" w14:paraId="0B8EBF53"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F786B4"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F78EA3" w14:textId="77777777" w:rsidR="007922FD" w:rsidRPr="007922FD" w:rsidRDefault="007E738D" w:rsidP="007922FD"/>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280F1C"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D85D72" w14:textId="77777777" w:rsidR="007922FD" w:rsidRPr="007922FD" w:rsidRDefault="008548A5" w:rsidP="007922FD">
            <w:r w:rsidRPr="007922FD">
              <w:t>FreeTrialPeriodWaiting</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85A1B4" w14:textId="77777777" w:rsidR="007922FD" w:rsidRPr="007922FD" w:rsidRDefault="008548A5" w:rsidP="007922FD">
            <w:r w:rsidRPr="007922FD">
              <w:t>0x01</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992E37" w14:textId="77777777" w:rsidR="007922FD" w:rsidRPr="007922FD" w:rsidRDefault="007E738D" w:rsidP="007922FD"/>
        </w:tc>
      </w:tr>
      <w:tr w:rsidR="00AC24B0" w:rsidRPr="007922FD" w14:paraId="702214B2"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4E8BFB"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5D26EA" w14:textId="77777777" w:rsidR="007922FD" w:rsidRPr="007922FD" w:rsidRDefault="007E738D" w:rsidP="007922FD">
            <w:pPr>
              <w:tabs>
                <w:tab w:val="left" w:pos="388"/>
                <w:tab w:val="center" w:pos="753"/>
              </w:tabs>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AAB181"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687B2D" w14:textId="77777777" w:rsidR="007922FD" w:rsidRPr="007922FD" w:rsidRDefault="008548A5" w:rsidP="007922FD">
            <w:r w:rsidRPr="007922FD">
              <w:t>PercentDataUsed</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4A5AF8" w14:textId="77777777" w:rsidR="007922FD" w:rsidRPr="007922FD" w:rsidRDefault="008548A5" w:rsidP="007922FD">
            <w:r w:rsidRPr="007922FD">
              <w:t>0x02</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90ABF7" w14:textId="77777777" w:rsidR="007922FD" w:rsidRPr="007922FD" w:rsidRDefault="008548A5" w:rsidP="007922FD">
            <w:r w:rsidRPr="007922FD">
              <w:t>Percent data left on hotspot's current data plan</w:t>
            </w:r>
          </w:p>
        </w:tc>
      </w:tr>
      <w:tr w:rsidR="00AC24B0" w:rsidRPr="007922FD" w14:paraId="24FB151B"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80D511" w14:textId="77777777" w:rsidR="007922FD" w:rsidRPr="007922FD" w:rsidRDefault="008548A5" w:rsidP="007922FD">
            <w:pPr>
              <w:jc w:val="center"/>
            </w:pPr>
            <w:r>
              <w:t>R</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7AD64C" w14:textId="77777777" w:rsidR="007922FD" w:rsidRPr="007922FD" w:rsidRDefault="008548A5" w:rsidP="007922FD">
            <w:r w:rsidRPr="007922FD">
              <w:t>Percen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7C1BBE" w14:textId="77777777" w:rsidR="007922FD" w:rsidRPr="007922FD" w:rsidRDefault="008548A5" w:rsidP="007922FD">
            <w:r>
              <w:t>Enum</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4124DC" w14:textId="77777777" w:rsidR="007922FD" w:rsidRPr="007922FD" w:rsidRDefault="008548A5" w:rsidP="007922FD">
            <w:r>
              <w: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2FE7C8" w14:textId="77777777" w:rsidR="007922FD" w:rsidRPr="007922FD" w:rsidRDefault="008548A5" w:rsidP="007922FD">
            <w:r>
              <w: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DBD804" w14:textId="77777777" w:rsidR="007922FD" w:rsidRPr="007922FD" w:rsidRDefault="008548A5" w:rsidP="007922FD">
            <w:r w:rsidRPr="007922FD">
              <w:t>Percent data left on hotspot's current data plan</w:t>
            </w:r>
          </w:p>
        </w:tc>
      </w:tr>
      <w:tr w:rsidR="00AC24B0" w:rsidRPr="007922FD" w14:paraId="537D66AF"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6565D4"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0058A0" w14:textId="77777777" w:rsidR="007922FD" w:rsidRPr="007922FD" w:rsidRDefault="007E738D" w:rsidP="007922FD"/>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54A71A"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9B5408" w14:textId="77777777" w:rsidR="007922FD" w:rsidRPr="007922FD" w:rsidRDefault="008548A5" w:rsidP="007922FD">
            <w:r w:rsidRPr="007922FD">
              <w:t>50 percen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F39864" w14:textId="77777777" w:rsidR="007922FD" w:rsidRPr="007922FD" w:rsidRDefault="008548A5" w:rsidP="007922FD">
            <w:r w:rsidRPr="007922FD">
              <w:t>0x0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29F3DE" w14:textId="77777777" w:rsidR="007922FD" w:rsidRPr="007922FD" w:rsidRDefault="007E738D" w:rsidP="007922FD"/>
        </w:tc>
      </w:tr>
      <w:tr w:rsidR="00AC24B0" w:rsidRPr="007922FD" w14:paraId="5A05E281"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D93C04"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E02346" w14:textId="77777777" w:rsidR="007922FD" w:rsidRPr="007922FD" w:rsidRDefault="007E738D" w:rsidP="007922FD"/>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B5E24A"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B6EAA7" w14:textId="77777777" w:rsidR="007922FD" w:rsidRPr="007922FD" w:rsidRDefault="008548A5" w:rsidP="007922FD">
            <w:r w:rsidRPr="007922FD">
              <w:t>55 percen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54E43A" w14:textId="77777777" w:rsidR="007922FD" w:rsidRPr="007922FD" w:rsidRDefault="008548A5" w:rsidP="007922FD">
            <w:r w:rsidRPr="007922FD">
              <w:t>0x01</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C483ED" w14:textId="77777777" w:rsidR="007922FD" w:rsidRPr="007922FD" w:rsidRDefault="007E738D" w:rsidP="007922FD"/>
        </w:tc>
      </w:tr>
      <w:tr w:rsidR="00AC24B0" w:rsidRPr="007922FD" w14:paraId="59F32A15"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CF4CAD"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BD4C35" w14:textId="77777777" w:rsidR="007922FD" w:rsidRPr="007922FD" w:rsidRDefault="007E738D" w:rsidP="007922FD"/>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217268"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2EE1DD" w14:textId="77777777" w:rsidR="007922FD" w:rsidRPr="007922FD" w:rsidRDefault="008548A5" w:rsidP="007922FD">
            <w:r w:rsidRPr="007922FD">
              <w:t>60 percen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9BAC35" w14:textId="77777777" w:rsidR="007922FD" w:rsidRPr="007922FD" w:rsidRDefault="008548A5" w:rsidP="007922FD">
            <w:r w:rsidRPr="007922FD">
              <w:t>0x02</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2A4DB1" w14:textId="77777777" w:rsidR="007922FD" w:rsidRPr="007922FD" w:rsidRDefault="007E738D" w:rsidP="007922FD"/>
        </w:tc>
      </w:tr>
      <w:tr w:rsidR="00AC24B0" w:rsidRPr="007922FD" w14:paraId="06F465BB"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A25CF7"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D55ACD" w14:textId="77777777" w:rsidR="007922FD" w:rsidRPr="007922FD" w:rsidRDefault="007E738D" w:rsidP="007922FD"/>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0959F7"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CD3D5C" w14:textId="77777777" w:rsidR="007922FD" w:rsidRPr="007922FD" w:rsidRDefault="008548A5" w:rsidP="007922FD">
            <w:r w:rsidRPr="007922FD">
              <w:t>65 percen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B7CA16" w14:textId="77777777" w:rsidR="007922FD" w:rsidRPr="007922FD" w:rsidRDefault="008548A5" w:rsidP="007922FD">
            <w:r w:rsidRPr="007922FD">
              <w:t>0x03</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D09BC3" w14:textId="77777777" w:rsidR="007922FD" w:rsidRPr="007922FD" w:rsidRDefault="007E738D" w:rsidP="007922FD"/>
        </w:tc>
      </w:tr>
      <w:tr w:rsidR="00AC24B0" w:rsidRPr="007922FD" w14:paraId="606F5C86"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EF5AE6"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7F0A96" w14:textId="77777777" w:rsidR="007922FD" w:rsidRPr="007922FD" w:rsidRDefault="007E738D" w:rsidP="007922FD"/>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C5FEF3"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D27DAD" w14:textId="77777777" w:rsidR="007922FD" w:rsidRPr="007922FD" w:rsidRDefault="008548A5" w:rsidP="007922FD">
            <w:r w:rsidRPr="007922FD">
              <w: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2C480A" w14:textId="77777777" w:rsidR="007922FD" w:rsidRPr="007922FD" w:rsidRDefault="008548A5" w:rsidP="007922FD">
            <w:r w:rsidRPr="007922FD">
              <w: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D47A94" w14:textId="77777777" w:rsidR="007922FD" w:rsidRPr="007922FD" w:rsidRDefault="007E738D" w:rsidP="007922FD"/>
        </w:tc>
      </w:tr>
      <w:tr w:rsidR="00AC24B0" w:rsidRPr="007922FD" w14:paraId="32E90453"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3D7BF0"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C8784E" w14:textId="77777777" w:rsidR="007922FD" w:rsidRPr="007922FD" w:rsidRDefault="007E738D" w:rsidP="007922FD"/>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BC4B89"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AAA2B5" w14:textId="77777777" w:rsidR="007922FD" w:rsidRPr="007922FD" w:rsidRDefault="008548A5" w:rsidP="007922FD">
            <w:r w:rsidRPr="007922FD">
              <w:t>100 Percen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30CEB9" w14:textId="77777777" w:rsidR="007922FD" w:rsidRPr="007922FD" w:rsidRDefault="008548A5" w:rsidP="007922FD">
            <w:r w:rsidRPr="007922FD">
              <w:t>0xA</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77684C" w14:textId="77777777" w:rsidR="007922FD" w:rsidRPr="007922FD" w:rsidRDefault="007E738D" w:rsidP="007922FD"/>
        </w:tc>
      </w:tr>
      <w:tr w:rsidR="00AC24B0" w:rsidRPr="007922FD" w14:paraId="2E50FAFF" w14:textId="77777777" w:rsidTr="00CE4467">
        <w:tblPrEx>
          <w:tblLook w:val="04A0" w:firstRow="1" w:lastRow="0" w:firstColumn="1" w:lastColumn="0" w:noHBand="0" w:noVBand="1"/>
        </w:tblPrEx>
        <w:trPr>
          <w:gridAfter w:val="1"/>
          <w:wAfter w:w="10"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57C064" w14:textId="77777777" w:rsidR="007922FD" w:rsidRPr="007922FD" w:rsidRDefault="007E738D" w:rsidP="007922FD">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7C86CF" w14:textId="77777777" w:rsidR="007922FD" w:rsidRPr="007922FD" w:rsidRDefault="007E738D" w:rsidP="007922FD"/>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4C7BCF" w14:textId="77777777" w:rsidR="007922FD" w:rsidRPr="007922FD" w:rsidRDefault="007E738D" w:rsidP="007922FD"/>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36680D" w14:textId="77777777" w:rsidR="007922FD" w:rsidRPr="007922FD" w:rsidRDefault="008548A5" w:rsidP="007922FD">
            <w:r w:rsidRPr="007922FD">
              <w:t>Reserved</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4288DF" w14:textId="77777777" w:rsidR="007922FD" w:rsidRPr="007922FD" w:rsidRDefault="008548A5" w:rsidP="007922FD">
            <w:r w:rsidRPr="007922FD">
              <w:t>0xB-0xF</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89BE29" w14:textId="77777777" w:rsidR="007922FD" w:rsidRPr="007922FD" w:rsidRDefault="007E738D" w:rsidP="007922FD"/>
        </w:tc>
      </w:tr>
    </w:tbl>
    <w:p w14:paraId="73B9C2C7" w14:textId="77777777" w:rsidR="00406F39" w:rsidRDefault="008548A5" w:rsidP="001E02A6">
      <w:pPr>
        <w:pStyle w:val="Heading4"/>
      </w:pPr>
      <w:r w:rsidRPr="00B9479B">
        <w:t>MD-REQ-179305/B-TCUAvailability_St</w:t>
      </w:r>
    </w:p>
    <w:p w14:paraId="38724AB3" w14:textId="77777777" w:rsidR="00F73296" w:rsidRPr="00E40509" w:rsidRDefault="008548A5" w:rsidP="00F73296">
      <w:r w:rsidRPr="00E40509">
        <w:t>Message Type: Status</w:t>
      </w:r>
    </w:p>
    <w:p w14:paraId="13A878FE" w14:textId="77777777" w:rsidR="00F73296" w:rsidRPr="00E40509" w:rsidRDefault="007E738D" w:rsidP="00F73296"/>
    <w:p w14:paraId="41365215" w14:textId="77777777" w:rsidR="00EA4137" w:rsidRDefault="008548A5" w:rsidP="00EA4137">
      <w:r>
        <w:t xml:space="preserve">This signal is used to inform the WifiHotSpotOnBoardClient the current state of the </w:t>
      </w:r>
      <w:r w:rsidRPr="00E17BE8">
        <w:t>Wi-Fi Hotspot feature</w:t>
      </w:r>
    </w:p>
    <w:p w14:paraId="5BF7D71A" w14:textId="77777777" w:rsidR="00F73296" w:rsidRPr="00E40509" w:rsidRDefault="007E738D" w:rsidP="00F73296"/>
    <w:tbl>
      <w:tblPr>
        <w:tblW w:w="88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903"/>
        <w:gridCol w:w="810"/>
        <w:gridCol w:w="5221"/>
      </w:tblGrid>
      <w:tr w:rsidR="00F73296" w14:paraId="59F92A12" w14:textId="77777777" w:rsidTr="00BC45DE">
        <w:trPr>
          <w:jc w:val="center"/>
        </w:trPr>
        <w:tc>
          <w:tcPr>
            <w:tcW w:w="889" w:type="dxa"/>
          </w:tcPr>
          <w:p w14:paraId="4E03FABA" w14:textId="77777777" w:rsidR="00F73296" w:rsidRPr="00E40509" w:rsidRDefault="008548A5" w:rsidP="00BA31A2">
            <w:pPr>
              <w:rPr>
                <w:b/>
              </w:rPr>
            </w:pPr>
            <w:r w:rsidRPr="00E40509">
              <w:rPr>
                <w:b/>
              </w:rPr>
              <w:t>Name</w:t>
            </w:r>
          </w:p>
        </w:tc>
        <w:tc>
          <w:tcPr>
            <w:tcW w:w="1903" w:type="dxa"/>
          </w:tcPr>
          <w:p w14:paraId="09B69C32" w14:textId="77777777" w:rsidR="00F73296" w:rsidRPr="00E40509" w:rsidRDefault="008548A5" w:rsidP="00BA31A2">
            <w:pPr>
              <w:rPr>
                <w:b/>
              </w:rPr>
            </w:pPr>
            <w:r w:rsidRPr="00E40509">
              <w:rPr>
                <w:b/>
              </w:rPr>
              <w:t>Literals</w:t>
            </w:r>
          </w:p>
        </w:tc>
        <w:tc>
          <w:tcPr>
            <w:tcW w:w="810" w:type="dxa"/>
          </w:tcPr>
          <w:p w14:paraId="3D92EFD9" w14:textId="77777777" w:rsidR="00F73296" w:rsidRPr="00E40509" w:rsidRDefault="008548A5" w:rsidP="00BA31A2">
            <w:pPr>
              <w:rPr>
                <w:b/>
              </w:rPr>
            </w:pPr>
            <w:r w:rsidRPr="00E40509">
              <w:rPr>
                <w:b/>
              </w:rPr>
              <w:t>Value</w:t>
            </w:r>
          </w:p>
        </w:tc>
        <w:tc>
          <w:tcPr>
            <w:tcW w:w="5221" w:type="dxa"/>
          </w:tcPr>
          <w:p w14:paraId="49082ED3" w14:textId="77777777" w:rsidR="00F73296" w:rsidRPr="00E40509" w:rsidRDefault="008548A5" w:rsidP="00BA31A2">
            <w:pPr>
              <w:rPr>
                <w:b/>
              </w:rPr>
            </w:pPr>
            <w:r w:rsidRPr="00E40509">
              <w:rPr>
                <w:b/>
              </w:rPr>
              <w:t>Description</w:t>
            </w:r>
          </w:p>
        </w:tc>
      </w:tr>
      <w:tr w:rsidR="00EA4137" w14:paraId="0F431C2D" w14:textId="77777777" w:rsidTr="00BC45DE">
        <w:trPr>
          <w:jc w:val="center"/>
        </w:trPr>
        <w:tc>
          <w:tcPr>
            <w:tcW w:w="889" w:type="dxa"/>
          </w:tcPr>
          <w:p w14:paraId="46CFD113" w14:textId="77777777" w:rsidR="00EA4137" w:rsidRDefault="008548A5">
            <w:pPr>
              <w:spacing w:after="200" w:line="276" w:lineRule="auto"/>
              <w:rPr>
                <w:szCs w:val="22"/>
              </w:rPr>
            </w:pPr>
            <w:r>
              <w:t xml:space="preserve">Type </w:t>
            </w:r>
          </w:p>
        </w:tc>
        <w:tc>
          <w:tcPr>
            <w:tcW w:w="1903" w:type="dxa"/>
          </w:tcPr>
          <w:p w14:paraId="2D94AC41" w14:textId="77777777" w:rsidR="00EA4137" w:rsidRDefault="008548A5">
            <w:pPr>
              <w:spacing w:after="200" w:line="276" w:lineRule="auto"/>
              <w:rPr>
                <w:szCs w:val="22"/>
              </w:rPr>
            </w:pPr>
            <w:r>
              <w:t>-</w:t>
            </w:r>
          </w:p>
        </w:tc>
        <w:tc>
          <w:tcPr>
            <w:tcW w:w="810" w:type="dxa"/>
          </w:tcPr>
          <w:p w14:paraId="3BA11819" w14:textId="77777777" w:rsidR="00EA4137" w:rsidRDefault="008548A5">
            <w:pPr>
              <w:spacing w:after="200" w:line="276" w:lineRule="auto"/>
              <w:rPr>
                <w:szCs w:val="22"/>
              </w:rPr>
            </w:pPr>
            <w:r>
              <w:t>-</w:t>
            </w:r>
          </w:p>
        </w:tc>
        <w:tc>
          <w:tcPr>
            <w:tcW w:w="5221" w:type="dxa"/>
          </w:tcPr>
          <w:p w14:paraId="2E2652CC" w14:textId="77777777" w:rsidR="00EA4137" w:rsidRDefault="008548A5">
            <w:pPr>
              <w:spacing w:after="200" w:line="276" w:lineRule="auto"/>
              <w:rPr>
                <w:szCs w:val="22"/>
              </w:rPr>
            </w:pPr>
            <w:r w:rsidRPr="005B4BC3">
              <w:t>Wi-Fi feature readiness status</w:t>
            </w:r>
          </w:p>
        </w:tc>
      </w:tr>
      <w:tr w:rsidR="00EA4137" w14:paraId="6EF37327" w14:textId="77777777" w:rsidTr="00BC45DE">
        <w:trPr>
          <w:jc w:val="center"/>
        </w:trPr>
        <w:tc>
          <w:tcPr>
            <w:tcW w:w="889" w:type="dxa"/>
          </w:tcPr>
          <w:p w14:paraId="1C9CA971" w14:textId="77777777" w:rsidR="00EA4137" w:rsidRDefault="007E738D">
            <w:pPr>
              <w:spacing w:after="200" w:line="276" w:lineRule="auto"/>
              <w:rPr>
                <w:szCs w:val="22"/>
              </w:rPr>
            </w:pPr>
          </w:p>
        </w:tc>
        <w:tc>
          <w:tcPr>
            <w:tcW w:w="1903" w:type="dxa"/>
          </w:tcPr>
          <w:p w14:paraId="411D0547" w14:textId="77777777" w:rsidR="00EA4137" w:rsidRDefault="008548A5">
            <w:pPr>
              <w:spacing w:after="200" w:line="276" w:lineRule="auto"/>
              <w:rPr>
                <w:szCs w:val="22"/>
              </w:rPr>
            </w:pPr>
            <w:r>
              <w:t>Null</w:t>
            </w:r>
          </w:p>
        </w:tc>
        <w:tc>
          <w:tcPr>
            <w:tcW w:w="810" w:type="dxa"/>
          </w:tcPr>
          <w:p w14:paraId="11605B99" w14:textId="77777777" w:rsidR="00EA4137" w:rsidRDefault="008548A5">
            <w:pPr>
              <w:spacing w:after="200" w:line="276" w:lineRule="auto"/>
              <w:rPr>
                <w:szCs w:val="22"/>
              </w:rPr>
            </w:pPr>
            <w:r>
              <w:t>0x0</w:t>
            </w:r>
          </w:p>
        </w:tc>
        <w:tc>
          <w:tcPr>
            <w:tcW w:w="5221" w:type="dxa"/>
          </w:tcPr>
          <w:p w14:paraId="38A6B827" w14:textId="77777777" w:rsidR="00EA4137" w:rsidRDefault="007E738D">
            <w:pPr>
              <w:spacing w:after="200" w:line="276" w:lineRule="auto"/>
              <w:rPr>
                <w:szCs w:val="22"/>
              </w:rPr>
            </w:pPr>
          </w:p>
        </w:tc>
      </w:tr>
      <w:tr w:rsidR="00EA4137" w14:paraId="7EFECA97" w14:textId="77777777" w:rsidTr="00BC45DE">
        <w:trPr>
          <w:jc w:val="center"/>
        </w:trPr>
        <w:tc>
          <w:tcPr>
            <w:tcW w:w="889" w:type="dxa"/>
          </w:tcPr>
          <w:p w14:paraId="0C9587D9" w14:textId="77777777" w:rsidR="00EA4137" w:rsidRDefault="007E738D">
            <w:pPr>
              <w:spacing w:after="200" w:line="276" w:lineRule="auto"/>
              <w:rPr>
                <w:szCs w:val="22"/>
              </w:rPr>
            </w:pPr>
          </w:p>
        </w:tc>
        <w:tc>
          <w:tcPr>
            <w:tcW w:w="1903" w:type="dxa"/>
          </w:tcPr>
          <w:p w14:paraId="5F8939DD" w14:textId="77777777" w:rsidR="00EA4137" w:rsidRDefault="008548A5">
            <w:pPr>
              <w:spacing w:after="200" w:line="276" w:lineRule="auto"/>
              <w:rPr>
                <w:szCs w:val="22"/>
              </w:rPr>
            </w:pPr>
            <w:r>
              <w:t>Disable</w:t>
            </w:r>
          </w:p>
        </w:tc>
        <w:tc>
          <w:tcPr>
            <w:tcW w:w="810" w:type="dxa"/>
          </w:tcPr>
          <w:p w14:paraId="2E7DCFAB" w14:textId="77777777" w:rsidR="00EA4137" w:rsidRDefault="008548A5">
            <w:pPr>
              <w:spacing w:after="200" w:line="276" w:lineRule="auto"/>
              <w:rPr>
                <w:szCs w:val="22"/>
              </w:rPr>
            </w:pPr>
            <w:r>
              <w:t>0x1</w:t>
            </w:r>
          </w:p>
        </w:tc>
        <w:tc>
          <w:tcPr>
            <w:tcW w:w="5221" w:type="dxa"/>
          </w:tcPr>
          <w:p w14:paraId="2B949AAE" w14:textId="77777777" w:rsidR="00EA4137" w:rsidRDefault="007E738D">
            <w:pPr>
              <w:spacing w:after="200" w:line="276" w:lineRule="auto"/>
              <w:rPr>
                <w:szCs w:val="22"/>
              </w:rPr>
            </w:pPr>
          </w:p>
        </w:tc>
      </w:tr>
      <w:tr w:rsidR="00EA4137" w14:paraId="5132F6C9" w14:textId="77777777" w:rsidTr="00BC45DE">
        <w:trPr>
          <w:jc w:val="center"/>
        </w:trPr>
        <w:tc>
          <w:tcPr>
            <w:tcW w:w="889" w:type="dxa"/>
          </w:tcPr>
          <w:p w14:paraId="0FAF0AB4" w14:textId="77777777" w:rsidR="00EA4137" w:rsidRDefault="007E738D">
            <w:pPr>
              <w:spacing w:after="200" w:line="276" w:lineRule="auto"/>
              <w:rPr>
                <w:szCs w:val="22"/>
              </w:rPr>
            </w:pPr>
          </w:p>
        </w:tc>
        <w:tc>
          <w:tcPr>
            <w:tcW w:w="1903" w:type="dxa"/>
          </w:tcPr>
          <w:p w14:paraId="493A5B01" w14:textId="77777777" w:rsidR="00EA4137" w:rsidRDefault="008548A5" w:rsidP="00BC45DE">
            <w:pPr>
              <w:spacing w:after="200" w:line="276" w:lineRule="auto"/>
              <w:rPr>
                <w:szCs w:val="22"/>
              </w:rPr>
            </w:pPr>
            <w:r>
              <w:t>Enable</w:t>
            </w:r>
          </w:p>
        </w:tc>
        <w:tc>
          <w:tcPr>
            <w:tcW w:w="810" w:type="dxa"/>
          </w:tcPr>
          <w:p w14:paraId="5EC2175E" w14:textId="77777777" w:rsidR="00EA4137" w:rsidRDefault="008548A5">
            <w:pPr>
              <w:spacing w:after="200" w:line="276" w:lineRule="auto"/>
              <w:rPr>
                <w:szCs w:val="22"/>
              </w:rPr>
            </w:pPr>
            <w:r>
              <w:t>0x2</w:t>
            </w:r>
          </w:p>
        </w:tc>
        <w:tc>
          <w:tcPr>
            <w:tcW w:w="5221" w:type="dxa"/>
          </w:tcPr>
          <w:p w14:paraId="57076177" w14:textId="77777777" w:rsidR="00EA4137" w:rsidRDefault="007E738D">
            <w:pPr>
              <w:spacing w:after="200" w:line="276" w:lineRule="auto"/>
              <w:rPr>
                <w:szCs w:val="22"/>
              </w:rPr>
            </w:pPr>
          </w:p>
        </w:tc>
      </w:tr>
    </w:tbl>
    <w:p w14:paraId="2B324DB8" w14:textId="77777777" w:rsidR="00500605" w:rsidRDefault="007E738D" w:rsidP="00500605"/>
    <w:p w14:paraId="43DC575F" w14:textId="77777777" w:rsidR="00406F39" w:rsidRDefault="008548A5" w:rsidP="001E02A6">
      <w:pPr>
        <w:pStyle w:val="Heading4"/>
      </w:pPr>
      <w:r w:rsidRPr="00B9479B">
        <w:t>MD-REQ-454793/A-TcuAvailabilityStatus</w:t>
      </w:r>
    </w:p>
    <w:p w14:paraId="7710B4F2" w14:textId="77777777" w:rsidR="00BA154C" w:rsidRPr="00BA154C" w:rsidRDefault="008548A5" w:rsidP="00D25A2E">
      <w:r w:rsidRPr="00BA154C">
        <w:t>Message Endpoint: SERVICES/DATA/TCU/WHSS/TCU_AVAILABILITY</w:t>
      </w:r>
    </w:p>
    <w:p w14:paraId="56FA9529" w14:textId="77777777" w:rsidR="00BA154C" w:rsidRPr="00BA154C" w:rsidRDefault="007E738D" w:rsidP="00D25A2E"/>
    <w:p w14:paraId="66391970" w14:textId="77777777" w:rsidR="00BA154C" w:rsidRPr="00BA154C" w:rsidRDefault="008548A5" w:rsidP="00D25A2E">
      <w:r w:rsidRPr="00BA154C">
        <w:t>This API is used to broadcast the current state of the Wi-Fi Hotspot feature</w:t>
      </w:r>
      <w:r>
        <w:t>.</w:t>
      </w:r>
    </w:p>
    <w:p w14:paraId="3791CBD5" w14:textId="77777777" w:rsidR="00BA154C" w:rsidRDefault="007E738D" w:rsidP="00BA154C"/>
    <w:tbl>
      <w:tblPr>
        <w:tblW w:w="9097" w:type="dxa"/>
        <w:jc w:val="center"/>
        <w:tblLayout w:type="fixed"/>
        <w:tblCellMar>
          <w:left w:w="10" w:type="dxa"/>
          <w:right w:w="10" w:type="dxa"/>
        </w:tblCellMar>
        <w:tblLook w:val="0000" w:firstRow="0" w:lastRow="0" w:firstColumn="0" w:lastColumn="0" w:noHBand="0" w:noVBand="0"/>
      </w:tblPr>
      <w:tblGrid>
        <w:gridCol w:w="625"/>
        <w:gridCol w:w="900"/>
        <w:gridCol w:w="540"/>
        <w:gridCol w:w="1093"/>
        <w:gridCol w:w="1427"/>
        <w:gridCol w:w="1080"/>
        <w:gridCol w:w="3420"/>
        <w:gridCol w:w="12"/>
      </w:tblGrid>
      <w:tr w:rsidR="00754B0E" w:rsidRPr="00282485" w14:paraId="58FF693D" w14:textId="77777777" w:rsidTr="00CE4467">
        <w:trPr>
          <w:trHeight w:val="70"/>
          <w:jc w:val="center"/>
        </w:trPr>
        <w:tc>
          <w:tcPr>
            <w:tcW w:w="9097"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F4584AA" w14:textId="77777777" w:rsidR="00754B0E" w:rsidRPr="00282485" w:rsidRDefault="007E738D" w:rsidP="00E62CC1">
            <w:pPr>
              <w:spacing w:line="251" w:lineRule="auto"/>
              <w:rPr>
                <w:sz w:val="8"/>
              </w:rPr>
            </w:pPr>
          </w:p>
        </w:tc>
      </w:tr>
      <w:tr w:rsidR="00754B0E" w:rsidRPr="00282485" w14:paraId="7B0CD4A1"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75302F" w14:textId="77777777" w:rsidR="00754B0E" w:rsidRPr="00282485" w:rsidRDefault="008548A5" w:rsidP="00E62CC1">
            <w:pPr>
              <w:spacing w:line="251" w:lineRule="auto"/>
            </w:pPr>
            <w:r w:rsidRPr="00282485">
              <w:rPr>
                <w:b/>
              </w:rPr>
              <w:t>Method Type</w:t>
            </w:r>
          </w:p>
        </w:tc>
        <w:tc>
          <w:tcPr>
            <w:tcW w:w="7572"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C671E8" w14:textId="77777777" w:rsidR="00754B0E" w:rsidRPr="00282485" w:rsidRDefault="008548A5" w:rsidP="00E62CC1">
            <w:pPr>
              <w:spacing w:line="251" w:lineRule="auto"/>
            </w:pPr>
            <w:r>
              <w:rPr>
                <w:rFonts w:cs="Arial"/>
              </w:rPr>
              <w:t>OnChange</w:t>
            </w:r>
          </w:p>
        </w:tc>
      </w:tr>
      <w:tr w:rsidR="00754B0E" w:rsidRPr="00282485" w14:paraId="3318A54D"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460E5D" w14:textId="77777777" w:rsidR="00754B0E" w:rsidRPr="00282485" w:rsidRDefault="008548A5" w:rsidP="00E62CC1">
            <w:pPr>
              <w:spacing w:line="251" w:lineRule="auto"/>
            </w:pPr>
            <w:r w:rsidRPr="00282485">
              <w:rPr>
                <w:b/>
              </w:rPr>
              <w:t>QoS Level</w:t>
            </w:r>
          </w:p>
        </w:tc>
        <w:tc>
          <w:tcPr>
            <w:tcW w:w="7572"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8A1D296" w14:textId="77777777" w:rsidR="00754B0E" w:rsidRPr="00282485" w:rsidRDefault="008548A5" w:rsidP="00E62CC1">
            <w:pPr>
              <w:spacing w:line="251" w:lineRule="auto"/>
            </w:pPr>
            <w:r w:rsidRPr="00282485">
              <w:t>0</w:t>
            </w:r>
          </w:p>
        </w:tc>
      </w:tr>
      <w:tr w:rsidR="00754B0E" w:rsidRPr="00282485" w14:paraId="4022DE1E"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A4886" w14:textId="77777777" w:rsidR="00754B0E" w:rsidRPr="00282485" w:rsidRDefault="008548A5" w:rsidP="00E62CC1">
            <w:pPr>
              <w:spacing w:line="251" w:lineRule="auto"/>
            </w:pPr>
            <w:r w:rsidRPr="00282485">
              <w:rPr>
                <w:b/>
              </w:rPr>
              <w:t>Retained</w:t>
            </w:r>
          </w:p>
        </w:tc>
        <w:tc>
          <w:tcPr>
            <w:tcW w:w="7572"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0D1671" w14:textId="77777777" w:rsidR="00754B0E" w:rsidRPr="00282485" w:rsidRDefault="008548A5" w:rsidP="00E62CC1">
            <w:pPr>
              <w:spacing w:line="251" w:lineRule="auto"/>
            </w:pPr>
            <w:r>
              <w:t>Yes</w:t>
            </w:r>
          </w:p>
        </w:tc>
      </w:tr>
      <w:tr w:rsidR="00754B0E" w:rsidRPr="00282485" w14:paraId="3F5C23DE" w14:textId="77777777" w:rsidTr="00CE4467">
        <w:trPr>
          <w:trHeight w:val="70"/>
          <w:jc w:val="center"/>
        </w:trPr>
        <w:tc>
          <w:tcPr>
            <w:tcW w:w="9097"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4B0027D" w14:textId="77777777" w:rsidR="00754B0E" w:rsidRPr="00282485" w:rsidRDefault="007E738D" w:rsidP="00E62CC1">
            <w:pPr>
              <w:spacing w:line="251" w:lineRule="auto"/>
              <w:rPr>
                <w:sz w:val="8"/>
              </w:rPr>
            </w:pPr>
          </w:p>
        </w:tc>
      </w:tr>
      <w:tr w:rsidR="00CE4467" w:rsidRPr="00BA154C" w14:paraId="2483532E" w14:textId="77777777" w:rsidTr="00CE4467">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4CD8C6CD" w14:textId="77777777" w:rsidR="00BA154C" w:rsidRPr="00BA154C" w:rsidRDefault="008548A5" w:rsidP="00BA154C">
            <w:pPr>
              <w:jc w:val="center"/>
              <w:rPr>
                <w:b/>
              </w:rPr>
            </w:pPr>
            <w:r w:rsidRPr="00BA154C">
              <w:rPr>
                <w:b/>
              </w:rPr>
              <w:t>R/O</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34F876E" w14:textId="77777777" w:rsidR="00BA154C" w:rsidRPr="00BA154C" w:rsidRDefault="008548A5" w:rsidP="00BA154C">
            <w:pPr>
              <w:rPr>
                <w:b/>
              </w:rPr>
            </w:pPr>
            <w:r w:rsidRPr="00BA154C">
              <w:rPr>
                <w:b/>
              </w:rPr>
              <w:t>Name</w:t>
            </w:r>
          </w:p>
        </w:tc>
        <w:tc>
          <w:tcPr>
            <w:tcW w:w="1093"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0D0B6274" w14:textId="77777777" w:rsidR="00BA154C" w:rsidRPr="00BA154C" w:rsidRDefault="008548A5" w:rsidP="00BA154C">
            <w:pPr>
              <w:rPr>
                <w:b/>
              </w:rPr>
            </w:pPr>
            <w:r w:rsidRPr="00BA154C">
              <w:rPr>
                <w:b/>
              </w:rPr>
              <w:t>Type</w:t>
            </w:r>
          </w:p>
        </w:tc>
        <w:tc>
          <w:tcPr>
            <w:tcW w:w="1427"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8CCA74E" w14:textId="77777777" w:rsidR="00BA154C" w:rsidRPr="00BA154C" w:rsidRDefault="008548A5" w:rsidP="00BA154C">
            <w:pPr>
              <w:rPr>
                <w:b/>
              </w:rPr>
            </w:pPr>
            <w:r w:rsidRPr="00BA154C">
              <w:rPr>
                <w:b/>
              </w:rPr>
              <w:t>Literals</w:t>
            </w:r>
          </w:p>
        </w:tc>
        <w:tc>
          <w:tcPr>
            <w:tcW w:w="108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E3B006D" w14:textId="77777777" w:rsidR="00BA154C" w:rsidRPr="00BA154C" w:rsidRDefault="008548A5" w:rsidP="00BA154C">
            <w:pPr>
              <w:rPr>
                <w:b/>
              </w:rPr>
            </w:pPr>
            <w:r w:rsidRPr="00BA154C">
              <w:rPr>
                <w:b/>
              </w:rPr>
              <w:t>Value</w:t>
            </w:r>
          </w:p>
        </w:tc>
        <w:tc>
          <w:tcPr>
            <w:tcW w:w="342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88C2C11" w14:textId="77777777" w:rsidR="00BA154C" w:rsidRPr="00BA154C" w:rsidRDefault="008548A5" w:rsidP="00BA154C">
            <w:pPr>
              <w:rPr>
                <w:b/>
              </w:rPr>
            </w:pPr>
            <w:r w:rsidRPr="00BA154C">
              <w:rPr>
                <w:b/>
              </w:rPr>
              <w:t>Description</w:t>
            </w:r>
          </w:p>
        </w:tc>
      </w:tr>
      <w:tr w:rsidR="00D67634" w:rsidRPr="00BA154C" w14:paraId="6ADF8FA9" w14:textId="77777777" w:rsidTr="00CE4467">
        <w:tblPrEx>
          <w:tblLook w:val="04A0" w:firstRow="1" w:lastRow="0" w:firstColumn="1" w:lastColumn="0" w:noHBand="0" w:noVBand="1"/>
        </w:tblPrEx>
        <w:trPr>
          <w:jc w:val="center"/>
        </w:trPr>
        <w:tc>
          <w:tcPr>
            <w:tcW w:w="9097" w:type="dxa"/>
            <w:gridSpan w:val="8"/>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D1ADEBB" w14:textId="77777777" w:rsidR="00D67634" w:rsidRPr="00BA154C" w:rsidRDefault="008548A5" w:rsidP="00D67634">
            <w:pPr>
              <w:rPr>
                <w:b/>
              </w:rPr>
            </w:pPr>
            <w:bookmarkStart w:id="12" w:name="_Hlk84595837"/>
            <w:r w:rsidRPr="002F465B">
              <w:rPr>
                <w:b/>
              </w:rPr>
              <w:t>Request</w:t>
            </w:r>
          </w:p>
        </w:tc>
      </w:tr>
      <w:tr w:rsidR="00D67634" w:rsidRPr="00BA154C" w14:paraId="766FF04F" w14:textId="77777777" w:rsidTr="00CE4467">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973D88" w14:textId="77777777" w:rsidR="00D67634" w:rsidRPr="00BA154C" w:rsidRDefault="008548A5" w:rsidP="00D67634">
            <w:pPr>
              <w:jc w:val="center"/>
              <w:rPr>
                <w:b/>
              </w:rPr>
            </w:pPr>
            <w:r w:rsidRPr="002F465B">
              <w:rPr>
                <w:bCs/>
              </w:rPr>
              <w: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205D0D" w14:textId="77777777" w:rsidR="00D67634" w:rsidRPr="00BA154C" w:rsidRDefault="008548A5" w:rsidP="00D67634">
            <w:pPr>
              <w:rPr>
                <w:b/>
              </w:rPr>
            </w:pPr>
            <w:r w:rsidRPr="002F465B">
              <w:rPr>
                <w:bCs/>
              </w:rPr>
              <w:t>-</w:t>
            </w:r>
          </w:p>
        </w:tc>
        <w:tc>
          <w:tcPr>
            <w:tcW w:w="10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9EA2F9" w14:textId="77777777" w:rsidR="00D67634" w:rsidRPr="00BA154C" w:rsidRDefault="008548A5" w:rsidP="00D67634">
            <w:pPr>
              <w:rPr>
                <w:b/>
              </w:rPr>
            </w:pPr>
            <w:r w:rsidRPr="002F465B">
              <w:rPr>
                <w:bCs/>
              </w:rPr>
              <w:t>-</w:t>
            </w:r>
          </w:p>
        </w:tc>
        <w:tc>
          <w:tcPr>
            <w:tcW w:w="142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DF0FD6" w14:textId="77777777" w:rsidR="00D67634" w:rsidRPr="00BA154C" w:rsidRDefault="008548A5" w:rsidP="00D67634">
            <w:pPr>
              <w:rPr>
                <w:b/>
              </w:rPr>
            </w:pPr>
            <w:r w:rsidRPr="002F465B">
              <w:rPr>
                <w:bCs/>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6F555E" w14:textId="77777777" w:rsidR="00D67634" w:rsidRPr="00BA154C" w:rsidRDefault="008548A5" w:rsidP="00D67634">
            <w:pPr>
              <w:rPr>
                <w:b/>
              </w:rPr>
            </w:pPr>
            <w:r w:rsidRPr="002F465B">
              <w:rPr>
                <w:bCs/>
              </w:rPr>
              <w:t>-</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ABBB6" w14:textId="77777777" w:rsidR="00D67634" w:rsidRPr="00BA154C" w:rsidRDefault="008548A5" w:rsidP="00D67634">
            <w:pPr>
              <w:rPr>
                <w:b/>
              </w:rPr>
            </w:pPr>
            <w:r>
              <w:rPr>
                <w:bCs/>
              </w:rPr>
              <w:t>N/A</w:t>
            </w:r>
          </w:p>
        </w:tc>
      </w:tr>
      <w:bookmarkEnd w:id="12"/>
      <w:tr w:rsidR="00BA154C" w:rsidRPr="00BA154C" w14:paraId="55991B64" w14:textId="77777777" w:rsidTr="00CE4467">
        <w:tblPrEx>
          <w:tblLook w:val="04A0" w:firstRow="1" w:lastRow="0" w:firstColumn="1" w:lastColumn="0" w:noHBand="0" w:noVBand="1"/>
        </w:tblPrEx>
        <w:trPr>
          <w:jc w:val="center"/>
        </w:trPr>
        <w:tc>
          <w:tcPr>
            <w:tcW w:w="9097" w:type="dxa"/>
            <w:gridSpan w:val="8"/>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F630A90" w14:textId="77777777" w:rsidR="00BA154C" w:rsidRPr="00BA154C" w:rsidRDefault="008548A5" w:rsidP="00BA154C">
            <w:r w:rsidRPr="00BA154C">
              <w:rPr>
                <w:b/>
              </w:rPr>
              <w:t>Response</w:t>
            </w:r>
          </w:p>
        </w:tc>
      </w:tr>
      <w:tr w:rsidR="00CE4467" w:rsidRPr="00BA154C" w14:paraId="731703A4" w14:textId="77777777" w:rsidTr="00CE4467">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BCA670" w14:textId="77777777" w:rsidR="00BA154C" w:rsidRPr="00BA154C" w:rsidRDefault="008548A5" w:rsidP="00BA154C">
            <w:pPr>
              <w:jc w:val="center"/>
            </w:pPr>
            <w:r w:rsidRPr="00BA154C">
              <w:t>R</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4A1217" w14:textId="77777777" w:rsidR="00BA154C" w:rsidRPr="00BA154C" w:rsidRDefault="008548A5" w:rsidP="00BA154C">
            <w:r w:rsidRPr="00BA154C">
              <w:t>Type</w:t>
            </w:r>
          </w:p>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A502DA" w14:textId="77777777" w:rsidR="00BA154C" w:rsidRPr="00BA154C" w:rsidRDefault="008548A5" w:rsidP="00BA154C">
            <w:r w:rsidRPr="00BA154C">
              <w:t>Enum</w:t>
            </w:r>
          </w:p>
        </w:tc>
        <w:tc>
          <w:tcPr>
            <w:tcW w:w="142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6B40D5" w14:textId="77777777" w:rsidR="00BA154C" w:rsidRPr="00BA154C" w:rsidRDefault="008548A5" w:rsidP="00BA154C">
            <w:r>
              <w: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A30AD7" w14:textId="77777777" w:rsidR="00BA154C" w:rsidRPr="00BA154C" w:rsidRDefault="008548A5" w:rsidP="00BA154C">
            <w:r w:rsidRPr="00BA154C">
              <w:t>-</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E39D50" w14:textId="77777777" w:rsidR="00BA154C" w:rsidRPr="00BA154C" w:rsidRDefault="008548A5" w:rsidP="00BA154C">
            <w:r w:rsidRPr="00BA154C">
              <w:t>Wi-Fi feature readiness status</w:t>
            </w:r>
          </w:p>
        </w:tc>
      </w:tr>
      <w:tr w:rsidR="00CE4467" w:rsidRPr="00BA154C" w14:paraId="5F4AB579" w14:textId="77777777" w:rsidTr="00CE4467">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F394E7" w14:textId="77777777" w:rsidR="00BA154C" w:rsidRPr="00BA154C" w:rsidRDefault="007E738D" w:rsidP="00BA154C">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A4322B" w14:textId="77777777" w:rsidR="00BA154C" w:rsidRPr="00BA154C" w:rsidRDefault="007E738D" w:rsidP="00BA154C"/>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2563B3" w14:textId="77777777" w:rsidR="00BA154C" w:rsidRPr="00BA154C" w:rsidRDefault="007E738D" w:rsidP="00BA154C"/>
        </w:tc>
        <w:tc>
          <w:tcPr>
            <w:tcW w:w="142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6EC031" w14:textId="77777777" w:rsidR="00BA154C" w:rsidRPr="00BA154C" w:rsidRDefault="008548A5" w:rsidP="00BA154C">
            <w:r w:rsidRPr="00BA154C">
              <w:t>Non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CFDC82" w14:textId="77777777" w:rsidR="00BA154C" w:rsidRPr="00BA154C" w:rsidRDefault="008548A5" w:rsidP="00BA154C">
            <w:r w:rsidRPr="00BA154C">
              <w:t>0x0</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4B56B8" w14:textId="77777777" w:rsidR="00BA154C" w:rsidRPr="00BA154C" w:rsidRDefault="007E738D" w:rsidP="00BA154C"/>
        </w:tc>
      </w:tr>
      <w:tr w:rsidR="00CE4467" w:rsidRPr="00BA154C" w14:paraId="4D0D73B0" w14:textId="77777777" w:rsidTr="00CE4467">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20BA9F" w14:textId="77777777" w:rsidR="00BA154C" w:rsidRPr="00BA154C" w:rsidRDefault="007E738D" w:rsidP="00BA154C">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A45389" w14:textId="77777777" w:rsidR="00BA154C" w:rsidRPr="00BA154C" w:rsidRDefault="007E738D" w:rsidP="00BA154C"/>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256637" w14:textId="77777777" w:rsidR="00BA154C" w:rsidRPr="00BA154C" w:rsidRDefault="007E738D" w:rsidP="00BA154C"/>
        </w:tc>
        <w:tc>
          <w:tcPr>
            <w:tcW w:w="142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CF35B4" w14:textId="77777777" w:rsidR="00BA154C" w:rsidRPr="00BA154C" w:rsidRDefault="008548A5" w:rsidP="00BA154C">
            <w:r w:rsidRPr="00BA154C">
              <w:t>Disabl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4C1F8C" w14:textId="77777777" w:rsidR="00BA154C" w:rsidRPr="00BA154C" w:rsidRDefault="008548A5" w:rsidP="00BA154C">
            <w:r w:rsidRPr="00BA154C">
              <w:t>0x1</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62F995" w14:textId="77777777" w:rsidR="00BA154C" w:rsidRPr="00BA154C" w:rsidRDefault="007E738D" w:rsidP="00BA154C"/>
        </w:tc>
      </w:tr>
      <w:tr w:rsidR="00CE4467" w:rsidRPr="00BA154C" w14:paraId="56D3D608" w14:textId="77777777" w:rsidTr="00CE4467">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1C0760" w14:textId="77777777" w:rsidR="00BA154C" w:rsidRPr="00BA154C" w:rsidRDefault="007E738D" w:rsidP="00BA154C">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53A40D" w14:textId="77777777" w:rsidR="00BA154C" w:rsidRPr="00BA154C" w:rsidRDefault="007E738D" w:rsidP="00BA154C"/>
        </w:tc>
        <w:tc>
          <w:tcPr>
            <w:tcW w:w="10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C946B6" w14:textId="77777777" w:rsidR="00BA154C" w:rsidRPr="00BA154C" w:rsidRDefault="007E738D" w:rsidP="00BA154C"/>
        </w:tc>
        <w:tc>
          <w:tcPr>
            <w:tcW w:w="142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AA929A" w14:textId="77777777" w:rsidR="00BA154C" w:rsidRPr="00BA154C" w:rsidRDefault="008548A5" w:rsidP="00BA154C">
            <w:r w:rsidRPr="00BA154C">
              <w:t>Enabl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C6F9A8" w14:textId="77777777" w:rsidR="00BA154C" w:rsidRPr="00BA154C" w:rsidRDefault="008548A5" w:rsidP="00BA154C">
            <w:r w:rsidRPr="00BA154C">
              <w:t>0x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648876" w14:textId="77777777" w:rsidR="00BA154C" w:rsidRPr="00BA154C" w:rsidRDefault="007E738D" w:rsidP="00BA154C"/>
        </w:tc>
      </w:tr>
    </w:tbl>
    <w:p w14:paraId="17C6CF78" w14:textId="77777777" w:rsidR="00406F39" w:rsidRDefault="008548A5" w:rsidP="001E02A6">
      <w:pPr>
        <w:pStyle w:val="Heading4"/>
      </w:pPr>
      <w:r w:rsidRPr="00B9479B">
        <w:lastRenderedPageBreak/>
        <w:t>MD-REQ-179307/A-WifiInfo_Rsp</w:t>
      </w:r>
    </w:p>
    <w:p w14:paraId="4111EAE9" w14:textId="77777777" w:rsidR="00F73296" w:rsidRPr="00E40509" w:rsidRDefault="008548A5" w:rsidP="00F73296">
      <w:r w:rsidRPr="00E40509">
        <w:t xml:space="preserve">Message Type: </w:t>
      </w:r>
      <w:r>
        <w:t>Response</w:t>
      </w:r>
    </w:p>
    <w:p w14:paraId="676DCEF3" w14:textId="77777777" w:rsidR="00F73296" w:rsidRPr="00E40509" w:rsidRDefault="007E738D" w:rsidP="00F73296"/>
    <w:p w14:paraId="7AA9261A" w14:textId="77777777" w:rsidR="00124FB9" w:rsidRPr="00124FB9" w:rsidRDefault="008548A5" w:rsidP="00124FB9">
      <w:r w:rsidRPr="00124FB9">
        <w:t>This signal is used to respond to the WifiHotSpot</w:t>
      </w:r>
      <w:r>
        <w:t>OnBoard</w:t>
      </w:r>
      <w:r w:rsidRPr="00124FB9">
        <w:t>Client with the SSID or Password upon a Read operation, or the successful/failed result of the Write operation.</w:t>
      </w:r>
    </w:p>
    <w:p w14:paraId="4627ADE1" w14:textId="77777777" w:rsidR="00F73296" w:rsidRPr="00E40509" w:rsidRDefault="007E738D" w:rsidP="00F73296"/>
    <w:tbl>
      <w:tblPr>
        <w:tblW w:w="9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3"/>
        <w:gridCol w:w="2002"/>
        <w:gridCol w:w="1280"/>
        <w:gridCol w:w="4257"/>
      </w:tblGrid>
      <w:tr w:rsidR="00F73296" w14:paraId="5BEB908E" w14:textId="77777777" w:rsidTr="00124FB9">
        <w:trPr>
          <w:jc w:val="center"/>
        </w:trPr>
        <w:tc>
          <w:tcPr>
            <w:tcW w:w="1863" w:type="dxa"/>
          </w:tcPr>
          <w:p w14:paraId="7B466315" w14:textId="77777777" w:rsidR="00F73296" w:rsidRPr="00E40509" w:rsidRDefault="008548A5" w:rsidP="00BA31A2">
            <w:pPr>
              <w:rPr>
                <w:b/>
              </w:rPr>
            </w:pPr>
            <w:r w:rsidRPr="00E40509">
              <w:rPr>
                <w:b/>
              </w:rPr>
              <w:t>Name</w:t>
            </w:r>
          </w:p>
        </w:tc>
        <w:tc>
          <w:tcPr>
            <w:tcW w:w="2002" w:type="dxa"/>
          </w:tcPr>
          <w:p w14:paraId="56540E5E" w14:textId="77777777" w:rsidR="00F73296" w:rsidRPr="00E40509" w:rsidRDefault="008548A5" w:rsidP="00BA31A2">
            <w:pPr>
              <w:rPr>
                <w:b/>
              </w:rPr>
            </w:pPr>
            <w:r w:rsidRPr="00E40509">
              <w:rPr>
                <w:b/>
              </w:rPr>
              <w:t>Literals</w:t>
            </w:r>
          </w:p>
        </w:tc>
        <w:tc>
          <w:tcPr>
            <w:tcW w:w="1280" w:type="dxa"/>
          </w:tcPr>
          <w:p w14:paraId="71B82228" w14:textId="77777777" w:rsidR="00F73296" w:rsidRPr="00E40509" w:rsidRDefault="008548A5" w:rsidP="00BA31A2">
            <w:pPr>
              <w:rPr>
                <w:b/>
              </w:rPr>
            </w:pPr>
            <w:r w:rsidRPr="00E40509">
              <w:rPr>
                <w:b/>
              </w:rPr>
              <w:t>Value</w:t>
            </w:r>
          </w:p>
        </w:tc>
        <w:tc>
          <w:tcPr>
            <w:tcW w:w="4257" w:type="dxa"/>
          </w:tcPr>
          <w:p w14:paraId="40035BF5" w14:textId="77777777" w:rsidR="00F73296" w:rsidRPr="00E40509" w:rsidRDefault="008548A5" w:rsidP="00BA31A2">
            <w:pPr>
              <w:rPr>
                <w:b/>
              </w:rPr>
            </w:pPr>
            <w:r w:rsidRPr="00E40509">
              <w:rPr>
                <w:b/>
              </w:rPr>
              <w:t>Description</w:t>
            </w:r>
          </w:p>
        </w:tc>
      </w:tr>
      <w:tr w:rsidR="00124FB9" w14:paraId="397AA8F3" w14:textId="77777777" w:rsidTr="00124FB9">
        <w:trPr>
          <w:jc w:val="center"/>
        </w:trPr>
        <w:tc>
          <w:tcPr>
            <w:tcW w:w="1863" w:type="dxa"/>
          </w:tcPr>
          <w:p w14:paraId="77158D85" w14:textId="77777777" w:rsidR="00124FB9" w:rsidRPr="002E53F5" w:rsidRDefault="008548A5" w:rsidP="002E53F5">
            <w:pPr>
              <w:rPr>
                <w:szCs w:val="22"/>
              </w:rPr>
            </w:pPr>
            <w:r w:rsidRPr="002E53F5">
              <w:t>Response Code</w:t>
            </w:r>
          </w:p>
        </w:tc>
        <w:tc>
          <w:tcPr>
            <w:tcW w:w="2002" w:type="dxa"/>
          </w:tcPr>
          <w:p w14:paraId="10E323C7" w14:textId="77777777" w:rsidR="00124FB9" w:rsidRPr="002E53F5" w:rsidRDefault="008548A5" w:rsidP="002E53F5">
            <w:pPr>
              <w:rPr>
                <w:szCs w:val="22"/>
              </w:rPr>
            </w:pPr>
            <w:r w:rsidRPr="002E53F5">
              <w:t>-</w:t>
            </w:r>
          </w:p>
        </w:tc>
        <w:tc>
          <w:tcPr>
            <w:tcW w:w="1280" w:type="dxa"/>
          </w:tcPr>
          <w:p w14:paraId="74E03187" w14:textId="77777777" w:rsidR="00124FB9" w:rsidRPr="002E53F5" w:rsidRDefault="008548A5" w:rsidP="002E53F5">
            <w:pPr>
              <w:rPr>
                <w:szCs w:val="22"/>
              </w:rPr>
            </w:pPr>
            <w:r w:rsidRPr="002E53F5">
              <w:t>-</w:t>
            </w:r>
          </w:p>
        </w:tc>
        <w:tc>
          <w:tcPr>
            <w:tcW w:w="4257" w:type="dxa"/>
          </w:tcPr>
          <w:p w14:paraId="57D8F6A3" w14:textId="77777777" w:rsidR="00124FB9" w:rsidRPr="002E53F5" w:rsidRDefault="008548A5" w:rsidP="002E53F5">
            <w:pPr>
              <w:rPr>
                <w:szCs w:val="22"/>
              </w:rPr>
            </w:pPr>
            <w:r w:rsidRPr="002E53F5">
              <w:t>Response code being sent</w:t>
            </w:r>
          </w:p>
        </w:tc>
      </w:tr>
      <w:tr w:rsidR="00124FB9" w14:paraId="1766A21A" w14:textId="77777777" w:rsidTr="00124FB9">
        <w:trPr>
          <w:jc w:val="center"/>
        </w:trPr>
        <w:tc>
          <w:tcPr>
            <w:tcW w:w="1863" w:type="dxa"/>
          </w:tcPr>
          <w:p w14:paraId="31B05509" w14:textId="77777777" w:rsidR="00124FB9" w:rsidRPr="002E53F5" w:rsidRDefault="007E738D" w:rsidP="002E53F5">
            <w:pPr>
              <w:rPr>
                <w:szCs w:val="22"/>
              </w:rPr>
            </w:pPr>
          </w:p>
        </w:tc>
        <w:tc>
          <w:tcPr>
            <w:tcW w:w="2002" w:type="dxa"/>
          </w:tcPr>
          <w:p w14:paraId="54BAFD2E" w14:textId="77777777" w:rsidR="00124FB9" w:rsidRPr="002E53F5" w:rsidRDefault="008548A5" w:rsidP="002E53F5">
            <w:pPr>
              <w:rPr>
                <w:szCs w:val="22"/>
              </w:rPr>
            </w:pPr>
            <w:r w:rsidRPr="002E53F5">
              <w:t>Reserved</w:t>
            </w:r>
          </w:p>
        </w:tc>
        <w:tc>
          <w:tcPr>
            <w:tcW w:w="1280" w:type="dxa"/>
          </w:tcPr>
          <w:p w14:paraId="248FAF6B" w14:textId="77777777" w:rsidR="00124FB9" w:rsidRPr="002E53F5" w:rsidRDefault="008548A5" w:rsidP="002E53F5">
            <w:pPr>
              <w:rPr>
                <w:szCs w:val="22"/>
              </w:rPr>
            </w:pPr>
            <w:r w:rsidRPr="002E53F5">
              <w:t>0x0</w:t>
            </w:r>
          </w:p>
        </w:tc>
        <w:tc>
          <w:tcPr>
            <w:tcW w:w="4257" w:type="dxa"/>
          </w:tcPr>
          <w:p w14:paraId="37497051" w14:textId="77777777" w:rsidR="00124FB9" w:rsidRPr="002E53F5" w:rsidRDefault="007E738D" w:rsidP="002E53F5">
            <w:pPr>
              <w:rPr>
                <w:szCs w:val="22"/>
              </w:rPr>
            </w:pPr>
          </w:p>
        </w:tc>
      </w:tr>
      <w:tr w:rsidR="00124FB9" w14:paraId="535E3BC5" w14:textId="77777777" w:rsidTr="005F21C4">
        <w:trPr>
          <w:jc w:val="center"/>
        </w:trPr>
        <w:tc>
          <w:tcPr>
            <w:tcW w:w="1863" w:type="dxa"/>
          </w:tcPr>
          <w:p w14:paraId="57658EA5" w14:textId="77777777" w:rsidR="00124FB9" w:rsidRPr="002E53F5" w:rsidRDefault="007E738D" w:rsidP="002E53F5">
            <w:pPr>
              <w:rPr>
                <w:szCs w:val="22"/>
              </w:rPr>
            </w:pPr>
          </w:p>
        </w:tc>
        <w:tc>
          <w:tcPr>
            <w:tcW w:w="2002" w:type="dxa"/>
          </w:tcPr>
          <w:p w14:paraId="6E1E298E" w14:textId="77777777" w:rsidR="00124FB9" w:rsidRPr="002E53F5" w:rsidRDefault="008548A5" w:rsidP="002E53F5">
            <w:pPr>
              <w:rPr>
                <w:szCs w:val="22"/>
              </w:rPr>
            </w:pPr>
            <w:r w:rsidRPr="002E53F5">
              <w:t>Data</w:t>
            </w:r>
          </w:p>
        </w:tc>
        <w:tc>
          <w:tcPr>
            <w:tcW w:w="1280" w:type="dxa"/>
          </w:tcPr>
          <w:p w14:paraId="162D0FB8" w14:textId="77777777" w:rsidR="00124FB9" w:rsidRPr="002E53F5" w:rsidRDefault="008548A5" w:rsidP="002E53F5">
            <w:pPr>
              <w:rPr>
                <w:szCs w:val="22"/>
              </w:rPr>
            </w:pPr>
            <w:r w:rsidRPr="002E53F5">
              <w:t>0x1</w:t>
            </w:r>
          </w:p>
        </w:tc>
        <w:tc>
          <w:tcPr>
            <w:tcW w:w="4257" w:type="dxa"/>
            <w:vAlign w:val="center"/>
          </w:tcPr>
          <w:p w14:paraId="59C0C54F" w14:textId="77777777" w:rsidR="00124FB9" w:rsidRPr="002E53F5" w:rsidRDefault="008548A5" w:rsidP="002E53F5">
            <w:r w:rsidRPr="002E53F5">
              <w:t>Response used to provide both SSID &amp; Password</w:t>
            </w:r>
          </w:p>
        </w:tc>
      </w:tr>
      <w:tr w:rsidR="00124FB9" w14:paraId="12C9D9F8" w14:textId="77777777" w:rsidTr="005F21C4">
        <w:trPr>
          <w:jc w:val="center"/>
        </w:trPr>
        <w:tc>
          <w:tcPr>
            <w:tcW w:w="1863" w:type="dxa"/>
          </w:tcPr>
          <w:p w14:paraId="6127C6C3" w14:textId="77777777" w:rsidR="00124FB9" w:rsidRPr="002E53F5" w:rsidRDefault="007E738D" w:rsidP="002E53F5">
            <w:pPr>
              <w:rPr>
                <w:szCs w:val="22"/>
              </w:rPr>
            </w:pPr>
          </w:p>
        </w:tc>
        <w:tc>
          <w:tcPr>
            <w:tcW w:w="2002" w:type="dxa"/>
          </w:tcPr>
          <w:p w14:paraId="4E010AA5" w14:textId="77777777" w:rsidR="00124FB9" w:rsidRPr="002E53F5" w:rsidRDefault="008548A5" w:rsidP="002E53F5">
            <w:pPr>
              <w:rPr>
                <w:szCs w:val="22"/>
              </w:rPr>
            </w:pPr>
            <w:r w:rsidRPr="002E53F5">
              <w:t>SSIDWritten</w:t>
            </w:r>
          </w:p>
        </w:tc>
        <w:tc>
          <w:tcPr>
            <w:tcW w:w="1280" w:type="dxa"/>
          </w:tcPr>
          <w:p w14:paraId="190233AF" w14:textId="77777777" w:rsidR="00124FB9" w:rsidRPr="002E53F5" w:rsidRDefault="008548A5" w:rsidP="002E53F5">
            <w:pPr>
              <w:rPr>
                <w:szCs w:val="22"/>
              </w:rPr>
            </w:pPr>
            <w:r w:rsidRPr="002E53F5">
              <w:t>0x2</w:t>
            </w:r>
          </w:p>
        </w:tc>
        <w:tc>
          <w:tcPr>
            <w:tcW w:w="4257" w:type="dxa"/>
            <w:vAlign w:val="center"/>
          </w:tcPr>
          <w:p w14:paraId="04858EF4" w14:textId="77777777" w:rsidR="00124FB9" w:rsidRPr="002E53F5" w:rsidRDefault="008548A5" w:rsidP="002E53F5">
            <w:r w:rsidRPr="002E53F5">
              <w:t>Response used to indicate SSID was written (CES to state success/fail)</w:t>
            </w:r>
          </w:p>
        </w:tc>
      </w:tr>
      <w:tr w:rsidR="00124FB9" w14:paraId="4C0064F7" w14:textId="77777777" w:rsidTr="005F21C4">
        <w:trPr>
          <w:jc w:val="center"/>
        </w:trPr>
        <w:tc>
          <w:tcPr>
            <w:tcW w:w="1863" w:type="dxa"/>
          </w:tcPr>
          <w:p w14:paraId="64BBC2D4" w14:textId="77777777" w:rsidR="00124FB9" w:rsidRPr="002E53F5" w:rsidRDefault="007E738D" w:rsidP="002E53F5">
            <w:pPr>
              <w:rPr>
                <w:szCs w:val="22"/>
              </w:rPr>
            </w:pPr>
          </w:p>
        </w:tc>
        <w:tc>
          <w:tcPr>
            <w:tcW w:w="2002" w:type="dxa"/>
          </w:tcPr>
          <w:p w14:paraId="122E20A6" w14:textId="77777777" w:rsidR="00124FB9" w:rsidRPr="002E53F5" w:rsidRDefault="008548A5" w:rsidP="002E53F5">
            <w:pPr>
              <w:rPr>
                <w:szCs w:val="22"/>
              </w:rPr>
            </w:pPr>
            <w:r w:rsidRPr="002E53F5">
              <w:t>PasswordWritten</w:t>
            </w:r>
          </w:p>
        </w:tc>
        <w:tc>
          <w:tcPr>
            <w:tcW w:w="1280" w:type="dxa"/>
          </w:tcPr>
          <w:p w14:paraId="0EA74DC9" w14:textId="77777777" w:rsidR="00124FB9" w:rsidRPr="002E53F5" w:rsidRDefault="008548A5" w:rsidP="002E53F5">
            <w:pPr>
              <w:rPr>
                <w:szCs w:val="22"/>
              </w:rPr>
            </w:pPr>
            <w:r w:rsidRPr="002E53F5">
              <w:t>0x3</w:t>
            </w:r>
          </w:p>
        </w:tc>
        <w:tc>
          <w:tcPr>
            <w:tcW w:w="4257" w:type="dxa"/>
            <w:vAlign w:val="center"/>
          </w:tcPr>
          <w:p w14:paraId="435FC474" w14:textId="77777777" w:rsidR="00124FB9" w:rsidRPr="002E53F5" w:rsidRDefault="008548A5" w:rsidP="002E53F5">
            <w:r w:rsidRPr="002E53F5">
              <w:t>Response used to indicate Password was written (CES to state success/fail)</w:t>
            </w:r>
          </w:p>
        </w:tc>
      </w:tr>
      <w:tr w:rsidR="00124FB9" w14:paraId="50E46900" w14:textId="77777777" w:rsidTr="00124FB9">
        <w:trPr>
          <w:jc w:val="center"/>
        </w:trPr>
        <w:tc>
          <w:tcPr>
            <w:tcW w:w="1863" w:type="dxa"/>
          </w:tcPr>
          <w:p w14:paraId="462E34DE" w14:textId="77777777" w:rsidR="00124FB9" w:rsidRPr="002E53F5" w:rsidRDefault="007E738D" w:rsidP="002E53F5">
            <w:pPr>
              <w:rPr>
                <w:szCs w:val="22"/>
              </w:rPr>
            </w:pPr>
          </w:p>
        </w:tc>
        <w:tc>
          <w:tcPr>
            <w:tcW w:w="2002" w:type="dxa"/>
          </w:tcPr>
          <w:p w14:paraId="75AEFA05" w14:textId="77777777" w:rsidR="00124FB9" w:rsidRPr="002E53F5" w:rsidRDefault="008548A5" w:rsidP="002E53F5">
            <w:pPr>
              <w:rPr>
                <w:szCs w:val="22"/>
              </w:rPr>
            </w:pPr>
            <w:r w:rsidRPr="002E53F5">
              <w:t>Reserved</w:t>
            </w:r>
          </w:p>
        </w:tc>
        <w:tc>
          <w:tcPr>
            <w:tcW w:w="1280" w:type="dxa"/>
          </w:tcPr>
          <w:p w14:paraId="54BA75B2" w14:textId="77777777" w:rsidR="00124FB9" w:rsidRPr="002E53F5" w:rsidRDefault="008548A5" w:rsidP="002E53F5">
            <w:pPr>
              <w:rPr>
                <w:szCs w:val="22"/>
              </w:rPr>
            </w:pPr>
            <w:r w:rsidRPr="002E53F5">
              <w:t>0x4-0xFF</w:t>
            </w:r>
          </w:p>
        </w:tc>
        <w:tc>
          <w:tcPr>
            <w:tcW w:w="4257" w:type="dxa"/>
          </w:tcPr>
          <w:p w14:paraId="10420C74" w14:textId="77777777" w:rsidR="00124FB9" w:rsidRPr="002E53F5" w:rsidRDefault="007E738D" w:rsidP="002E53F5">
            <w:pPr>
              <w:rPr>
                <w:szCs w:val="22"/>
              </w:rPr>
            </w:pPr>
          </w:p>
        </w:tc>
      </w:tr>
      <w:tr w:rsidR="00CC3A12" w14:paraId="55BD1E09" w14:textId="77777777" w:rsidTr="00124FB9">
        <w:trPr>
          <w:jc w:val="center"/>
        </w:trPr>
        <w:tc>
          <w:tcPr>
            <w:tcW w:w="1863" w:type="dxa"/>
          </w:tcPr>
          <w:p w14:paraId="659CFAF1" w14:textId="77777777" w:rsidR="00CC3A12" w:rsidRPr="002E53F5" w:rsidRDefault="008548A5" w:rsidP="002E53F5">
            <w:pPr>
              <w:rPr>
                <w:szCs w:val="22"/>
              </w:rPr>
            </w:pPr>
            <w:r w:rsidRPr="002E53F5">
              <w:t>Password</w:t>
            </w:r>
          </w:p>
        </w:tc>
        <w:tc>
          <w:tcPr>
            <w:tcW w:w="2002" w:type="dxa"/>
          </w:tcPr>
          <w:p w14:paraId="5253D680" w14:textId="77777777" w:rsidR="00CC3A12" w:rsidRPr="002E53F5" w:rsidRDefault="008548A5" w:rsidP="002E53F5">
            <w:pPr>
              <w:rPr>
                <w:szCs w:val="22"/>
              </w:rPr>
            </w:pPr>
            <w:r w:rsidRPr="002E53F5">
              <w:t>-</w:t>
            </w:r>
          </w:p>
        </w:tc>
        <w:tc>
          <w:tcPr>
            <w:tcW w:w="1280" w:type="dxa"/>
          </w:tcPr>
          <w:p w14:paraId="7558DC5D" w14:textId="77777777" w:rsidR="00CC3A12" w:rsidRPr="002E53F5" w:rsidRDefault="008548A5" w:rsidP="002E53F5">
            <w:pPr>
              <w:rPr>
                <w:szCs w:val="22"/>
              </w:rPr>
            </w:pPr>
            <w:r w:rsidRPr="002E53F5">
              <w:t>-</w:t>
            </w:r>
          </w:p>
        </w:tc>
        <w:tc>
          <w:tcPr>
            <w:tcW w:w="4257" w:type="dxa"/>
          </w:tcPr>
          <w:p w14:paraId="6D0AE341" w14:textId="77777777" w:rsidR="00CC3A12" w:rsidRPr="002E53F5" w:rsidRDefault="008548A5" w:rsidP="002E53F5">
            <w:pPr>
              <w:rPr>
                <w:szCs w:val="22"/>
              </w:rPr>
            </w:pPr>
            <w:r w:rsidRPr="002E53F5">
              <w:t>Data array that consists of textual information up to 64 characters in length, plus end of string</w:t>
            </w:r>
          </w:p>
        </w:tc>
      </w:tr>
      <w:tr w:rsidR="00CC3A12" w14:paraId="348EBA4E" w14:textId="77777777" w:rsidTr="00124FB9">
        <w:trPr>
          <w:jc w:val="center"/>
        </w:trPr>
        <w:tc>
          <w:tcPr>
            <w:tcW w:w="1863" w:type="dxa"/>
          </w:tcPr>
          <w:p w14:paraId="53362EFD" w14:textId="77777777" w:rsidR="00CC3A12" w:rsidRPr="002E53F5" w:rsidRDefault="008548A5" w:rsidP="002E53F5">
            <w:pPr>
              <w:rPr>
                <w:szCs w:val="22"/>
              </w:rPr>
            </w:pPr>
            <w:r w:rsidRPr="002E53F5">
              <w:t>SSID</w:t>
            </w:r>
          </w:p>
        </w:tc>
        <w:tc>
          <w:tcPr>
            <w:tcW w:w="2002" w:type="dxa"/>
          </w:tcPr>
          <w:p w14:paraId="60B57314" w14:textId="77777777" w:rsidR="00CC3A12" w:rsidRPr="002E53F5" w:rsidRDefault="008548A5" w:rsidP="002E53F5">
            <w:pPr>
              <w:rPr>
                <w:szCs w:val="22"/>
              </w:rPr>
            </w:pPr>
            <w:r w:rsidRPr="002E53F5">
              <w:t>-</w:t>
            </w:r>
          </w:p>
        </w:tc>
        <w:tc>
          <w:tcPr>
            <w:tcW w:w="1280" w:type="dxa"/>
          </w:tcPr>
          <w:p w14:paraId="2C0CB7EF" w14:textId="77777777" w:rsidR="00CC3A12" w:rsidRPr="002E53F5" w:rsidRDefault="008548A5" w:rsidP="002E53F5">
            <w:pPr>
              <w:rPr>
                <w:szCs w:val="22"/>
              </w:rPr>
            </w:pPr>
            <w:r w:rsidRPr="002E53F5">
              <w:t>-</w:t>
            </w:r>
          </w:p>
        </w:tc>
        <w:tc>
          <w:tcPr>
            <w:tcW w:w="4257" w:type="dxa"/>
          </w:tcPr>
          <w:p w14:paraId="7EF9145A" w14:textId="77777777" w:rsidR="00CC3A12" w:rsidRPr="002E53F5" w:rsidRDefault="008548A5" w:rsidP="002E53F5">
            <w:pPr>
              <w:rPr>
                <w:szCs w:val="22"/>
              </w:rPr>
            </w:pPr>
            <w:r w:rsidRPr="002E53F5">
              <w:t>Data array that consists of textual information up to 32 characters in length, plus end of string</w:t>
            </w:r>
          </w:p>
        </w:tc>
      </w:tr>
    </w:tbl>
    <w:p w14:paraId="628E14AE" w14:textId="77777777" w:rsidR="00500605" w:rsidRDefault="007E738D" w:rsidP="00500605"/>
    <w:p w14:paraId="7FBC48F3" w14:textId="77777777" w:rsidR="00406F39" w:rsidRDefault="008548A5" w:rsidP="001E02A6">
      <w:pPr>
        <w:pStyle w:val="Heading4"/>
      </w:pPr>
      <w:r w:rsidRPr="00B9479B">
        <w:t>MD-REQ-454783/A-WifiInfo_Command</w:t>
      </w:r>
    </w:p>
    <w:p w14:paraId="75478823" w14:textId="77777777" w:rsidR="00282485" w:rsidRPr="00282485" w:rsidRDefault="008548A5" w:rsidP="00D25A2E">
      <w:r w:rsidRPr="00282485">
        <w:t>Message Endpoint: SERVICES/REQUEST/TCU/WHSS/WIFI_INFO</w:t>
      </w:r>
    </w:p>
    <w:p w14:paraId="543E9C47" w14:textId="77777777" w:rsidR="00282485" w:rsidRPr="00282485" w:rsidRDefault="007E738D" w:rsidP="00D25A2E"/>
    <w:p w14:paraId="00FE297C" w14:textId="77777777" w:rsidR="00282485" w:rsidRPr="00282485" w:rsidRDefault="008548A5" w:rsidP="00D25A2E">
      <w:r w:rsidRPr="00282485">
        <w:t>This API is used to request a Read/Write operation of the Password or SSID from/to the WifiHotSpotServer.</w:t>
      </w:r>
    </w:p>
    <w:p w14:paraId="318A3DC9" w14:textId="77777777" w:rsidR="00282485" w:rsidRDefault="007E738D" w:rsidP="00282485"/>
    <w:tbl>
      <w:tblPr>
        <w:tblW w:w="9908" w:type="dxa"/>
        <w:jc w:val="center"/>
        <w:tblLayout w:type="fixed"/>
        <w:tblCellMar>
          <w:left w:w="10" w:type="dxa"/>
          <w:right w:w="10" w:type="dxa"/>
        </w:tblCellMar>
        <w:tblLook w:val="0000" w:firstRow="0" w:lastRow="0" w:firstColumn="0" w:lastColumn="0" w:noHBand="0" w:noVBand="0"/>
      </w:tblPr>
      <w:tblGrid>
        <w:gridCol w:w="625"/>
        <w:gridCol w:w="900"/>
        <w:gridCol w:w="810"/>
        <w:gridCol w:w="900"/>
        <w:gridCol w:w="2160"/>
        <w:gridCol w:w="1260"/>
        <w:gridCol w:w="3241"/>
        <w:gridCol w:w="12"/>
      </w:tblGrid>
      <w:tr w:rsidR="00754B0E" w:rsidRPr="00282485" w14:paraId="4D9806DC" w14:textId="77777777" w:rsidTr="008F300A">
        <w:trPr>
          <w:trHeight w:val="70"/>
          <w:jc w:val="center"/>
        </w:trPr>
        <w:tc>
          <w:tcPr>
            <w:tcW w:w="9908"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F71034B" w14:textId="77777777" w:rsidR="00754B0E" w:rsidRPr="00282485" w:rsidRDefault="007E738D" w:rsidP="00E62CC1">
            <w:pPr>
              <w:spacing w:line="251" w:lineRule="auto"/>
              <w:rPr>
                <w:sz w:val="8"/>
              </w:rPr>
            </w:pPr>
          </w:p>
        </w:tc>
      </w:tr>
      <w:tr w:rsidR="00754B0E" w:rsidRPr="00282485" w14:paraId="43BCBFD1" w14:textId="77777777" w:rsidTr="008F300A">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4C075D" w14:textId="77777777" w:rsidR="00754B0E" w:rsidRPr="00282485" w:rsidRDefault="008548A5" w:rsidP="00E62CC1">
            <w:pPr>
              <w:spacing w:line="251" w:lineRule="auto"/>
            </w:pPr>
            <w:r w:rsidRPr="00282485">
              <w:rPr>
                <w:b/>
              </w:rPr>
              <w:t>Method Type</w:t>
            </w:r>
          </w:p>
        </w:tc>
        <w:tc>
          <w:tcPr>
            <w:tcW w:w="8383"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C3706C" w14:textId="77777777" w:rsidR="00754B0E" w:rsidRPr="00282485" w:rsidRDefault="008548A5" w:rsidP="00E62CC1">
            <w:pPr>
              <w:spacing w:line="251" w:lineRule="auto"/>
            </w:pPr>
            <w:r w:rsidRPr="00282485">
              <w:rPr>
                <w:rFonts w:cs="Arial"/>
              </w:rPr>
              <w:t>One-Shot A-SYNC</w:t>
            </w:r>
          </w:p>
        </w:tc>
      </w:tr>
      <w:tr w:rsidR="00754B0E" w:rsidRPr="00282485" w14:paraId="1F374D1D" w14:textId="77777777" w:rsidTr="008F300A">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179403" w14:textId="77777777" w:rsidR="00754B0E" w:rsidRPr="00282485" w:rsidRDefault="008548A5" w:rsidP="00E62CC1">
            <w:pPr>
              <w:spacing w:line="251" w:lineRule="auto"/>
            </w:pPr>
            <w:r w:rsidRPr="00282485">
              <w:rPr>
                <w:b/>
              </w:rPr>
              <w:t>QoS Level</w:t>
            </w:r>
          </w:p>
        </w:tc>
        <w:tc>
          <w:tcPr>
            <w:tcW w:w="8383"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95FDD3" w14:textId="77777777" w:rsidR="00754B0E" w:rsidRPr="00282485" w:rsidRDefault="008548A5" w:rsidP="00E62CC1">
            <w:pPr>
              <w:spacing w:line="251" w:lineRule="auto"/>
            </w:pPr>
            <w:r w:rsidRPr="00282485">
              <w:t>0</w:t>
            </w:r>
          </w:p>
        </w:tc>
      </w:tr>
      <w:tr w:rsidR="00754B0E" w:rsidRPr="00282485" w14:paraId="78315BE8" w14:textId="77777777" w:rsidTr="008F300A">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9613A0" w14:textId="77777777" w:rsidR="00754B0E" w:rsidRPr="00282485" w:rsidRDefault="008548A5" w:rsidP="00E62CC1">
            <w:pPr>
              <w:spacing w:line="251" w:lineRule="auto"/>
            </w:pPr>
            <w:r w:rsidRPr="00282485">
              <w:rPr>
                <w:b/>
              </w:rPr>
              <w:t>Retained</w:t>
            </w:r>
          </w:p>
        </w:tc>
        <w:tc>
          <w:tcPr>
            <w:tcW w:w="8383"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37B9C8B" w14:textId="77777777" w:rsidR="00754B0E" w:rsidRPr="00282485" w:rsidRDefault="008548A5" w:rsidP="00E62CC1">
            <w:pPr>
              <w:spacing w:line="251" w:lineRule="auto"/>
            </w:pPr>
            <w:r w:rsidRPr="00282485">
              <w:t>No</w:t>
            </w:r>
          </w:p>
        </w:tc>
      </w:tr>
      <w:tr w:rsidR="00754B0E" w:rsidRPr="00282485" w14:paraId="4436A82D" w14:textId="77777777" w:rsidTr="008F300A">
        <w:trPr>
          <w:trHeight w:val="70"/>
          <w:jc w:val="center"/>
        </w:trPr>
        <w:tc>
          <w:tcPr>
            <w:tcW w:w="9908"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89FC433" w14:textId="77777777" w:rsidR="00754B0E" w:rsidRPr="00282485" w:rsidRDefault="007E738D" w:rsidP="00E62CC1">
            <w:pPr>
              <w:spacing w:line="251" w:lineRule="auto"/>
              <w:rPr>
                <w:sz w:val="8"/>
              </w:rPr>
            </w:pPr>
          </w:p>
        </w:tc>
      </w:tr>
      <w:tr w:rsidR="00282485" w:rsidRPr="00282485" w14:paraId="36C4CAF2"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FDEA368" w14:textId="77777777" w:rsidR="00282485" w:rsidRPr="00282485" w:rsidRDefault="008548A5" w:rsidP="00282485">
            <w:pPr>
              <w:jc w:val="center"/>
              <w:rPr>
                <w:b/>
              </w:rPr>
            </w:pPr>
            <w:r w:rsidRPr="00282485">
              <w:rPr>
                <w:b/>
              </w:rPr>
              <w:t>R/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B2FBD8D" w14:textId="77777777" w:rsidR="00282485" w:rsidRPr="00282485" w:rsidRDefault="008548A5" w:rsidP="00282485">
            <w:pPr>
              <w:rPr>
                <w:b/>
              </w:rPr>
            </w:pPr>
            <w:r w:rsidRPr="00282485">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11878BF0" w14:textId="77777777" w:rsidR="00282485" w:rsidRPr="00282485" w:rsidRDefault="008548A5" w:rsidP="00282485">
            <w:pPr>
              <w:rPr>
                <w:b/>
              </w:rPr>
            </w:pPr>
            <w:r w:rsidRPr="00282485">
              <w:rPr>
                <w:b/>
              </w:rPr>
              <w:t>Type</w:t>
            </w:r>
          </w:p>
        </w:tc>
        <w:tc>
          <w:tcPr>
            <w:tcW w:w="21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8103521" w14:textId="77777777" w:rsidR="00282485" w:rsidRPr="00282485" w:rsidRDefault="008548A5" w:rsidP="00282485">
            <w:pPr>
              <w:rPr>
                <w:b/>
              </w:rPr>
            </w:pPr>
            <w:r w:rsidRPr="00282485">
              <w:rPr>
                <w:b/>
              </w:rPr>
              <w:t>Literals</w:t>
            </w:r>
          </w:p>
        </w:tc>
        <w:tc>
          <w:tcPr>
            <w:tcW w:w="12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0D2FCA5" w14:textId="77777777" w:rsidR="00282485" w:rsidRPr="00282485" w:rsidRDefault="008548A5" w:rsidP="00282485">
            <w:pPr>
              <w:rPr>
                <w:b/>
              </w:rPr>
            </w:pPr>
            <w:r w:rsidRPr="00282485">
              <w:rPr>
                <w:b/>
              </w:rPr>
              <w:t>Value</w:t>
            </w:r>
          </w:p>
        </w:tc>
        <w:tc>
          <w:tcPr>
            <w:tcW w:w="3241"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9330E9E" w14:textId="77777777" w:rsidR="00282485" w:rsidRPr="00282485" w:rsidRDefault="008548A5" w:rsidP="00282485">
            <w:pPr>
              <w:rPr>
                <w:b/>
              </w:rPr>
            </w:pPr>
            <w:r w:rsidRPr="00282485">
              <w:rPr>
                <w:b/>
              </w:rPr>
              <w:t>Description</w:t>
            </w:r>
          </w:p>
        </w:tc>
      </w:tr>
      <w:tr w:rsidR="00282485" w:rsidRPr="00282485" w14:paraId="43983BF2" w14:textId="77777777" w:rsidTr="008F300A">
        <w:tblPrEx>
          <w:tblLook w:val="04A0" w:firstRow="1" w:lastRow="0" w:firstColumn="1" w:lastColumn="0" w:noHBand="0" w:noVBand="1"/>
        </w:tblPrEx>
        <w:trPr>
          <w:jc w:val="center"/>
        </w:trPr>
        <w:tc>
          <w:tcPr>
            <w:tcW w:w="9908" w:type="dxa"/>
            <w:gridSpan w:val="8"/>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6AA7005" w14:textId="77777777" w:rsidR="00282485" w:rsidRPr="00282485" w:rsidRDefault="008548A5" w:rsidP="00282485">
            <w:pPr>
              <w:rPr>
                <w:b/>
              </w:rPr>
            </w:pPr>
            <w:r w:rsidRPr="00282485">
              <w:rPr>
                <w:b/>
              </w:rPr>
              <w:t>Request</w:t>
            </w:r>
          </w:p>
        </w:tc>
      </w:tr>
      <w:tr w:rsidR="00282485" w:rsidRPr="00282485" w14:paraId="77F47342"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407B5F" w14:textId="77777777" w:rsidR="00282485" w:rsidRPr="00282485" w:rsidRDefault="008548A5" w:rsidP="00282485">
            <w:pPr>
              <w:jc w:val="center"/>
            </w:pPr>
            <w:r w:rsidRPr="00282485">
              <w:t>R</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9B7CA" w14:textId="77777777" w:rsidR="00282485" w:rsidRPr="00282485" w:rsidRDefault="008548A5" w:rsidP="00282485">
            <w:r w:rsidRPr="00282485">
              <w:t>OperationCode</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96C6" w14:textId="77777777" w:rsidR="00282485" w:rsidRPr="00282485" w:rsidRDefault="008548A5" w:rsidP="00282485">
            <w:r w:rsidRPr="00282485">
              <w:t>Enum</w:t>
            </w:r>
          </w:p>
        </w:tc>
        <w:tc>
          <w:tcPr>
            <w:tcW w:w="21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511454" w14:textId="77777777" w:rsidR="00282485" w:rsidRPr="00282485" w:rsidRDefault="008548A5" w:rsidP="000E5DC3">
            <w:pPr>
              <w:suppressAutoHyphens/>
              <w:autoSpaceDN w:val="0"/>
              <w:textAlignment w:val="baseline"/>
            </w:pPr>
            <w:r>
              <w:t>-</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85B1A8" w14:textId="77777777" w:rsidR="00282485" w:rsidRPr="00282485" w:rsidRDefault="008548A5" w:rsidP="00282485">
            <w:pPr>
              <w:tabs>
                <w:tab w:val="left" w:pos="651"/>
              </w:tabs>
            </w:pPr>
            <w:r>
              <w:t>-</w:t>
            </w:r>
          </w:p>
        </w:tc>
        <w:tc>
          <w:tcPr>
            <w:tcW w:w="32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FD5D63" w14:textId="77777777" w:rsidR="00282485" w:rsidRPr="00282485" w:rsidRDefault="008548A5" w:rsidP="00282485">
            <w:r w:rsidRPr="00282485">
              <w:t>Type of List being requested</w:t>
            </w:r>
          </w:p>
        </w:tc>
      </w:tr>
      <w:tr w:rsidR="00282485" w:rsidRPr="00282485" w14:paraId="37EB5725"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F69213"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4EE0B5"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0F58B1"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A6F71" w14:textId="77777777" w:rsidR="00282485" w:rsidRPr="00282485" w:rsidRDefault="008548A5" w:rsidP="00282485">
            <w:r w:rsidRPr="00282485">
              <w:t>Read</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2226AE" w14:textId="77777777" w:rsidR="00282485" w:rsidRPr="00282485" w:rsidRDefault="008548A5" w:rsidP="00282485">
            <w:r w:rsidRPr="00282485">
              <w:t>0x01</w:t>
            </w:r>
          </w:p>
        </w:tc>
        <w:tc>
          <w:tcPr>
            <w:tcW w:w="32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F32B8E0" w14:textId="77777777" w:rsidR="00282485" w:rsidRPr="00282485" w:rsidRDefault="008548A5" w:rsidP="00282485">
            <w:r w:rsidRPr="00282485">
              <w:rPr>
                <w:rFonts w:cs="Arial"/>
                <w:color w:val="000000"/>
              </w:rPr>
              <w:t>Request used to read the current Password and SSID</w:t>
            </w:r>
          </w:p>
        </w:tc>
      </w:tr>
      <w:tr w:rsidR="00282485" w:rsidRPr="00282485" w14:paraId="72C45776"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B0440"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EF4F9"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8D99D"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117C0" w14:textId="77777777" w:rsidR="00282485" w:rsidRPr="00282485" w:rsidRDefault="008548A5" w:rsidP="00282485">
            <w:r w:rsidRPr="00282485">
              <w:t>WriteSSID</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291809" w14:textId="77777777" w:rsidR="00282485" w:rsidRPr="00282485" w:rsidRDefault="008548A5" w:rsidP="00282485">
            <w:r w:rsidRPr="00282485">
              <w:t>0x02</w:t>
            </w:r>
          </w:p>
        </w:tc>
        <w:tc>
          <w:tcPr>
            <w:tcW w:w="32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8BF1B3" w14:textId="77777777" w:rsidR="00282485" w:rsidRPr="00282485" w:rsidRDefault="008548A5" w:rsidP="00282485">
            <w:r w:rsidRPr="00282485">
              <w:rPr>
                <w:rFonts w:cs="Arial"/>
                <w:color w:val="000000"/>
              </w:rPr>
              <w:t>Request used to create a new SSID</w:t>
            </w:r>
          </w:p>
        </w:tc>
      </w:tr>
      <w:tr w:rsidR="00282485" w:rsidRPr="00282485" w14:paraId="56DA73CA"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5C3862"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EC04CE" w14:textId="77777777" w:rsidR="00282485" w:rsidRPr="00282485" w:rsidRDefault="007E738D" w:rsidP="00282485">
            <w:pPr>
              <w:jc w:val="cente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8140C1"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9E17EF" w14:textId="77777777" w:rsidR="00282485" w:rsidRPr="00282485" w:rsidRDefault="008548A5" w:rsidP="00282485">
            <w:r w:rsidRPr="00282485">
              <w:t>WritePasswor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09145A" w14:textId="77777777" w:rsidR="00282485" w:rsidRPr="00282485" w:rsidRDefault="008548A5" w:rsidP="00282485">
            <w:r w:rsidRPr="00282485">
              <w:t>0x03</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3A5E8328" w14:textId="77777777" w:rsidR="00282485" w:rsidRPr="00282485" w:rsidRDefault="008548A5" w:rsidP="00282485">
            <w:r w:rsidRPr="00282485">
              <w:rPr>
                <w:rFonts w:cs="Arial"/>
                <w:color w:val="000000"/>
              </w:rPr>
              <w:t>Request used to create a new Password</w:t>
            </w:r>
          </w:p>
        </w:tc>
      </w:tr>
      <w:tr w:rsidR="00282485" w:rsidRPr="00282485" w14:paraId="15595B89"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98F98E"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AA8904"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571C6C"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EA1706"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823F6F" w14:textId="77777777" w:rsidR="00282485" w:rsidRPr="00282485" w:rsidRDefault="008548A5" w:rsidP="00282485">
            <w:r w:rsidRPr="00282485">
              <w:t>0x4-0xFF</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C861B7" w14:textId="77777777" w:rsidR="00282485" w:rsidRPr="00282485" w:rsidRDefault="007E738D" w:rsidP="00282485">
            <w:pPr>
              <w:rPr>
                <w:rFonts w:cs="Arial"/>
                <w:color w:val="000000"/>
              </w:rPr>
            </w:pPr>
          </w:p>
        </w:tc>
      </w:tr>
      <w:tr w:rsidR="00282485" w:rsidRPr="00282485" w14:paraId="534A92F7"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195723" w14:textId="77777777" w:rsidR="00282485" w:rsidRPr="00282485" w:rsidRDefault="008548A5" w:rsidP="00282485">
            <w:pPr>
              <w:jc w:val="center"/>
            </w:pPr>
            <w:r w:rsidRPr="00282485">
              <w:t>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308E51" w14:textId="77777777" w:rsidR="00282485" w:rsidRPr="00282485" w:rsidRDefault="008548A5" w:rsidP="00282485">
            <w:r w:rsidRPr="00282485">
              <w:t>SSI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D08088" w14:textId="77777777" w:rsidR="00282485" w:rsidRPr="00282485" w:rsidRDefault="008548A5" w:rsidP="00282485">
            <w:r w:rsidRPr="00282485">
              <w:t>String</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DFC9B6"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49F899" w14:textId="77777777" w:rsidR="00282485" w:rsidRPr="00282485" w:rsidRDefault="008548A5" w:rsidP="00282485">
            <w:r>
              <w:t>65 Chars</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D2E93D" w14:textId="77777777" w:rsidR="00282485" w:rsidRPr="00282485" w:rsidRDefault="008548A5" w:rsidP="00282485">
            <w:r w:rsidRPr="00282485">
              <w:t>Set Service ID</w:t>
            </w:r>
          </w:p>
        </w:tc>
      </w:tr>
      <w:tr w:rsidR="00282485" w:rsidRPr="00282485" w14:paraId="7EE5B62C"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F4E458" w14:textId="77777777" w:rsidR="00282485" w:rsidRPr="00282485" w:rsidRDefault="008548A5" w:rsidP="00282485">
            <w:pPr>
              <w:jc w:val="center"/>
            </w:pPr>
            <w:r w:rsidRPr="00282485">
              <w:t>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E90346" w14:textId="77777777" w:rsidR="00282485" w:rsidRPr="00282485" w:rsidRDefault="008548A5" w:rsidP="00282485">
            <w:r w:rsidRPr="00282485">
              <w:t>Passwor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2F5F48" w14:textId="77777777" w:rsidR="00282485" w:rsidRPr="00282485" w:rsidRDefault="008548A5" w:rsidP="00282485">
            <w:r w:rsidRPr="00282485">
              <w:t>String</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67389A"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F357EA" w14:textId="77777777" w:rsidR="00282485" w:rsidRPr="00282485" w:rsidRDefault="008548A5" w:rsidP="00282485">
            <w:r>
              <w:t>33 Chars</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80A278" w14:textId="77777777" w:rsidR="00282485" w:rsidRPr="00282485" w:rsidRDefault="008548A5" w:rsidP="00282485">
            <w:r w:rsidRPr="00282485">
              <w:t xml:space="preserve">Password </w:t>
            </w:r>
          </w:p>
        </w:tc>
      </w:tr>
      <w:tr w:rsidR="00282485" w:rsidRPr="00282485" w14:paraId="5E42782F" w14:textId="77777777" w:rsidTr="008F300A">
        <w:tblPrEx>
          <w:tblLook w:val="04A0" w:firstRow="1" w:lastRow="0" w:firstColumn="1" w:lastColumn="0" w:noHBand="0" w:noVBand="1"/>
        </w:tblPrEx>
        <w:trPr>
          <w:jc w:val="center"/>
        </w:trPr>
        <w:tc>
          <w:tcPr>
            <w:tcW w:w="9908" w:type="dxa"/>
            <w:gridSpan w:val="8"/>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D8ABB5B" w14:textId="77777777" w:rsidR="00282485" w:rsidRPr="00282485" w:rsidRDefault="008548A5" w:rsidP="00282485">
            <w:r w:rsidRPr="00282485">
              <w:rPr>
                <w:b/>
              </w:rPr>
              <w:t>Response</w:t>
            </w:r>
          </w:p>
        </w:tc>
      </w:tr>
      <w:tr w:rsidR="00282485" w:rsidRPr="00282485" w14:paraId="73B9C8A9"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099305" w14:textId="77777777" w:rsidR="00282485" w:rsidRPr="00282485" w:rsidRDefault="008548A5" w:rsidP="00282485">
            <w:pPr>
              <w:jc w:val="center"/>
            </w:pPr>
            <w:r w:rsidRPr="00282485">
              <w:t>R</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59E888" w14:textId="77777777" w:rsidR="00282485" w:rsidRPr="00282485" w:rsidRDefault="008548A5" w:rsidP="00282485">
            <w:r w:rsidRPr="00282485">
              <w:t xml:space="preserve">CES </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3A6858" w14:textId="77777777" w:rsidR="00282485" w:rsidRPr="00282485" w:rsidRDefault="008548A5" w:rsidP="00282485">
            <w:r w:rsidRPr="00282485">
              <w:t>Enum</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C1E7FD"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ED9D98" w14:textId="77777777" w:rsidR="00282485" w:rsidRPr="00282485" w:rsidRDefault="008548A5" w:rsidP="00282485">
            <w:r w:rsidRPr="00282485">
              <w:t>-</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C38B0B" w14:textId="77777777" w:rsidR="00282485" w:rsidRPr="00282485" w:rsidRDefault="008548A5" w:rsidP="00282485">
            <w:r w:rsidRPr="00282485">
              <w:t>Command execution status</w:t>
            </w:r>
          </w:p>
        </w:tc>
      </w:tr>
      <w:tr w:rsidR="00282485" w:rsidRPr="00282485" w14:paraId="39F70277"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53E6EB"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CE9205"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C4C30D"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7B9F83" w14:textId="77777777" w:rsidR="00282485" w:rsidRPr="00282485" w:rsidRDefault="008548A5" w:rsidP="00282485">
            <w:r w:rsidRPr="00282485">
              <w:t>ErrorGeneral</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A363F8" w14:textId="77777777" w:rsidR="00282485" w:rsidRPr="00282485" w:rsidRDefault="008548A5" w:rsidP="00282485">
            <w:r>
              <w:t>0x</w:t>
            </w:r>
            <w:r w:rsidRPr="00282485">
              <w:t>0</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3EF2D7" w14:textId="77777777" w:rsidR="00282485" w:rsidRPr="00282485" w:rsidRDefault="008548A5" w:rsidP="00282485">
            <w:r w:rsidRPr="00282485">
              <w:t>Error/Failure</w:t>
            </w:r>
          </w:p>
        </w:tc>
      </w:tr>
      <w:tr w:rsidR="00282485" w:rsidRPr="00282485" w14:paraId="066FCAE1"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26597C"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43C41C"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C74CBF"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D82EC7" w14:textId="77777777" w:rsidR="00282485" w:rsidRPr="00282485" w:rsidRDefault="008548A5" w:rsidP="00282485">
            <w:r w:rsidRPr="00282485">
              <w:t>Success</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8757A4" w14:textId="77777777" w:rsidR="00282485" w:rsidRPr="00282485" w:rsidRDefault="008548A5" w:rsidP="00282485">
            <w:r>
              <w:t>0x</w:t>
            </w:r>
            <w:r w:rsidRPr="00282485">
              <w:t>1</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3A1622" w14:textId="77777777" w:rsidR="00282485" w:rsidRPr="00282485" w:rsidRDefault="008548A5" w:rsidP="00282485">
            <w:r w:rsidRPr="00282485">
              <w:t>Success</w:t>
            </w:r>
          </w:p>
        </w:tc>
      </w:tr>
      <w:tr w:rsidR="00282485" w:rsidRPr="00282485" w14:paraId="593F9CB8"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C6D9E1"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A152CC"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F22F94"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1827F1" w14:textId="77777777" w:rsidR="00282485" w:rsidRPr="00282485" w:rsidRDefault="008548A5" w:rsidP="00282485">
            <w:r w:rsidRPr="00282485">
              <w:t>ErrorInvalidArgumen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62C126F5" w14:textId="77777777" w:rsidR="00282485" w:rsidRPr="00282485" w:rsidRDefault="008548A5" w:rsidP="00282485">
            <w:r>
              <w:t>0x</w:t>
            </w:r>
            <w:r w:rsidRPr="00282485">
              <w:t>4</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2700801D" w14:textId="77777777" w:rsidR="00282485" w:rsidRPr="00282485" w:rsidRDefault="008548A5" w:rsidP="00282485">
            <w:r w:rsidRPr="00282485">
              <w:t>Error Invalid Argument</w:t>
            </w:r>
          </w:p>
        </w:tc>
      </w:tr>
      <w:tr w:rsidR="00282485" w:rsidRPr="00282485" w14:paraId="27833881"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6C23EB" w14:textId="77777777" w:rsidR="00282485" w:rsidRPr="00282485" w:rsidRDefault="008548A5" w:rsidP="00282485">
            <w:pPr>
              <w:jc w:val="center"/>
            </w:pPr>
            <w:r w:rsidRPr="00282485">
              <w:t>R</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AAEFD8" w14:textId="77777777" w:rsidR="00282485" w:rsidRPr="00282485" w:rsidRDefault="008548A5" w:rsidP="00282485">
            <w:r w:rsidRPr="00282485">
              <w:t>ResponseCod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C02CE1" w14:textId="77777777" w:rsidR="00282485" w:rsidRPr="00282485" w:rsidRDefault="008548A5" w:rsidP="00282485">
            <w:r w:rsidRPr="00282485">
              <w:t>Enum</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866D6F"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26210FEC" w14:textId="77777777" w:rsidR="00282485" w:rsidRPr="00282485" w:rsidRDefault="008548A5" w:rsidP="00282485">
            <w:r w:rsidRPr="00282485">
              <w:t>-</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6C86FB" w14:textId="77777777" w:rsidR="00282485" w:rsidRPr="00282485" w:rsidRDefault="008548A5" w:rsidP="00282485">
            <w:r w:rsidRPr="00282485">
              <w:t>Response code being sent</w:t>
            </w:r>
          </w:p>
        </w:tc>
      </w:tr>
      <w:tr w:rsidR="00282485" w:rsidRPr="00282485" w14:paraId="4EF7D87A"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1B8739"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1F9828"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1D1983"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688E7C"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2EE0FE" w14:textId="77777777" w:rsidR="00282485" w:rsidRPr="00282485" w:rsidRDefault="008548A5" w:rsidP="00282485">
            <w:r w:rsidRPr="00282485">
              <w:t>0x0</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7A6816" w14:textId="77777777" w:rsidR="00282485" w:rsidRPr="00282485" w:rsidRDefault="007E738D" w:rsidP="00282485"/>
        </w:tc>
      </w:tr>
      <w:tr w:rsidR="00282485" w:rsidRPr="00282485" w14:paraId="4DB7E7CB"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389AE9"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9BA746"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6CFEF8"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7E686E" w14:textId="77777777" w:rsidR="00282485" w:rsidRPr="00282485" w:rsidRDefault="008548A5" w:rsidP="00282485">
            <w:r w:rsidRPr="00282485">
              <w:t>Data</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7912DD" w14:textId="77777777" w:rsidR="00282485" w:rsidRPr="00282485" w:rsidRDefault="008548A5" w:rsidP="00282485">
            <w:r w:rsidRPr="00282485">
              <w:t>0x1</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8D56607" w14:textId="77777777" w:rsidR="00282485" w:rsidRPr="00282485" w:rsidRDefault="008548A5" w:rsidP="00282485">
            <w:r w:rsidRPr="00282485">
              <w:t>Response used to provide both SSID &amp; Password</w:t>
            </w:r>
          </w:p>
        </w:tc>
      </w:tr>
      <w:tr w:rsidR="00282485" w:rsidRPr="00282485" w14:paraId="0D6E6642"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443B01"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984A31"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62EF72"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88EAB7" w14:textId="77777777" w:rsidR="00282485" w:rsidRPr="00282485" w:rsidRDefault="008548A5" w:rsidP="00282485">
            <w:r w:rsidRPr="00282485">
              <w:t>SSIDWritten</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A14386" w14:textId="77777777" w:rsidR="00282485" w:rsidRPr="00282485" w:rsidRDefault="008548A5" w:rsidP="00282485">
            <w:r w:rsidRPr="00282485">
              <w:t>0x2</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02A84BBE" w14:textId="77777777" w:rsidR="00282485" w:rsidRPr="00282485" w:rsidRDefault="008548A5" w:rsidP="00282485">
            <w:pPr>
              <w:rPr>
                <w:highlight w:val="yellow"/>
              </w:rPr>
            </w:pPr>
            <w:r w:rsidRPr="00282485">
              <w:t>Response used to indicate SSID was written (CES to state success/fail)</w:t>
            </w:r>
          </w:p>
        </w:tc>
      </w:tr>
      <w:tr w:rsidR="00282485" w:rsidRPr="00282485" w14:paraId="16D0C2C6"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55A83A"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239707"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65DF35"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30AAE1" w14:textId="77777777" w:rsidR="00282485" w:rsidRPr="00282485" w:rsidRDefault="008548A5" w:rsidP="00282485">
            <w:r w:rsidRPr="00282485">
              <w:t>PasswordWritten</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183D2D" w14:textId="77777777" w:rsidR="00282485" w:rsidRPr="00282485" w:rsidRDefault="008548A5" w:rsidP="00282485">
            <w:r w:rsidRPr="00282485">
              <w:t>0x3</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5EFAD1B" w14:textId="77777777" w:rsidR="00282485" w:rsidRPr="00282485" w:rsidRDefault="008548A5" w:rsidP="00282485">
            <w:pPr>
              <w:rPr>
                <w:highlight w:val="yellow"/>
              </w:rPr>
            </w:pPr>
            <w:r w:rsidRPr="00282485">
              <w:t>Response used to indicate Password was written (CES to state success/fail)</w:t>
            </w:r>
          </w:p>
        </w:tc>
      </w:tr>
      <w:tr w:rsidR="00282485" w:rsidRPr="00282485" w14:paraId="09D00594"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CCD0DD"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758B33"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69DFFE"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C30384"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6ABCB1" w14:textId="77777777" w:rsidR="00282485" w:rsidRPr="00282485" w:rsidRDefault="008548A5" w:rsidP="00282485">
            <w:r w:rsidRPr="00282485">
              <w:t>0x4-0xFF</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D58EB1" w14:textId="77777777" w:rsidR="00282485" w:rsidRPr="00282485" w:rsidRDefault="007E738D" w:rsidP="00282485"/>
        </w:tc>
      </w:tr>
      <w:tr w:rsidR="008F300A" w:rsidRPr="00282485" w14:paraId="1191A085"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72BA1D" w14:textId="77777777" w:rsidR="008F300A" w:rsidRPr="00282485" w:rsidRDefault="008548A5" w:rsidP="008F300A">
            <w:pPr>
              <w:jc w:val="center"/>
              <w:rPr>
                <w:highlight w:val="yellow"/>
              </w:rPr>
            </w:pPr>
            <w:r w:rsidRPr="00282485">
              <w:t>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5A989E" w14:textId="77777777" w:rsidR="008F300A" w:rsidRPr="00282485" w:rsidRDefault="008548A5" w:rsidP="008F300A">
            <w:pPr>
              <w:rPr>
                <w:highlight w:val="yellow"/>
              </w:rPr>
            </w:pPr>
            <w:r w:rsidRPr="00282485">
              <w:t>SSI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9DB413" w14:textId="77777777" w:rsidR="008F300A" w:rsidRPr="00282485" w:rsidRDefault="008548A5" w:rsidP="008F300A">
            <w:pPr>
              <w:rPr>
                <w:highlight w:val="yellow"/>
              </w:rPr>
            </w:pPr>
            <w:r w:rsidRPr="00282485">
              <w:t>String</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120C1A" w14:textId="77777777" w:rsidR="008F300A" w:rsidRPr="00282485" w:rsidRDefault="008548A5" w:rsidP="008F300A">
            <w:pPr>
              <w:rPr>
                <w:highlight w:val="yellow"/>
              </w:rPr>
            </w:pPr>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671B0F" w14:textId="77777777" w:rsidR="008F300A" w:rsidRPr="00282485" w:rsidRDefault="008548A5" w:rsidP="008F300A">
            <w:r>
              <w:t>65 Chars</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85F195" w14:textId="77777777" w:rsidR="008F300A" w:rsidRPr="00282485" w:rsidRDefault="008548A5" w:rsidP="008F300A">
            <w:r w:rsidRPr="00282485">
              <w:t>Set Service ID</w:t>
            </w:r>
          </w:p>
        </w:tc>
      </w:tr>
      <w:tr w:rsidR="008F300A" w:rsidRPr="00282485" w14:paraId="2BC904E7"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C7DB6C" w14:textId="77777777" w:rsidR="008F300A" w:rsidRPr="00282485" w:rsidRDefault="008548A5" w:rsidP="008F300A">
            <w:pPr>
              <w:jc w:val="center"/>
              <w:rPr>
                <w:highlight w:val="yellow"/>
              </w:rPr>
            </w:pPr>
            <w:r w:rsidRPr="00282485">
              <w:t>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396E31" w14:textId="77777777" w:rsidR="008F300A" w:rsidRPr="00282485" w:rsidRDefault="008548A5" w:rsidP="008F300A">
            <w:pPr>
              <w:rPr>
                <w:highlight w:val="yellow"/>
              </w:rPr>
            </w:pPr>
            <w:r w:rsidRPr="00282485">
              <w:t>Passwor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450ADE" w14:textId="77777777" w:rsidR="008F300A" w:rsidRPr="00282485" w:rsidRDefault="008548A5" w:rsidP="008F300A">
            <w:pPr>
              <w:rPr>
                <w:highlight w:val="yellow"/>
              </w:rPr>
            </w:pPr>
            <w:r w:rsidRPr="00282485">
              <w:t>String</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BEC1EA" w14:textId="77777777" w:rsidR="008F300A" w:rsidRPr="00282485" w:rsidRDefault="008548A5" w:rsidP="008F300A">
            <w:pPr>
              <w:rPr>
                <w:highlight w:val="yellow"/>
              </w:rPr>
            </w:pPr>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21F902" w14:textId="77777777" w:rsidR="008F300A" w:rsidRPr="00282485" w:rsidRDefault="008548A5" w:rsidP="008F300A">
            <w:pPr>
              <w:rPr>
                <w:highlight w:val="yellow"/>
              </w:rPr>
            </w:pPr>
            <w:r>
              <w:t>33 Chars</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5ABB1C" w14:textId="77777777" w:rsidR="008F300A" w:rsidRPr="00282485" w:rsidRDefault="008548A5" w:rsidP="008F300A">
            <w:pPr>
              <w:rPr>
                <w:highlight w:val="yellow"/>
              </w:rPr>
            </w:pPr>
            <w:r w:rsidRPr="00282485">
              <w:t xml:space="preserve">Password </w:t>
            </w:r>
          </w:p>
        </w:tc>
      </w:tr>
    </w:tbl>
    <w:p w14:paraId="59CDE2B0" w14:textId="77777777" w:rsidR="00406F39" w:rsidRDefault="008548A5" w:rsidP="001E02A6">
      <w:pPr>
        <w:pStyle w:val="Heading4"/>
      </w:pPr>
      <w:r w:rsidRPr="00B9479B">
        <w:t>MD-REQ-179308/C-CarrierInfo_Rsp</w:t>
      </w:r>
    </w:p>
    <w:p w14:paraId="4A7E72CC" w14:textId="77777777" w:rsidR="00F73296" w:rsidRPr="00E40509" w:rsidRDefault="008548A5" w:rsidP="00F73296">
      <w:r w:rsidRPr="00E40509">
        <w:t xml:space="preserve">Message Type: </w:t>
      </w:r>
      <w:r>
        <w:t>Response</w:t>
      </w:r>
    </w:p>
    <w:p w14:paraId="7006D56C" w14:textId="77777777" w:rsidR="00F73296" w:rsidRPr="00E40509" w:rsidRDefault="007E738D" w:rsidP="00F73296"/>
    <w:p w14:paraId="51367DDB" w14:textId="77777777" w:rsidR="00A6779B" w:rsidRDefault="008548A5" w:rsidP="00F73296">
      <w:pPr>
        <w:rPr>
          <w:rFonts w:eastAsiaTheme="minorHAnsi" w:cs="Arial"/>
        </w:rPr>
      </w:pPr>
      <w:r>
        <w:rPr>
          <w:rFonts w:eastAsiaTheme="minorHAnsi" w:cs="Arial"/>
        </w:rPr>
        <w:t xml:space="preserve">This signal is used to respond to the </w:t>
      </w:r>
      <w:r>
        <w:rPr>
          <w:rFonts w:eastAsiaTheme="minorHAnsi" w:cs="Univers"/>
        </w:rPr>
        <w:t xml:space="preserve">WifiHotSpotOnBoardClient </w:t>
      </w:r>
      <w:r>
        <w:rPr>
          <w:rFonts w:eastAsiaTheme="minorHAnsi" w:cs="Arial"/>
        </w:rPr>
        <w:t>with a Ford or Lincoln Landing URL and Ford or Lincoln Hotline Phone Number upon request.</w:t>
      </w:r>
    </w:p>
    <w:p w14:paraId="32870A82" w14:textId="77777777" w:rsidR="00377819" w:rsidRPr="00E40509" w:rsidRDefault="007E738D" w:rsidP="00F73296"/>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9"/>
        <w:gridCol w:w="1039"/>
        <w:gridCol w:w="861"/>
        <w:gridCol w:w="5499"/>
      </w:tblGrid>
      <w:tr w:rsidR="00F73296" w14:paraId="4970B815" w14:textId="77777777" w:rsidTr="008F0E79">
        <w:trPr>
          <w:jc w:val="center"/>
        </w:trPr>
        <w:tc>
          <w:tcPr>
            <w:tcW w:w="1819" w:type="dxa"/>
          </w:tcPr>
          <w:p w14:paraId="01AAEFCD" w14:textId="77777777" w:rsidR="00F73296" w:rsidRPr="00E40509" w:rsidRDefault="008548A5" w:rsidP="00BA31A2">
            <w:pPr>
              <w:rPr>
                <w:b/>
              </w:rPr>
            </w:pPr>
            <w:r w:rsidRPr="00E40509">
              <w:rPr>
                <w:b/>
              </w:rPr>
              <w:t>Name</w:t>
            </w:r>
          </w:p>
        </w:tc>
        <w:tc>
          <w:tcPr>
            <w:tcW w:w="1039" w:type="dxa"/>
          </w:tcPr>
          <w:p w14:paraId="15BE4565" w14:textId="77777777" w:rsidR="00F73296" w:rsidRPr="00E40509" w:rsidRDefault="008548A5" w:rsidP="00BA31A2">
            <w:pPr>
              <w:rPr>
                <w:b/>
              </w:rPr>
            </w:pPr>
            <w:r w:rsidRPr="00E40509">
              <w:rPr>
                <w:b/>
              </w:rPr>
              <w:t>Literals</w:t>
            </w:r>
          </w:p>
        </w:tc>
        <w:tc>
          <w:tcPr>
            <w:tcW w:w="861" w:type="dxa"/>
          </w:tcPr>
          <w:p w14:paraId="3F78F6D4" w14:textId="77777777" w:rsidR="00F73296" w:rsidRPr="00E40509" w:rsidRDefault="008548A5" w:rsidP="00BA31A2">
            <w:pPr>
              <w:rPr>
                <w:b/>
              </w:rPr>
            </w:pPr>
            <w:r w:rsidRPr="00E40509">
              <w:rPr>
                <w:b/>
              </w:rPr>
              <w:t>Value</w:t>
            </w:r>
          </w:p>
        </w:tc>
        <w:tc>
          <w:tcPr>
            <w:tcW w:w="5499" w:type="dxa"/>
          </w:tcPr>
          <w:p w14:paraId="1EA20A45" w14:textId="77777777" w:rsidR="00F73296" w:rsidRPr="00E40509" w:rsidRDefault="008548A5" w:rsidP="00BA31A2">
            <w:pPr>
              <w:rPr>
                <w:b/>
              </w:rPr>
            </w:pPr>
            <w:r w:rsidRPr="00E40509">
              <w:rPr>
                <w:b/>
              </w:rPr>
              <w:t>Description</w:t>
            </w:r>
          </w:p>
        </w:tc>
      </w:tr>
      <w:tr w:rsidR="00A6779B" w14:paraId="33445464" w14:textId="77777777" w:rsidTr="008F0E79">
        <w:trPr>
          <w:jc w:val="center"/>
        </w:trPr>
        <w:tc>
          <w:tcPr>
            <w:tcW w:w="1819" w:type="dxa"/>
          </w:tcPr>
          <w:p w14:paraId="0452CE41" w14:textId="77777777" w:rsidR="00A6779B" w:rsidRDefault="008548A5">
            <w:pPr>
              <w:spacing w:after="200" w:line="276" w:lineRule="auto"/>
              <w:rPr>
                <w:rFonts w:eastAsiaTheme="minorHAnsi" w:cs="Arial"/>
                <w:szCs w:val="22"/>
              </w:rPr>
            </w:pPr>
            <w:r>
              <w:t>Ford Landing page URL</w:t>
            </w:r>
          </w:p>
        </w:tc>
        <w:tc>
          <w:tcPr>
            <w:tcW w:w="1039" w:type="dxa"/>
          </w:tcPr>
          <w:p w14:paraId="77BF582B" w14:textId="77777777" w:rsidR="00A6779B" w:rsidRDefault="008548A5">
            <w:pPr>
              <w:spacing w:line="276" w:lineRule="auto"/>
              <w:rPr>
                <w:rFonts w:eastAsiaTheme="minorHAnsi" w:cs="Arial"/>
                <w:szCs w:val="22"/>
              </w:rPr>
            </w:pPr>
            <w:r>
              <w:t>-</w:t>
            </w:r>
          </w:p>
        </w:tc>
        <w:tc>
          <w:tcPr>
            <w:tcW w:w="861" w:type="dxa"/>
          </w:tcPr>
          <w:p w14:paraId="02A6718C" w14:textId="77777777" w:rsidR="00A6779B" w:rsidRDefault="008548A5">
            <w:pPr>
              <w:spacing w:line="276" w:lineRule="auto"/>
              <w:rPr>
                <w:rFonts w:eastAsiaTheme="minorHAnsi" w:cs="Arial"/>
                <w:szCs w:val="22"/>
              </w:rPr>
            </w:pPr>
            <w:r>
              <w:t>-</w:t>
            </w:r>
          </w:p>
        </w:tc>
        <w:tc>
          <w:tcPr>
            <w:tcW w:w="5499" w:type="dxa"/>
            <w:vAlign w:val="center"/>
          </w:tcPr>
          <w:p w14:paraId="465EA827" w14:textId="77777777" w:rsidR="00D47441" w:rsidRDefault="008548A5" w:rsidP="00D47441">
            <w:pPr>
              <w:spacing w:line="276" w:lineRule="auto"/>
            </w:pPr>
            <w:r>
              <w:t xml:space="preserve">Ford website displayed to update plan based on data availability and region. </w:t>
            </w:r>
          </w:p>
          <w:p w14:paraId="3865C506" w14:textId="77777777" w:rsidR="00A6779B" w:rsidRDefault="008548A5" w:rsidP="00D47441">
            <w:pPr>
              <w:spacing w:line="276" w:lineRule="auto"/>
              <w:rPr>
                <w:rFonts w:eastAsiaTheme="minorHAnsi" w:cs="Arial"/>
                <w:szCs w:val="22"/>
              </w:rPr>
            </w:pPr>
            <w:r>
              <w:t>Data array that consists of textual information up to 192 characters in length, plus end of string</w:t>
            </w:r>
          </w:p>
        </w:tc>
      </w:tr>
      <w:tr w:rsidR="002C5D5D" w14:paraId="0F7D454C" w14:textId="77777777" w:rsidTr="008F0E79">
        <w:trPr>
          <w:jc w:val="center"/>
        </w:trPr>
        <w:tc>
          <w:tcPr>
            <w:tcW w:w="1819" w:type="dxa"/>
          </w:tcPr>
          <w:p w14:paraId="5F6658AB" w14:textId="77777777" w:rsidR="002C5D5D" w:rsidRDefault="008548A5" w:rsidP="00C76561">
            <w:pPr>
              <w:spacing w:after="200" w:line="276" w:lineRule="auto"/>
              <w:rPr>
                <w:rFonts w:eastAsiaTheme="minorHAnsi" w:cs="Arial"/>
                <w:szCs w:val="22"/>
              </w:rPr>
            </w:pPr>
            <w:r>
              <w:t>Lincoln Landing page URL</w:t>
            </w:r>
          </w:p>
        </w:tc>
        <w:tc>
          <w:tcPr>
            <w:tcW w:w="1039" w:type="dxa"/>
          </w:tcPr>
          <w:p w14:paraId="746477E0" w14:textId="77777777" w:rsidR="002C5D5D" w:rsidRDefault="008548A5" w:rsidP="00C76561">
            <w:pPr>
              <w:spacing w:line="276" w:lineRule="auto"/>
              <w:rPr>
                <w:rFonts w:eastAsiaTheme="minorHAnsi" w:cs="Arial"/>
                <w:szCs w:val="22"/>
              </w:rPr>
            </w:pPr>
            <w:r>
              <w:t>-</w:t>
            </w:r>
          </w:p>
        </w:tc>
        <w:tc>
          <w:tcPr>
            <w:tcW w:w="861" w:type="dxa"/>
          </w:tcPr>
          <w:p w14:paraId="4D57D1D2" w14:textId="77777777" w:rsidR="002C5D5D" w:rsidRDefault="008548A5" w:rsidP="00C76561">
            <w:pPr>
              <w:spacing w:line="276" w:lineRule="auto"/>
              <w:rPr>
                <w:rFonts w:eastAsiaTheme="minorHAnsi" w:cs="Arial"/>
                <w:szCs w:val="22"/>
              </w:rPr>
            </w:pPr>
            <w:r>
              <w:t>-</w:t>
            </w:r>
          </w:p>
        </w:tc>
        <w:tc>
          <w:tcPr>
            <w:tcW w:w="5499" w:type="dxa"/>
            <w:vAlign w:val="center"/>
          </w:tcPr>
          <w:p w14:paraId="3D195276" w14:textId="77777777" w:rsidR="002C5D5D" w:rsidRDefault="008548A5" w:rsidP="00C76561">
            <w:pPr>
              <w:spacing w:line="276" w:lineRule="auto"/>
              <w:rPr>
                <w:rFonts w:eastAsiaTheme="minorHAnsi" w:cs="Arial"/>
                <w:szCs w:val="22"/>
              </w:rPr>
            </w:pPr>
            <w:r>
              <w:t>Lincoln website displayed to update plan based on data availability and region.</w:t>
            </w:r>
            <w:r>
              <w:br/>
              <w:t>Data array that consists of textual information up to 192 characters in length, plus end of string</w:t>
            </w:r>
          </w:p>
        </w:tc>
      </w:tr>
      <w:tr w:rsidR="002C5D5D" w14:paraId="49A3AA51" w14:textId="77777777" w:rsidTr="008F0E79">
        <w:trPr>
          <w:jc w:val="center"/>
        </w:trPr>
        <w:tc>
          <w:tcPr>
            <w:tcW w:w="1819" w:type="dxa"/>
          </w:tcPr>
          <w:p w14:paraId="53D83293" w14:textId="77777777" w:rsidR="002C5D5D" w:rsidRDefault="008548A5">
            <w:pPr>
              <w:spacing w:after="200" w:line="276" w:lineRule="auto"/>
              <w:rPr>
                <w:rFonts w:eastAsiaTheme="minorHAnsi" w:cs="Arial"/>
                <w:szCs w:val="22"/>
              </w:rPr>
            </w:pPr>
            <w:r>
              <w:t>Ford Phone Number</w:t>
            </w:r>
          </w:p>
        </w:tc>
        <w:tc>
          <w:tcPr>
            <w:tcW w:w="1039" w:type="dxa"/>
          </w:tcPr>
          <w:p w14:paraId="2819138F" w14:textId="77777777" w:rsidR="002C5D5D" w:rsidRDefault="008548A5">
            <w:pPr>
              <w:spacing w:line="276" w:lineRule="auto"/>
              <w:rPr>
                <w:rFonts w:eastAsiaTheme="minorHAnsi" w:cs="Arial"/>
                <w:szCs w:val="22"/>
              </w:rPr>
            </w:pPr>
            <w:r>
              <w:t>-</w:t>
            </w:r>
          </w:p>
        </w:tc>
        <w:tc>
          <w:tcPr>
            <w:tcW w:w="861" w:type="dxa"/>
          </w:tcPr>
          <w:p w14:paraId="65102CD7" w14:textId="77777777" w:rsidR="002C5D5D" w:rsidRDefault="008548A5">
            <w:pPr>
              <w:spacing w:line="276" w:lineRule="auto"/>
              <w:rPr>
                <w:rFonts w:eastAsiaTheme="minorHAnsi" w:cs="Arial"/>
                <w:szCs w:val="22"/>
              </w:rPr>
            </w:pPr>
            <w:r>
              <w:t>-</w:t>
            </w:r>
          </w:p>
        </w:tc>
        <w:tc>
          <w:tcPr>
            <w:tcW w:w="5499" w:type="dxa"/>
            <w:vAlign w:val="center"/>
          </w:tcPr>
          <w:p w14:paraId="3895106B" w14:textId="77777777" w:rsidR="002C5D5D" w:rsidRDefault="008548A5">
            <w:pPr>
              <w:spacing w:line="276" w:lineRule="auto"/>
              <w:rPr>
                <w:rFonts w:eastAsiaTheme="minorHAnsi" w:cs="Arial"/>
                <w:szCs w:val="22"/>
              </w:rPr>
            </w:pPr>
            <w:r>
              <w:t>Ford specific phone number displayed to update plan.</w:t>
            </w:r>
            <w:r>
              <w:br/>
              <w:t>Data array that consists of textual information up to 24 characters in length, plus end of string</w:t>
            </w:r>
          </w:p>
        </w:tc>
      </w:tr>
      <w:tr w:rsidR="002C5D5D" w14:paraId="421CC9FA" w14:textId="77777777" w:rsidTr="008F0E79">
        <w:trPr>
          <w:jc w:val="center"/>
        </w:trPr>
        <w:tc>
          <w:tcPr>
            <w:tcW w:w="1819" w:type="dxa"/>
          </w:tcPr>
          <w:p w14:paraId="26C9D046" w14:textId="77777777" w:rsidR="002C5D5D" w:rsidRDefault="008548A5">
            <w:pPr>
              <w:spacing w:after="200" w:line="276" w:lineRule="auto"/>
              <w:rPr>
                <w:rFonts w:eastAsiaTheme="minorHAnsi" w:cs="Arial"/>
                <w:szCs w:val="22"/>
              </w:rPr>
            </w:pPr>
            <w:r>
              <w:t>Lincoln Phone Number</w:t>
            </w:r>
          </w:p>
        </w:tc>
        <w:tc>
          <w:tcPr>
            <w:tcW w:w="1039" w:type="dxa"/>
          </w:tcPr>
          <w:p w14:paraId="2747E805" w14:textId="77777777" w:rsidR="002C5D5D" w:rsidRDefault="008548A5">
            <w:pPr>
              <w:spacing w:line="276" w:lineRule="auto"/>
              <w:rPr>
                <w:rFonts w:eastAsiaTheme="minorHAnsi" w:cs="Arial"/>
                <w:szCs w:val="22"/>
              </w:rPr>
            </w:pPr>
            <w:r>
              <w:t>-</w:t>
            </w:r>
          </w:p>
        </w:tc>
        <w:tc>
          <w:tcPr>
            <w:tcW w:w="861" w:type="dxa"/>
          </w:tcPr>
          <w:p w14:paraId="0C9CD273" w14:textId="77777777" w:rsidR="002C5D5D" w:rsidRDefault="008548A5">
            <w:pPr>
              <w:spacing w:line="276" w:lineRule="auto"/>
              <w:rPr>
                <w:rFonts w:eastAsiaTheme="minorHAnsi" w:cs="Arial"/>
                <w:szCs w:val="22"/>
              </w:rPr>
            </w:pPr>
            <w:r>
              <w:t>-</w:t>
            </w:r>
          </w:p>
        </w:tc>
        <w:tc>
          <w:tcPr>
            <w:tcW w:w="5499" w:type="dxa"/>
            <w:vAlign w:val="center"/>
          </w:tcPr>
          <w:p w14:paraId="774235F4" w14:textId="77777777" w:rsidR="002C5D5D" w:rsidRDefault="008548A5">
            <w:pPr>
              <w:spacing w:line="276" w:lineRule="auto"/>
              <w:rPr>
                <w:rFonts w:eastAsiaTheme="minorHAnsi" w:cs="Arial"/>
                <w:szCs w:val="22"/>
              </w:rPr>
            </w:pPr>
            <w:r>
              <w:t>Lincoln specific phone number displayed to update plan.</w:t>
            </w:r>
            <w:r>
              <w:br/>
              <w:t>Data array that consists of textual information up to 24 characters in length, plus end of string</w:t>
            </w:r>
          </w:p>
        </w:tc>
      </w:tr>
    </w:tbl>
    <w:p w14:paraId="657D4ADE" w14:textId="77777777" w:rsidR="00500605" w:rsidRDefault="007E738D" w:rsidP="00500605"/>
    <w:p w14:paraId="12AE18B1" w14:textId="77777777" w:rsidR="00406F39" w:rsidRDefault="008548A5" w:rsidP="001E02A6">
      <w:pPr>
        <w:pStyle w:val="Heading4"/>
      </w:pPr>
      <w:r w:rsidRPr="00B9479B">
        <w:t>MD-REQ-454779/A-CarrierInfoCommand</w:t>
      </w:r>
    </w:p>
    <w:p w14:paraId="3BF6034F" w14:textId="77777777" w:rsidR="00282485" w:rsidRPr="00282485" w:rsidRDefault="008548A5" w:rsidP="00FB201A">
      <w:r w:rsidRPr="00282485">
        <w:t>Message Endpoint: SERVICES/REQUEST/TCU/WHSS/CARRIER_INFO</w:t>
      </w:r>
    </w:p>
    <w:p w14:paraId="67E9D2B3" w14:textId="77777777" w:rsidR="00282485" w:rsidRPr="00282485" w:rsidRDefault="007E738D" w:rsidP="00FB201A"/>
    <w:p w14:paraId="1045178A" w14:textId="77777777" w:rsidR="00282485" w:rsidRPr="00282485" w:rsidRDefault="008548A5" w:rsidP="00FB201A">
      <w:r w:rsidRPr="00282485">
        <w:t>This API is used to request the Carrier Information from the WifiHotSpotServer</w:t>
      </w:r>
      <w:r>
        <w:t>.</w:t>
      </w:r>
    </w:p>
    <w:p w14:paraId="45A4BBEF" w14:textId="77777777" w:rsidR="00282485" w:rsidRPr="00282485" w:rsidRDefault="007E738D" w:rsidP="00282485"/>
    <w:tbl>
      <w:tblPr>
        <w:tblW w:w="9988" w:type="dxa"/>
        <w:jc w:val="center"/>
        <w:tblLayout w:type="fixed"/>
        <w:tblCellMar>
          <w:left w:w="10" w:type="dxa"/>
          <w:right w:w="10" w:type="dxa"/>
        </w:tblCellMar>
        <w:tblLook w:val="0000" w:firstRow="0" w:lastRow="0" w:firstColumn="0" w:lastColumn="0" w:noHBand="0" w:noVBand="0"/>
      </w:tblPr>
      <w:tblGrid>
        <w:gridCol w:w="625"/>
        <w:gridCol w:w="900"/>
        <w:gridCol w:w="1453"/>
        <w:gridCol w:w="900"/>
        <w:gridCol w:w="1607"/>
        <w:gridCol w:w="810"/>
        <w:gridCol w:w="3693"/>
      </w:tblGrid>
      <w:tr w:rsidR="00754B0E" w:rsidRPr="00282485" w14:paraId="07561659" w14:textId="77777777" w:rsidTr="001057F5">
        <w:trPr>
          <w:trHeight w:val="70"/>
          <w:jc w:val="center"/>
        </w:trPr>
        <w:tc>
          <w:tcPr>
            <w:tcW w:w="9988"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BCA9F82" w14:textId="77777777" w:rsidR="00754B0E" w:rsidRPr="00282485" w:rsidRDefault="007E738D" w:rsidP="00E62CC1">
            <w:pPr>
              <w:spacing w:line="251" w:lineRule="auto"/>
              <w:rPr>
                <w:sz w:val="8"/>
              </w:rPr>
            </w:pPr>
          </w:p>
        </w:tc>
      </w:tr>
      <w:tr w:rsidR="00754B0E" w:rsidRPr="00282485" w14:paraId="13D0C746" w14:textId="77777777" w:rsidTr="001057F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3F8D3" w14:textId="77777777" w:rsidR="00754B0E" w:rsidRPr="00282485" w:rsidRDefault="008548A5" w:rsidP="00E62CC1">
            <w:pPr>
              <w:spacing w:line="251" w:lineRule="auto"/>
            </w:pPr>
            <w:r w:rsidRPr="00282485">
              <w:rPr>
                <w:b/>
              </w:rPr>
              <w:t>Method Type</w:t>
            </w:r>
          </w:p>
        </w:tc>
        <w:tc>
          <w:tcPr>
            <w:tcW w:w="8463"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98D7BBD" w14:textId="77777777" w:rsidR="00754B0E" w:rsidRPr="00282485" w:rsidRDefault="008548A5" w:rsidP="00E62CC1">
            <w:pPr>
              <w:spacing w:line="251" w:lineRule="auto"/>
            </w:pPr>
            <w:r w:rsidRPr="00282485">
              <w:rPr>
                <w:rFonts w:cs="Arial"/>
              </w:rPr>
              <w:t>One-Shot A-SYNC</w:t>
            </w:r>
          </w:p>
        </w:tc>
      </w:tr>
      <w:tr w:rsidR="00754B0E" w:rsidRPr="00282485" w14:paraId="54C0EE5A" w14:textId="77777777" w:rsidTr="001057F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97217" w14:textId="77777777" w:rsidR="00754B0E" w:rsidRPr="00282485" w:rsidRDefault="008548A5" w:rsidP="00E62CC1">
            <w:pPr>
              <w:spacing w:line="251" w:lineRule="auto"/>
            </w:pPr>
            <w:r w:rsidRPr="00282485">
              <w:rPr>
                <w:b/>
              </w:rPr>
              <w:t>QoS Level</w:t>
            </w:r>
          </w:p>
        </w:tc>
        <w:tc>
          <w:tcPr>
            <w:tcW w:w="8463"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D1AB5E6" w14:textId="77777777" w:rsidR="00754B0E" w:rsidRPr="00282485" w:rsidRDefault="008548A5" w:rsidP="00E62CC1">
            <w:pPr>
              <w:spacing w:line="251" w:lineRule="auto"/>
            </w:pPr>
            <w:r w:rsidRPr="00282485">
              <w:t>0</w:t>
            </w:r>
          </w:p>
        </w:tc>
      </w:tr>
      <w:tr w:rsidR="00754B0E" w:rsidRPr="00282485" w14:paraId="072DCE0C" w14:textId="77777777" w:rsidTr="001057F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84DC93" w14:textId="77777777" w:rsidR="00754B0E" w:rsidRPr="00282485" w:rsidRDefault="008548A5" w:rsidP="00E62CC1">
            <w:pPr>
              <w:spacing w:line="251" w:lineRule="auto"/>
            </w:pPr>
            <w:r w:rsidRPr="00282485">
              <w:rPr>
                <w:b/>
              </w:rPr>
              <w:t>Retained</w:t>
            </w:r>
          </w:p>
        </w:tc>
        <w:tc>
          <w:tcPr>
            <w:tcW w:w="8463"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C0E99C3" w14:textId="77777777" w:rsidR="00754B0E" w:rsidRPr="00282485" w:rsidRDefault="008548A5" w:rsidP="00E62CC1">
            <w:pPr>
              <w:spacing w:line="251" w:lineRule="auto"/>
            </w:pPr>
            <w:r w:rsidRPr="00282485">
              <w:t>No</w:t>
            </w:r>
          </w:p>
        </w:tc>
      </w:tr>
      <w:tr w:rsidR="00754B0E" w:rsidRPr="00282485" w14:paraId="3B215262" w14:textId="77777777" w:rsidTr="001057F5">
        <w:trPr>
          <w:trHeight w:val="70"/>
          <w:jc w:val="center"/>
        </w:trPr>
        <w:tc>
          <w:tcPr>
            <w:tcW w:w="9988"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03464DBF" w14:textId="77777777" w:rsidR="00754B0E" w:rsidRPr="00282485" w:rsidRDefault="007E738D" w:rsidP="00E62CC1">
            <w:pPr>
              <w:spacing w:line="251" w:lineRule="auto"/>
              <w:rPr>
                <w:sz w:val="8"/>
              </w:rPr>
            </w:pPr>
          </w:p>
        </w:tc>
      </w:tr>
      <w:tr w:rsidR="00282485" w:rsidRPr="00282485" w14:paraId="228A9A20"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086243B6" w14:textId="77777777" w:rsidR="00282485" w:rsidRPr="00282485" w:rsidRDefault="008548A5" w:rsidP="00282485">
            <w:pPr>
              <w:jc w:val="center"/>
              <w:rPr>
                <w:b/>
              </w:rPr>
            </w:pPr>
            <w:r w:rsidRPr="00282485">
              <w:rPr>
                <w:b/>
              </w:rPr>
              <w:t>R/O</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CCC59E2" w14:textId="77777777" w:rsidR="00282485" w:rsidRPr="00282485" w:rsidRDefault="008548A5" w:rsidP="00282485">
            <w:pPr>
              <w:rPr>
                <w:b/>
              </w:rPr>
            </w:pPr>
            <w:r w:rsidRPr="00282485">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06A118DC" w14:textId="77777777" w:rsidR="00282485" w:rsidRPr="00282485" w:rsidRDefault="008548A5" w:rsidP="00282485">
            <w:pPr>
              <w:rPr>
                <w:b/>
              </w:rPr>
            </w:pPr>
            <w:r w:rsidRPr="00282485">
              <w:rPr>
                <w:b/>
              </w:rPr>
              <w:t>Type</w:t>
            </w:r>
          </w:p>
        </w:tc>
        <w:tc>
          <w:tcPr>
            <w:tcW w:w="1607"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D4356A8" w14:textId="77777777" w:rsidR="00282485" w:rsidRPr="00282485" w:rsidRDefault="008548A5" w:rsidP="00282485">
            <w:pPr>
              <w:rPr>
                <w:b/>
              </w:rPr>
            </w:pPr>
            <w:r w:rsidRPr="00282485">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B6067B6" w14:textId="77777777" w:rsidR="00282485" w:rsidRPr="00282485" w:rsidRDefault="008548A5" w:rsidP="00282485">
            <w:pPr>
              <w:rPr>
                <w:b/>
              </w:rPr>
            </w:pPr>
            <w:r w:rsidRPr="00282485">
              <w:rPr>
                <w:b/>
              </w:rPr>
              <w:t>Value</w:t>
            </w:r>
          </w:p>
        </w:tc>
        <w:tc>
          <w:tcPr>
            <w:tcW w:w="3693"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C77948C" w14:textId="77777777" w:rsidR="00282485" w:rsidRPr="00282485" w:rsidRDefault="008548A5" w:rsidP="00282485">
            <w:pPr>
              <w:rPr>
                <w:b/>
              </w:rPr>
            </w:pPr>
            <w:r w:rsidRPr="00282485">
              <w:rPr>
                <w:b/>
              </w:rPr>
              <w:t>Description</w:t>
            </w:r>
          </w:p>
        </w:tc>
      </w:tr>
      <w:tr w:rsidR="00233FB1" w:rsidRPr="00282485" w14:paraId="63297456" w14:textId="77777777" w:rsidTr="001057F5">
        <w:tblPrEx>
          <w:tblLook w:val="04A0" w:firstRow="1" w:lastRow="0" w:firstColumn="1" w:lastColumn="0" w:noHBand="0" w:noVBand="1"/>
        </w:tblPrEx>
        <w:trPr>
          <w:jc w:val="center"/>
        </w:trPr>
        <w:tc>
          <w:tcPr>
            <w:tcW w:w="9988"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A477A3E" w14:textId="77777777" w:rsidR="00233FB1" w:rsidRPr="00233FB1" w:rsidRDefault="008548A5" w:rsidP="00233FB1">
            <w:pPr>
              <w:rPr>
                <w:b/>
              </w:rPr>
            </w:pPr>
            <w:r w:rsidRPr="00233FB1">
              <w:rPr>
                <w:b/>
              </w:rPr>
              <w:t>Request</w:t>
            </w:r>
          </w:p>
        </w:tc>
      </w:tr>
      <w:tr w:rsidR="00233FB1" w:rsidRPr="00282485" w14:paraId="70B6591C"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6102F3" w14:textId="77777777" w:rsidR="00233FB1" w:rsidRPr="00233FB1" w:rsidRDefault="008548A5" w:rsidP="00233FB1">
            <w:pPr>
              <w:jc w:val="center"/>
              <w:rPr>
                <w:bCs/>
              </w:rPr>
            </w:pPr>
            <w:r w:rsidRPr="00233FB1">
              <w:rPr>
                <w:bCs/>
              </w:rPr>
              <w:t>-</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BAF9D8" w14:textId="77777777" w:rsidR="00233FB1" w:rsidRPr="00233FB1" w:rsidRDefault="008548A5" w:rsidP="00233FB1">
            <w:pPr>
              <w:rPr>
                <w:bCs/>
              </w:rPr>
            </w:pPr>
            <w:r w:rsidRPr="00233FB1">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FBDF1" w14:textId="77777777" w:rsidR="00233FB1" w:rsidRPr="00233FB1" w:rsidRDefault="008548A5" w:rsidP="00233FB1">
            <w:pPr>
              <w:rPr>
                <w:bCs/>
              </w:rPr>
            </w:pPr>
            <w:r w:rsidRPr="00233FB1">
              <w:rPr>
                <w:bCs/>
              </w:rPr>
              <w:t>-</w:t>
            </w: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6A4A9" w14:textId="77777777" w:rsidR="00233FB1" w:rsidRPr="00233FB1" w:rsidRDefault="008548A5" w:rsidP="00233FB1">
            <w:pPr>
              <w:rPr>
                <w:bCs/>
              </w:rPr>
            </w:pPr>
            <w:r w:rsidRPr="00233FB1">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17C6A2" w14:textId="77777777" w:rsidR="00233FB1" w:rsidRPr="00233FB1" w:rsidRDefault="008548A5" w:rsidP="00233FB1">
            <w:pPr>
              <w:rPr>
                <w:bCs/>
              </w:rPr>
            </w:pPr>
            <w:r w:rsidRPr="00233FB1">
              <w:rPr>
                <w:bCs/>
              </w:rPr>
              <w:t>-</w:t>
            </w:r>
          </w:p>
        </w:tc>
        <w:tc>
          <w:tcPr>
            <w:tcW w:w="3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A2BE329" w14:textId="77777777" w:rsidR="00233FB1" w:rsidRPr="00233FB1" w:rsidRDefault="008548A5" w:rsidP="00233FB1">
            <w:pPr>
              <w:rPr>
                <w:bCs/>
              </w:rPr>
            </w:pPr>
            <w:r w:rsidRPr="00233FB1">
              <w:rPr>
                <w:bCs/>
              </w:rPr>
              <w:t>N/A</w:t>
            </w:r>
          </w:p>
        </w:tc>
      </w:tr>
      <w:tr w:rsidR="00282485" w:rsidRPr="00282485" w14:paraId="0034C741" w14:textId="77777777" w:rsidTr="001057F5">
        <w:tblPrEx>
          <w:tblLook w:val="04A0" w:firstRow="1" w:lastRow="0" w:firstColumn="1" w:lastColumn="0" w:noHBand="0" w:noVBand="1"/>
        </w:tblPrEx>
        <w:trPr>
          <w:jc w:val="center"/>
        </w:trPr>
        <w:tc>
          <w:tcPr>
            <w:tcW w:w="9988"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857060" w14:textId="77777777" w:rsidR="00282485" w:rsidRPr="00282485" w:rsidRDefault="008548A5" w:rsidP="00282485">
            <w:r w:rsidRPr="00282485">
              <w:rPr>
                <w:b/>
              </w:rPr>
              <w:t>Response</w:t>
            </w:r>
          </w:p>
        </w:tc>
      </w:tr>
      <w:tr w:rsidR="00282485" w:rsidRPr="00282485" w14:paraId="3EDFF876"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CCBAD2" w14:textId="77777777" w:rsidR="00282485" w:rsidRPr="00282485" w:rsidRDefault="008548A5" w:rsidP="00282485">
            <w:pPr>
              <w:jc w:val="center"/>
            </w:pPr>
            <w:r w:rsidRPr="00282485">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27B23A" w14:textId="77777777" w:rsidR="00282485" w:rsidRPr="00282485" w:rsidRDefault="008548A5" w:rsidP="00282485">
            <w:r w:rsidRPr="00282485">
              <w:t>Ford Landing page URL</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ED3C29" w14:textId="77777777" w:rsidR="00282485" w:rsidRPr="00282485" w:rsidRDefault="008548A5" w:rsidP="00282485">
            <w:r w:rsidRPr="00282485">
              <w:t>String</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29E9D4" w14:textId="77777777" w:rsidR="00282485" w:rsidRPr="00282485" w:rsidRDefault="008548A5" w:rsidP="00282485">
            <w:r w:rsidRPr="00282485">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FC4A72" w14:textId="77777777" w:rsidR="00282485" w:rsidRPr="00282485" w:rsidRDefault="008548A5" w:rsidP="003F1548">
            <w:r w:rsidRPr="00282485">
              <w:t>0-191 Chars</w:t>
            </w:r>
            <w: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0CC0EEDA" w14:textId="77777777" w:rsidR="00282485" w:rsidRPr="00282485" w:rsidRDefault="008548A5" w:rsidP="00282485">
            <w:r w:rsidRPr="00282485">
              <w:t xml:space="preserve">Ford website displayed to update plan based on data availability and region. </w:t>
            </w:r>
          </w:p>
          <w:p w14:paraId="6097E959" w14:textId="77777777" w:rsidR="00282485" w:rsidRPr="00282485" w:rsidRDefault="008548A5" w:rsidP="00282485">
            <w:r w:rsidRPr="00282485">
              <w:t>Data array that consists of textual information up to 192 characters in length</w:t>
            </w:r>
          </w:p>
        </w:tc>
      </w:tr>
      <w:tr w:rsidR="00282485" w:rsidRPr="00282485" w14:paraId="50EC64CC"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4BADBF" w14:textId="77777777" w:rsidR="00282485" w:rsidRPr="00282485" w:rsidRDefault="008548A5" w:rsidP="00282485">
            <w:pPr>
              <w:jc w:val="center"/>
            </w:pPr>
            <w:r w:rsidRPr="00282485">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553AEC" w14:textId="77777777" w:rsidR="00282485" w:rsidRPr="00701546" w:rsidRDefault="008548A5" w:rsidP="00282485">
            <w:pPr>
              <w:rPr>
                <w:szCs w:val="20"/>
              </w:rPr>
            </w:pPr>
            <w:r w:rsidRPr="00701546">
              <w:rPr>
                <w:szCs w:val="20"/>
              </w:rPr>
              <w:t>Lincoln Landing page URL</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C254F6" w14:textId="77777777" w:rsidR="00282485" w:rsidRPr="00701546" w:rsidRDefault="008548A5" w:rsidP="00282485">
            <w:pPr>
              <w:rPr>
                <w:szCs w:val="20"/>
              </w:rPr>
            </w:pPr>
            <w:r w:rsidRPr="00701546">
              <w:rPr>
                <w:szCs w:val="20"/>
              </w:rPr>
              <w:t>String-</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424A6B" w14:textId="77777777" w:rsidR="00282485" w:rsidRPr="00701546" w:rsidRDefault="008548A5" w:rsidP="00282485">
            <w:pPr>
              <w:rPr>
                <w:szCs w:val="20"/>
              </w:rPr>
            </w:pPr>
            <w:r w:rsidRPr="00701546">
              <w:rPr>
                <w:szCs w:val="20"/>
              </w:rP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2DB7AC" w14:textId="77777777" w:rsidR="00282485" w:rsidRPr="00701546" w:rsidRDefault="008548A5" w:rsidP="003F1548">
            <w:pPr>
              <w:rPr>
                <w:szCs w:val="20"/>
              </w:rPr>
            </w:pPr>
            <w:r w:rsidRPr="00701546">
              <w:rPr>
                <w:szCs w:val="20"/>
              </w:rPr>
              <w:t xml:space="preserve">0-191 </w:t>
            </w:r>
            <w:r w:rsidRPr="00282485">
              <w:t>Chars</w:t>
            </w:r>
            <w: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6FEC224A" w14:textId="77777777" w:rsidR="00282485" w:rsidRPr="00701546" w:rsidRDefault="008548A5" w:rsidP="00282485">
            <w:pPr>
              <w:rPr>
                <w:szCs w:val="20"/>
              </w:rPr>
            </w:pPr>
            <w:r w:rsidRPr="00701546">
              <w:rPr>
                <w:szCs w:val="20"/>
              </w:rPr>
              <w:t>Lincoln website displayed to update plan based on data availability and region.</w:t>
            </w:r>
            <w:r w:rsidRPr="00701546">
              <w:rPr>
                <w:szCs w:val="20"/>
              </w:rPr>
              <w:br/>
              <w:t>Data array that consists of textual information up to 192 characters in length</w:t>
            </w:r>
          </w:p>
        </w:tc>
      </w:tr>
      <w:tr w:rsidR="00282485" w:rsidRPr="00282485" w14:paraId="6A4536F9"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E3BFF3" w14:textId="77777777" w:rsidR="00282485" w:rsidRPr="00701546" w:rsidRDefault="008548A5" w:rsidP="00282485">
            <w:pPr>
              <w:jc w:val="center"/>
              <w:rPr>
                <w:rFonts w:cs="Arial"/>
              </w:rPr>
            </w:pPr>
            <w:r w:rsidRPr="00701546">
              <w:rPr>
                <w:rFonts w:cs="Arial"/>
              </w:rPr>
              <w:lastRenderedPageBreak/>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479EF4" w14:textId="77777777" w:rsidR="00282485" w:rsidRPr="00701546" w:rsidRDefault="008548A5" w:rsidP="00282485">
            <w:pPr>
              <w:rPr>
                <w:rFonts w:cs="Arial"/>
                <w:szCs w:val="20"/>
              </w:rPr>
            </w:pPr>
            <w:r w:rsidRPr="00701546">
              <w:rPr>
                <w:rFonts w:cs="Arial"/>
                <w:szCs w:val="20"/>
              </w:rPr>
              <w:t>Ford Phone Number</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A9A9AB" w14:textId="77777777" w:rsidR="00282485" w:rsidRPr="00701546" w:rsidRDefault="008548A5" w:rsidP="00282485">
            <w:pPr>
              <w:rPr>
                <w:rFonts w:cs="Arial"/>
                <w:szCs w:val="20"/>
              </w:rPr>
            </w:pPr>
            <w:r w:rsidRPr="00701546">
              <w:rPr>
                <w:rFonts w:cs="Arial"/>
                <w:szCs w:val="20"/>
              </w:rPr>
              <w:t>String</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DED358" w14:textId="77777777" w:rsidR="00282485" w:rsidRPr="00701546" w:rsidRDefault="008548A5" w:rsidP="00282485">
            <w:pPr>
              <w:rPr>
                <w:rFonts w:cs="Arial"/>
                <w:szCs w:val="20"/>
              </w:rPr>
            </w:pPr>
            <w:r w:rsidRPr="00701546">
              <w:rPr>
                <w:rFonts w:cs="Arial"/>
                <w:szCs w:val="20"/>
              </w:rP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5EC917" w14:textId="77777777" w:rsidR="00282485" w:rsidRPr="00701546" w:rsidRDefault="008548A5" w:rsidP="003F1548">
            <w:pPr>
              <w:rPr>
                <w:rFonts w:cs="Arial"/>
                <w:szCs w:val="20"/>
              </w:rPr>
            </w:pPr>
            <w:r w:rsidRPr="00701546">
              <w:rPr>
                <w:rFonts w:cs="Arial"/>
                <w:szCs w:val="20"/>
              </w:rPr>
              <w:t xml:space="preserve">0-23 </w:t>
            </w:r>
            <w:r w:rsidRPr="00282485">
              <w:t>Chars</w:t>
            </w:r>
            <w: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66551CF8" w14:textId="77777777" w:rsidR="00282485" w:rsidRPr="00701546" w:rsidRDefault="008548A5" w:rsidP="00282485">
            <w:pPr>
              <w:rPr>
                <w:rFonts w:cs="Arial"/>
                <w:szCs w:val="20"/>
              </w:rPr>
            </w:pPr>
            <w:r w:rsidRPr="00701546">
              <w:rPr>
                <w:rFonts w:cs="Arial"/>
                <w:szCs w:val="20"/>
              </w:rPr>
              <w:t>Ford specific phone number displayed to update plan.</w:t>
            </w:r>
            <w:r w:rsidRPr="00701546">
              <w:rPr>
                <w:rFonts w:cs="Arial"/>
                <w:szCs w:val="20"/>
              </w:rPr>
              <w:br/>
              <w:t>Data array that consists of textual information up to 24 characters in length</w:t>
            </w:r>
          </w:p>
        </w:tc>
      </w:tr>
      <w:tr w:rsidR="00282485" w:rsidRPr="00282485" w14:paraId="404A3327"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5AE956" w14:textId="77777777" w:rsidR="00282485" w:rsidRPr="00701546" w:rsidRDefault="008548A5" w:rsidP="00282485">
            <w:pPr>
              <w:jc w:val="center"/>
              <w:rPr>
                <w:rFonts w:cs="Arial"/>
              </w:rPr>
            </w:pPr>
            <w:r w:rsidRPr="00701546">
              <w:rPr>
                <w:rFonts w:cs="Arial"/>
              </w:rPr>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B68440" w14:textId="77777777" w:rsidR="00282485" w:rsidRPr="00701546" w:rsidRDefault="008548A5" w:rsidP="00282485">
            <w:pPr>
              <w:rPr>
                <w:rFonts w:cs="Arial"/>
                <w:szCs w:val="20"/>
              </w:rPr>
            </w:pPr>
            <w:r w:rsidRPr="00701546">
              <w:rPr>
                <w:rFonts w:cs="Arial"/>
                <w:szCs w:val="20"/>
              </w:rPr>
              <w:t>Lincoln Phone Number</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FC5667" w14:textId="77777777" w:rsidR="00282485" w:rsidRPr="00701546" w:rsidRDefault="008548A5" w:rsidP="00282485">
            <w:pPr>
              <w:rPr>
                <w:rFonts w:cs="Arial"/>
                <w:szCs w:val="20"/>
              </w:rPr>
            </w:pPr>
            <w:r w:rsidRPr="00701546">
              <w:rPr>
                <w:rFonts w:cs="Arial"/>
                <w:szCs w:val="20"/>
              </w:rPr>
              <w:t>String</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8B8E61" w14:textId="77777777" w:rsidR="00282485" w:rsidRPr="00701546" w:rsidRDefault="008548A5" w:rsidP="00282485">
            <w:pPr>
              <w:rPr>
                <w:rFonts w:cs="Arial"/>
                <w:szCs w:val="20"/>
              </w:rPr>
            </w:pPr>
            <w:r w:rsidRPr="00701546">
              <w:rPr>
                <w:rFonts w:cs="Arial"/>
                <w:szCs w:val="20"/>
              </w:rP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E1D45D" w14:textId="77777777" w:rsidR="00282485" w:rsidRPr="00701546" w:rsidRDefault="008548A5" w:rsidP="003F1548">
            <w:pPr>
              <w:rPr>
                <w:rFonts w:cs="Arial"/>
                <w:szCs w:val="20"/>
              </w:rPr>
            </w:pPr>
            <w:r w:rsidRPr="00701546">
              <w:rPr>
                <w:rFonts w:cs="Arial"/>
                <w:szCs w:val="20"/>
              </w:rPr>
              <w:t>0-23</w:t>
            </w:r>
            <w:r>
              <w:rPr>
                <w:rFonts w:cs="Arial"/>
                <w:szCs w:val="20"/>
              </w:rPr>
              <w:t xml:space="preserve"> </w:t>
            </w:r>
            <w:r w:rsidRPr="00282485">
              <w:t>Chars</w:t>
            </w:r>
            <w: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39CC54E" w14:textId="77777777" w:rsidR="00282485" w:rsidRPr="00701546" w:rsidRDefault="008548A5" w:rsidP="00282485">
            <w:pPr>
              <w:rPr>
                <w:rFonts w:cs="Arial"/>
                <w:szCs w:val="20"/>
              </w:rPr>
            </w:pPr>
            <w:r w:rsidRPr="00701546">
              <w:rPr>
                <w:rFonts w:cs="Arial"/>
                <w:szCs w:val="20"/>
              </w:rPr>
              <w:t>Lincoln specific phone number displayed to update plan.</w:t>
            </w:r>
            <w:r w:rsidRPr="00701546">
              <w:rPr>
                <w:rFonts w:cs="Arial"/>
                <w:szCs w:val="20"/>
              </w:rPr>
              <w:br/>
              <w:t>Data array that consists of textual information up to 24 characters in length</w:t>
            </w:r>
          </w:p>
        </w:tc>
      </w:tr>
      <w:tr w:rsidR="00BA45B9" w:rsidRPr="00282485" w14:paraId="242329BB"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9935A2" w14:textId="77777777" w:rsidR="00BA45B9" w:rsidRPr="00E97998" w:rsidRDefault="008548A5" w:rsidP="00BA45B9">
            <w:pPr>
              <w:jc w:val="center"/>
              <w:rPr>
                <w:rFonts w:cs="Arial"/>
                <w:szCs w:val="20"/>
              </w:rPr>
            </w:pPr>
            <w:r w:rsidRPr="00E97998">
              <w:rPr>
                <w:rFonts w:cs="Arial"/>
                <w:szCs w:val="20"/>
              </w:rPr>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AB7939" w14:textId="77777777" w:rsidR="00BA45B9" w:rsidRPr="00E97998" w:rsidRDefault="008548A5" w:rsidP="00BA45B9">
            <w:pPr>
              <w:rPr>
                <w:rFonts w:cs="Arial"/>
                <w:szCs w:val="20"/>
              </w:rPr>
            </w:pPr>
            <w:r w:rsidRPr="00E97998">
              <w:rPr>
                <w:rFonts w:cs="Arial"/>
                <w:szCs w:val="20"/>
              </w:rPr>
              <w:t xml:space="preserve">Error Execution Code </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562C71" w14:textId="77777777" w:rsidR="00BA45B9" w:rsidRPr="00E97998" w:rsidRDefault="008548A5" w:rsidP="00BA45B9">
            <w:pPr>
              <w:rPr>
                <w:rFonts w:cs="Arial"/>
                <w:szCs w:val="20"/>
              </w:rPr>
            </w:pPr>
            <w:r w:rsidRPr="00E97998">
              <w:rPr>
                <w:rFonts w:cs="Arial"/>
                <w:szCs w:val="20"/>
              </w:rPr>
              <w:t>Enum</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F3AF62" w14:textId="77777777" w:rsidR="00BA45B9" w:rsidRPr="00E97998" w:rsidRDefault="008548A5" w:rsidP="00BA45B9">
            <w:pPr>
              <w:rPr>
                <w:rFonts w:cs="Arial"/>
                <w:szCs w:val="20"/>
              </w:rPr>
            </w:pPr>
            <w:r w:rsidRPr="00E97998">
              <w:rPr>
                <w:rFonts w:cs="Arial"/>
                <w:szCs w:val="20"/>
              </w:rP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9C359E" w14:textId="77777777" w:rsidR="00BA45B9" w:rsidRPr="00E97998" w:rsidRDefault="008548A5" w:rsidP="00BA45B9">
            <w:pPr>
              <w:rPr>
                <w:rFonts w:cs="Arial"/>
                <w:szCs w:val="20"/>
              </w:rPr>
            </w:pPr>
            <w:r w:rsidRPr="00E97998">
              <w:rPr>
                <w:rFonts w:cs="Arial"/>
                <w:szCs w:val="20"/>
              </w:rP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C1C159" w14:textId="77777777" w:rsidR="00BA45B9" w:rsidRPr="00E97998" w:rsidRDefault="008548A5" w:rsidP="00BA45B9">
            <w:pPr>
              <w:rPr>
                <w:rFonts w:cs="Arial"/>
                <w:szCs w:val="20"/>
              </w:rPr>
            </w:pPr>
            <w:r w:rsidRPr="00E97998">
              <w:rPr>
                <w:rFonts w:cs="Arial"/>
                <w:szCs w:val="20"/>
              </w:rPr>
              <w:t>Return Code</w:t>
            </w:r>
          </w:p>
        </w:tc>
      </w:tr>
      <w:tr w:rsidR="00BA45B9" w:rsidRPr="00282485" w14:paraId="179D6F6B"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04BFD3" w14:textId="77777777" w:rsidR="00BA45B9" w:rsidRPr="00E97998" w:rsidRDefault="007E738D" w:rsidP="00BA45B9">
            <w:pPr>
              <w:jc w:val="center"/>
              <w:rPr>
                <w:rFonts w:cs="Arial"/>
                <w:szCs w:val="20"/>
              </w:rPr>
            </w:pP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4005A3" w14:textId="77777777" w:rsidR="00BA45B9" w:rsidRPr="00E97998" w:rsidRDefault="007E738D" w:rsidP="00BA45B9">
            <w:pPr>
              <w:rPr>
                <w:rFonts w:cs="Arial"/>
                <w:szCs w:val="20"/>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2529BD" w14:textId="77777777" w:rsidR="00BA45B9" w:rsidRPr="00E97998" w:rsidRDefault="007E738D" w:rsidP="00BA45B9">
            <w:pPr>
              <w:rPr>
                <w:rFonts w:cs="Arial"/>
                <w:szCs w:val="20"/>
              </w:rPr>
            </w:pP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BF0451" w14:textId="77777777" w:rsidR="00BA45B9" w:rsidRPr="00E97998" w:rsidRDefault="008548A5" w:rsidP="00BA45B9">
            <w:pPr>
              <w:rPr>
                <w:rFonts w:cs="Arial"/>
                <w:szCs w:val="20"/>
              </w:rPr>
            </w:pPr>
            <w:r w:rsidRPr="00E97998">
              <w:rPr>
                <w:rFonts w:cs="Arial"/>
                <w:szCs w:val="20"/>
              </w:rPr>
              <w:t>Error_Cod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1543F0" w14:textId="77777777" w:rsidR="00BA45B9" w:rsidRPr="00E97998" w:rsidRDefault="008548A5" w:rsidP="00BA45B9">
            <w:pPr>
              <w:rPr>
                <w:rFonts w:cs="Arial"/>
                <w:szCs w:val="20"/>
                <w:highlight w:val="yellow"/>
              </w:rPr>
            </w:pPr>
            <w:r w:rsidRPr="00E97998">
              <w:rPr>
                <w:rFonts w:cs="Arial"/>
                <w:szCs w:val="20"/>
              </w:rPr>
              <w:t>0</w:t>
            </w:r>
            <w:r>
              <w:rPr>
                <w:rFonts w:cs="Arial"/>
                <w:szCs w:val="20"/>
              </w:rPr>
              <w:t>x0</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DBFD9E" w14:textId="77777777" w:rsidR="00BA45B9" w:rsidRPr="00E97998" w:rsidRDefault="008548A5" w:rsidP="00BA45B9">
            <w:pPr>
              <w:rPr>
                <w:rFonts w:cs="Arial"/>
                <w:szCs w:val="20"/>
                <w:highlight w:val="yellow"/>
              </w:rPr>
            </w:pPr>
            <w:r w:rsidRPr="00E97998">
              <w:rPr>
                <w:rFonts w:cs="Arial"/>
                <w:szCs w:val="20"/>
              </w:rPr>
              <w:t>Error/Failure</w:t>
            </w:r>
          </w:p>
        </w:tc>
      </w:tr>
      <w:tr w:rsidR="00BA45B9" w:rsidRPr="00282485" w14:paraId="0950C743"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C80742" w14:textId="77777777" w:rsidR="00BA45B9" w:rsidRPr="00E97998" w:rsidRDefault="007E738D" w:rsidP="00BA45B9">
            <w:pPr>
              <w:jc w:val="center"/>
              <w:rPr>
                <w:rFonts w:cs="Arial"/>
                <w:szCs w:val="20"/>
              </w:rPr>
            </w:pP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CB28F8" w14:textId="77777777" w:rsidR="00BA45B9" w:rsidRPr="00E97998" w:rsidRDefault="007E738D" w:rsidP="00BA45B9">
            <w:pPr>
              <w:rPr>
                <w:rFonts w:cs="Arial"/>
                <w:szCs w:val="20"/>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EFA291" w14:textId="77777777" w:rsidR="00BA45B9" w:rsidRPr="00E97998" w:rsidRDefault="007E738D" w:rsidP="00BA45B9">
            <w:pPr>
              <w:rPr>
                <w:rFonts w:cs="Arial"/>
                <w:szCs w:val="20"/>
              </w:rPr>
            </w:pP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3C3A70" w14:textId="77777777" w:rsidR="00BA45B9" w:rsidRPr="00E97998" w:rsidRDefault="008548A5" w:rsidP="00BA45B9">
            <w:pPr>
              <w:rPr>
                <w:rFonts w:cs="Arial"/>
                <w:szCs w:val="20"/>
              </w:rPr>
            </w:pPr>
            <w:r w:rsidRPr="00E97998">
              <w:rPr>
                <w:rFonts w:cs="Arial"/>
                <w:szCs w:val="20"/>
              </w:rPr>
              <w:t>Success_Cod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9AC983" w14:textId="77777777" w:rsidR="00BA45B9" w:rsidRPr="00E97998" w:rsidRDefault="008548A5" w:rsidP="00BA45B9">
            <w:pPr>
              <w:rPr>
                <w:rFonts w:cs="Arial"/>
                <w:szCs w:val="20"/>
              </w:rPr>
            </w:pPr>
            <w:r>
              <w:rPr>
                <w:rFonts w:cs="Arial"/>
                <w:szCs w:val="20"/>
              </w:rPr>
              <w:t>0x</w:t>
            </w:r>
            <w:r w:rsidRPr="00E97998">
              <w:rPr>
                <w:rFonts w:cs="Arial"/>
                <w:szCs w:val="20"/>
              </w:rPr>
              <w:t>1</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314C82" w14:textId="77777777" w:rsidR="00BA45B9" w:rsidRPr="00E97998" w:rsidRDefault="008548A5" w:rsidP="00BA45B9">
            <w:pPr>
              <w:rPr>
                <w:rFonts w:cs="Arial"/>
                <w:szCs w:val="20"/>
              </w:rPr>
            </w:pPr>
            <w:r w:rsidRPr="00E97998">
              <w:rPr>
                <w:rFonts w:cs="Arial"/>
                <w:szCs w:val="20"/>
              </w:rPr>
              <w:t>Success</w:t>
            </w:r>
          </w:p>
        </w:tc>
      </w:tr>
    </w:tbl>
    <w:p w14:paraId="7AF90A00" w14:textId="77777777" w:rsidR="00406F39" w:rsidRDefault="008548A5" w:rsidP="001E02A6">
      <w:pPr>
        <w:pStyle w:val="Heading4"/>
      </w:pPr>
      <w:r w:rsidRPr="00B9479B">
        <w:t>MD-REQ-179309/C-DataUsage_Rsp</w:t>
      </w:r>
    </w:p>
    <w:p w14:paraId="3F01AD8C" w14:textId="77777777" w:rsidR="00F73296" w:rsidRPr="00E40509" w:rsidRDefault="008548A5" w:rsidP="00F73296">
      <w:r w:rsidRPr="00E40509">
        <w:t xml:space="preserve">Message Type: </w:t>
      </w:r>
      <w:r>
        <w:t>Response</w:t>
      </w:r>
    </w:p>
    <w:p w14:paraId="3E6B9712" w14:textId="77777777" w:rsidR="00F73296" w:rsidRPr="00E40509" w:rsidRDefault="007E738D" w:rsidP="00F73296"/>
    <w:p w14:paraId="408F64C2" w14:textId="77777777" w:rsidR="00616ABB" w:rsidRDefault="008548A5" w:rsidP="00F73296">
      <w:pPr>
        <w:rPr>
          <w:rFonts w:eastAsiaTheme="minorHAnsi" w:cs="Arial"/>
        </w:rPr>
      </w:pPr>
      <w:r>
        <w:rPr>
          <w:rFonts w:eastAsiaTheme="minorHAnsi" w:cs="Arial"/>
        </w:rPr>
        <w:t xml:space="preserve">This signal is used to respond to the </w:t>
      </w:r>
      <w:r>
        <w:rPr>
          <w:rFonts w:eastAsiaTheme="minorHAnsi" w:cs="Univers"/>
        </w:rPr>
        <w:t xml:space="preserve">WifiHotSpotOnBoardClient </w:t>
      </w:r>
      <w:r>
        <w:rPr>
          <w:rFonts w:eastAsiaTheme="minorHAnsi" w:cs="Arial"/>
        </w:rPr>
        <w:t>with the current state of the connected plans data usage variables.</w:t>
      </w:r>
    </w:p>
    <w:p w14:paraId="58192A6F" w14:textId="77777777" w:rsidR="00D71940" w:rsidRPr="00E40509" w:rsidRDefault="007E738D" w:rsidP="00F73296"/>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7"/>
        <w:gridCol w:w="1640"/>
        <w:gridCol w:w="1358"/>
        <w:gridCol w:w="4935"/>
      </w:tblGrid>
      <w:tr w:rsidR="00152E85" w14:paraId="2B61AB50" w14:textId="77777777" w:rsidTr="00E44D13">
        <w:trPr>
          <w:jc w:val="center"/>
        </w:trPr>
        <w:tc>
          <w:tcPr>
            <w:tcW w:w="2657" w:type="dxa"/>
            <w:vAlign w:val="center"/>
          </w:tcPr>
          <w:p w14:paraId="587DDADC" w14:textId="77777777" w:rsidR="00152E85" w:rsidRDefault="008548A5">
            <w:pPr>
              <w:rPr>
                <w:rFonts w:cs="Arial"/>
                <w:b/>
                <w:bCs/>
                <w:color w:val="000000"/>
              </w:rPr>
            </w:pPr>
            <w:r>
              <w:rPr>
                <w:rFonts w:cs="Arial"/>
                <w:b/>
                <w:bCs/>
                <w:color w:val="000000"/>
              </w:rPr>
              <w:t>Name</w:t>
            </w:r>
          </w:p>
        </w:tc>
        <w:tc>
          <w:tcPr>
            <w:tcW w:w="1640" w:type="dxa"/>
            <w:vAlign w:val="center"/>
          </w:tcPr>
          <w:p w14:paraId="6F421165" w14:textId="77777777" w:rsidR="00152E85" w:rsidRDefault="008548A5">
            <w:pPr>
              <w:rPr>
                <w:rFonts w:cs="Arial"/>
                <w:b/>
                <w:bCs/>
                <w:color w:val="000000"/>
              </w:rPr>
            </w:pPr>
            <w:r>
              <w:rPr>
                <w:rFonts w:cs="Arial"/>
                <w:b/>
                <w:bCs/>
                <w:color w:val="000000"/>
              </w:rPr>
              <w:t>Literals</w:t>
            </w:r>
          </w:p>
        </w:tc>
        <w:tc>
          <w:tcPr>
            <w:tcW w:w="1358" w:type="dxa"/>
            <w:vAlign w:val="center"/>
          </w:tcPr>
          <w:p w14:paraId="54A249F9" w14:textId="77777777" w:rsidR="00152E85" w:rsidRDefault="008548A5">
            <w:pPr>
              <w:rPr>
                <w:rFonts w:cs="Arial"/>
                <w:b/>
                <w:bCs/>
                <w:color w:val="000000"/>
              </w:rPr>
            </w:pPr>
            <w:r>
              <w:rPr>
                <w:rFonts w:cs="Arial"/>
                <w:b/>
                <w:bCs/>
                <w:color w:val="000000"/>
              </w:rPr>
              <w:t>Value</w:t>
            </w:r>
          </w:p>
        </w:tc>
        <w:tc>
          <w:tcPr>
            <w:tcW w:w="4935" w:type="dxa"/>
            <w:vAlign w:val="center"/>
          </w:tcPr>
          <w:p w14:paraId="70FCC014" w14:textId="77777777" w:rsidR="00152E85" w:rsidRDefault="008548A5">
            <w:pPr>
              <w:rPr>
                <w:rFonts w:cs="Arial"/>
                <w:b/>
                <w:bCs/>
                <w:color w:val="000000"/>
              </w:rPr>
            </w:pPr>
            <w:r>
              <w:rPr>
                <w:rFonts w:cs="Arial"/>
                <w:b/>
                <w:bCs/>
                <w:color w:val="000000"/>
              </w:rPr>
              <w:t>Description</w:t>
            </w:r>
          </w:p>
        </w:tc>
      </w:tr>
      <w:tr w:rsidR="00B3741C" w:rsidRPr="00BF538B" w14:paraId="64D3B80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CF5F334" w14:textId="77777777" w:rsidR="00B3741C" w:rsidRDefault="008548A5">
            <w:pPr>
              <w:rPr>
                <w:rFonts w:cs="Arial"/>
                <w:color w:val="000000"/>
              </w:rPr>
            </w:pPr>
            <w:r>
              <w:rPr>
                <w:rFonts w:cs="Arial"/>
                <w:color w:val="000000"/>
              </w:rPr>
              <w:t>CounterHour</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27FF53E" w14:textId="77777777" w:rsidR="00B3741C" w:rsidRDefault="008548A5">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1F0462E" w14:textId="77777777" w:rsidR="00B3741C" w:rsidRDefault="008548A5">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9C139D0" w14:textId="77777777" w:rsidR="00B3741C" w:rsidRDefault="008548A5">
            <w:pPr>
              <w:rPr>
                <w:rFonts w:cs="Arial"/>
                <w:color w:val="000000"/>
              </w:rPr>
            </w:pPr>
            <w:r>
              <w:rPr>
                <w:rFonts w:cs="Arial"/>
                <w:color w:val="000000"/>
              </w:rPr>
              <w:t>Hour of the current data usage counter</w:t>
            </w:r>
          </w:p>
        </w:tc>
      </w:tr>
      <w:tr w:rsidR="00B3741C" w:rsidRPr="00BF538B" w14:paraId="7E7CCD5A"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946D73B"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DBBB63F" w14:textId="77777777" w:rsidR="00B3741C" w:rsidRDefault="008548A5">
            <w:pPr>
              <w:rPr>
                <w:rFonts w:cs="Arial"/>
                <w:color w:val="000000"/>
              </w:rPr>
            </w:pPr>
            <w:r>
              <w:rPr>
                <w:rFonts w:cs="Arial"/>
                <w:color w:val="000000"/>
              </w:rPr>
              <w:t>Hou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54B5120" w14:textId="77777777" w:rsidR="00B3741C" w:rsidRDefault="008548A5">
            <w:pPr>
              <w:rPr>
                <w:rFonts w:cs="Arial"/>
                <w:color w:val="000000"/>
              </w:rPr>
            </w:pPr>
            <w:r>
              <w:rPr>
                <w:rFonts w:cs="Arial"/>
                <w:color w:val="000000"/>
              </w:rPr>
              <w:t>0x00-0x17</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57401FA" w14:textId="77777777" w:rsidR="00B3741C" w:rsidRDefault="008548A5">
            <w:pPr>
              <w:rPr>
                <w:rFonts w:cs="Arial"/>
                <w:color w:val="000000"/>
              </w:rPr>
            </w:pPr>
            <w:r>
              <w:rPr>
                <w:rFonts w:cs="Arial"/>
                <w:color w:val="000000"/>
              </w:rPr>
              <w:t> </w:t>
            </w:r>
          </w:p>
        </w:tc>
      </w:tr>
      <w:tr w:rsidR="00B3741C" w:rsidRPr="00BF538B" w14:paraId="29B562D4"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4DEE784"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6646322" w14:textId="77777777" w:rsidR="00B3741C" w:rsidRDefault="008548A5">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43BE153" w14:textId="77777777" w:rsidR="00B3741C" w:rsidRDefault="008548A5">
            <w:pPr>
              <w:rPr>
                <w:rFonts w:cs="Arial"/>
                <w:color w:val="000000"/>
              </w:rPr>
            </w:pPr>
            <w:r>
              <w:rPr>
                <w:rFonts w:cs="Arial"/>
                <w:color w:val="000000"/>
              </w:rPr>
              <w:t>0x18-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83FFC0D" w14:textId="77777777" w:rsidR="00B3741C" w:rsidRDefault="008548A5">
            <w:pPr>
              <w:rPr>
                <w:rFonts w:cs="Arial"/>
                <w:color w:val="000000"/>
              </w:rPr>
            </w:pPr>
            <w:r>
              <w:rPr>
                <w:rFonts w:cs="Arial"/>
                <w:color w:val="000000"/>
              </w:rPr>
              <w:t> </w:t>
            </w:r>
          </w:p>
        </w:tc>
      </w:tr>
      <w:tr w:rsidR="00B3741C" w:rsidRPr="00BF538B" w14:paraId="27E2808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E9D2C45"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EB810F5" w14:textId="77777777" w:rsidR="00B3741C" w:rsidRDefault="008548A5">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66F6231" w14:textId="77777777" w:rsidR="00B3741C" w:rsidRDefault="008548A5">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A16CDD1" w14:textId="77777777" w:rsidR="00B3741C" w:rsidRDefault="008548A5">
            <w:pPr>
              <w:rPr>
                <w:rFonts w:cs="Arial"/>
                <w:color w:val="000000"/>
              </w:rPr>
            </w:pPr>
            <w:r>
              <w:rPr>
                <w:rFonts w:cs="Arial"/>
                <w:color w:val="000000"/>
              </w:rPr>
              <w:t> </w:t>
            </w:r>
          </w:p>
        </w:tc>
      </w:tr>
      <w:tr w:rsidR="00B3741C" w:rsidRPr="00BF538B" w14:paraId="1B0FEFD1"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7688378" w14:textId="77777777" w:rsidR="00B3741C" w:rsidRDefault="008548A5">
            <w:pPr>
              <w:rPr>
                <w:rFonts w:cs="Arial"/>
                <w:color w:val="000000"/>
              </w:rPr>
            </w:pPr>
            <w:r>
              <w:rPr>
                <w:rFonts w:cs="Arial"/>
                <w:color w:val="000000"/>
              </w:rPr>
              <w:t>CounterMinut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F886BAF" w14:textId="77777777" w:rsidR="00B3741C" w:rsidRDefault="008548A5">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F97F149" w14:textId="77777777" w:rsidR="00B3741C" w:rsidRDefault="008548A5">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310801F" w14:textId="77777777" w:rsidR="00B3741C" w:rsidRDefault="008548A5">
            <w:pPr>
              <w:rPr>
                <w:rFonts w:cs="Arial"/>
                <w:color w:val="000000"/>
              </w:rPr>
            </w:pPr>
            <w:r>
              <w:rPr>
                <w:rFonts w:cs="Arial"/>
                <w:color w:val="000000"/>
              </w:rPr>
              <w:t>Minute of the current data usage counter</w:t>
            </w:r>
          </w:p>
        </w:tc>
      </w:tr>
      <w:tr w:rsidR="00B3741C" w:rsidRPr="00BF538B" w14:paraId="76B0E728"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D6FF480"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B03A897" w14:textId="77777777" w:rsidR="00B3741C" w:rsidRDefault="008548A5">
            <w:pPr>
              <w:rPr>
                <w:rFonts w:cs="Arial"/>
                <w:color w:val="000000"/>
              </w:rPr>
            </w:pPr>
            <w:r>
              <w:rPr>
                <w:rFonts w:cs="Arial"/>
                <w:color w:val="000000"/>
              </w:rPr>
              <w:t>Minu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6679DBF" w14:textId="77777777" w:rsidR="00B3741C" w:rsidRDefault="008548A5">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01B69A6" w14:textId="77777777" w:rsidR="00B3741C" w:rsidRDefault="008548A5">
            <w:pPr>
              <w:rPr>
                <w:rFonts w:cs="Arial"/>
                <w:color w:val="000000"/>
              </w:rPr>
            </w:pPr>
            <w:r>
              <w:rPr>
                <w:rFonts w:cs="Arial"/>
                <w:color w:val="000000"/>
              </w:rPr>
              <w:t> </w:t>
            </w:r>
          </w:p>
        </w:tc>
      </w:tr>
      <w:tr w:rsidR="00B3741C" w:rsidRPr="00BF538B" w14:paraId="67706757"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BA0F246"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87B544C" w14:textId="77777777" w:rsidR="00B3741C" w:rsidRDefault="008548A5">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E5DE4F6" w14:textId="77777777" w:rsidR="00B3741C" w:rsidRDefault="008548A5">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325AD26" w14:textId="77777777" w:rsidR="00B3741C" w:rsidRDefault="008548A5">
            <w:pPr>
              <w:rPr>
                <w:rFonts w:cs="Arial"/>
                <w:color w:val="000000"/>
              </w:rPr>
            </w:pPr>
            <w:r>
              <w:rPr>
                <w:rFonts w:cs="Arial"/>
                <w:color w:val="000000"/>
              </w:rPr>
              <w:t> </w:t>
            </w:r>
          </w:p>
        </w:tc>
      </w:tr>
      <w:tr w:rsidR="00B3741C" w:rsidRPr="00BF538B" w14:paraId="25D9B664"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E395AF5"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963477D" w14:textId="77777777" w:rsidR="00B3741C" w:rsidRDefault="008548A5">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0BA621F" w14:textId="77777777" w:rsidR="00B3741C" w:rsidRDefault="008548A5">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95325B1" w14:textId="77777777" w:rsidR="00B3741C" w:rsidRDefault="008548A5">
            <w:pPr>
              <w:rPr>
                <w:rFonts w:cs="Arial"/>
                <w:color w:val="000000"/>
              </w:rPr>
            </w:pPr>
            <w:r>
              <w:rPr>
                <w:rFonts w:cs="Arial"/>
                <w:color w:val="000000"/>
              </w:rPr>
              <w:t> </w:t>
            </w:r>
          </w:p>
        </w:tc>
      </w:tr>
      <w:tr w:rsidR="00B3741C" w:rsidRPr="00BF538B" w14:paraId="3175B5BC"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C36F1EC" w14:textId="77777777" w:rsidR="00B3741C" w:rsidRDefault="008548A5">
            <w:pPr>
              <w:rPr>
                <w:rFonts w:cs="Arial"/>
                <w:color w:val="000000"/>
              </w:rPr>
            </w:pPr>
            <w:r>
              <w:rPr>
                <w:rFonts w:cs="Arial"/>
                <w:color w:val="000000"/>
              </w:rPr>
              <w:t>CounterSecond</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2EBAB2C" w14:textId="77777777" w:rsidR="00B3741C" w:rsidRDefault="008548A5">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61298EB" w14:textId="77777777" w:rsidR="00B3741C" w:rsidRDefault="008548A5">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281325C" w14:textId="77777777" w:rsidR="00B3741C" w:rsidRDefault="008548A5">
            <w:pPr>
              <w:rPr>
                <w:rFonts w:cs="Arial"/>
                <w:color w:val="000000"/>
              </w:rPr>
            </w:pPr>
            <w:r>
              <w:rPr>
                <w:rFonts w:cs="Arial"/>
                <w:color w:val="000000"/>
              </w:rPr>
              <w:t>Second of the current data usage counter</w:t>
            </w:r>
          </w:p>
        </w:tc>
      </w:tr>
      <w:tr w:rsidR="00B3741C" w:rsidRPr="00BF538B" w14:paraId="57C84DA8"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BC9BDA0"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57C62D0" w14:textId="77777777" w:rsidR="00B3741C" w:rsidRDefault="008548A5">
            <w:pPr>
              <w:rPr>
                <w:rFonts w:cs="Arial"/>
                <w:color w:val="000000"/>
              </w:rPr>
            </w:pPr>
            <w:r>
              <w:rPr>
                <w:rFonts w:cs="Arial"/>
                <w:color w:val="000000"/>
              </w:rPr>
              <w:t>Secon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FE7AE8A" w14:textId="77777777" w:rsidR="00B3741C" w:rsidRDefault="008548A5">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61FA9F8" w14:textId="77777777" w:rsidR="00B3741C" w:rsidRDefault="008548A5">
            <w:pPr>
              <w:rPr>
                <w:rFonts w:cs="Arial"/>
                <w:color w:val="000000"/>
              </w:rPr>
            </w:pPr>
            <w:r>
              <w:rPr>
                <w:rFonts w:cs="Arial"/>
                <w:color w:val="000000"/>
              </w:rPr>
              <w:t> </w:t>
            </w:r>
          </w:p>
        </w:tc>
      </w:tr>
      <w:tr w:rsidR="00B3741C" w:rsidRPr="00BF538B" w14:paraId="5EFF7C52"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A581992"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0D9D353" w14:textId="77777777" w:rsidR="00B3741C" w:rsidRDefault="008548A5">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F8CF677" w14:textId="77777777" w:rsidR="00B3741C" w:rsidRDefault="008548A5">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DD7E880" w14:textId="77777777" w:rsidR="00B3741C" w:rsidRDefault="008548A5">
            <w:pPr>
              <w:rPr>
                <w:rFonts w:cs="Arial"/>
                <w:color w:val="000000"/>
              </w:rPr>
            </w:pPr>
            <w:r>
              <w:rPr>
                <w:rFonts w:cs="Arial"/>
                <w:color w:val="000000"/>
              </w:rPr>
              <w:t> </w:t>
            </w:r>
          </w:p>
        </w:tc>
      </w:tr>
      <w:tr w:rsidR="00B3741C" w:rsidRPr="00BF538B" w14:paraId="1098525F"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A513F84"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9FE69BE" w14:textId="77777777" w:rsidR="00B3741C" w:rsidRDefault="008548A5">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02B801A" w14:textId="77777777" w:rsidR="00B3741C" w:rsidRDefault="008548A5">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FDE5CBA" w14:textId="77777777" w:rsidR="00B3741C" w:rsidRDefault="008548A5">
            <w:pPr>
              <w:rPr>
                <w:rFonts w:cs="Arial"/>
                <w:color w:val="000000"/>
              </w:rPr>
            </w:pPr>
            <w:r>
              <w:rPr>
                <w:rFonts w:cs="Arial"/>
                <w:color w:val="000000"/>
              </w:rPr>
              <w:t> </w:t>
            </w:r>
          </w:p>
        </w:tc>
      </w:tr>
      <w:tr w:rsidR="00B3741C" w:rsidRPr="00BF538B" w14:paraId="425B5A72"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E9CB14C" w14:textId="77777777" w:rsidR="00B3741C" w:rsidRDefault="008548A5">
            <w:pPr>
              <w:rPr>
                <w:rFonts w:cs="Arial"/>
              </w:rPr>
            </w:pPr>
            <w:r>
              <w:rPr>
                <w:rFonts w:cs="Arial"/>
              </w:rPr>
              <w:t>PlanTyp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C4A7F96"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10D6233"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97D2E06" w14:textId="77777777" w:rsidR="00B3741C" w:rsidRDefault="008548A5">
            <w:pPr>
              <w:rPr>
                <w:rFonts w:cs="Arial"/>
              </w:rPr>
            </w:pPr>
            <w:r>
              <w:rPr>
                <w:rFonts w:cs="Arial"/>
              </w:rPr>
              <w:t>Plan type being used</w:t>
            </w:r>
          </w:p>
        </w:tc>
      </w:tr>
      <w:tr w:rsidR="00B3741C" w:rsidRPr="00BF538B" w14:paraId="6019B61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5A99F15"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748B00A"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A962714" w14:textId="77777777" w:rsidR="00B3741C" w:rsidRDefault="008548A5">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D6613FD" w14:textId="77777777" w:rsidR="00B3741C" w:rsidRDefault="008548A5">
            <w:pPr>
              <w:rPr>
                <w:rFonts w:cs="Arial"/>
              </w:rPr>
            </w:pPr>
            <w:r>
              <w:rPr>
                <w:rFonts w:cs="Arial"/>
              </w:rPr>
              <w:t> </w:t>
            </w:r>
          </w:p>
        </w:tc>
      </w:tr>
      <w:tr w:rsidR="00B3741C" w:rsidRPr="00BF538B" w14:paraId="31585F93"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56A65E5"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DD3D31D" w14:textId="77777777" w:rsidR="00B3741C" w:rsidRDefault="008548A5">
            <w:pPr>
              <w:rPr>
                <w:rFonts w:cs="Arial"/>
              </w:rPr>
            </w:pPr>
            <w:r>
              <w:rPr>
                <w:rFonts w:cs="Arial"/>
              </w:rPr>
              <w:t>Shar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256DFF7" w14:textId="77777777" w:rsidR="00B3741C" w:rsidRDefault="008548A5">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9DAFE3F" w14:textId="77777777" w:rsidR="00B3741C" w:rsidRDefault="008548A5">
            <w:pPr>
              <w:rPr>
                <w:rFonts w:cs="Arial"/>
              </w:rPr>
            </w:pPr>
            <w:r>
              <w:rPr>
                <w:rFonts w:cs="Arial"/>
              </w:rPr>
              <w:t> </w:t>
            </w:r>
          </w:p>
        </w:tc>
      </w:tr>
      <w:tr w:rsidR="00B3741C" w:rsidRPr="00BF538B" w14:paraId="29031694"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6575615"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F8E28A2" w14:textId="77777777" w:rsidR="00B3741C" w:rsidRDefault="008548A5">
            <w:pPr>
              <w:rPr>
                <w:rFonts w:cs="Arial"/>
              </w:rPr>
            </w:pPr>
            <w:r>
              <w:rPr>
                <w:rFonts w:cs="Arial"/>
              </w:rPr>
              <w:t>Session</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BB9DA39" w14:textId="77777777" w:rsidR="00B3741C" w:rsidRDefault="008548A5">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3F56A7C" w14:textId="77777777" w:rsidR="00B3741C" w:rsidRDefault="008548A5">
            <w:pPr>
              <w:rPr>
                <w:rFonts w:cs="Arial"/>
              </w:rPr>
            </w:pPr>
            <w:r>
              <w:rPr>
                <w:rFonts w:cs="Arial"/>
              </w:rPr>
              <w:t> </w:t>
            </w:r>
          </w:p>
        </w:tc>
      </w:tr>
      <w:tr w:rsidR="00B3741C" w:rsidRPr="00BF538B" w14:paraId="0601A3C5"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685E53C" w14:textId="77777777" w:rsidR="00B3741C" w:rsidRDefault="008548A5">
            <w:pPr>
              <w:rPr>
                <w:rFonts w:cs="Arial"/>
              </w:rPr>
            </w:pPr>
            <w:r>
              <w:rPr>
                <w:rFonts w:cs="Arial"/>
              </w:rPr>
              <w:t>Expiry/RenewalDat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9B814DA"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604B1F4"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D2BD7C6" w14:textId="77777777" w:rsidR="00B3741C" w:rsidRDefault="008548A5">
            <w:pPr>
              <w:rPr>
                <w:rFonts w:cs="Arial"/>
              </w:rPr>
            </w:pPr>
            <w:r>
              <w:rPr>
                <w:rFonts w:cs="Arial"/>
              </w:rPr>
              <w:t>The text used to differentiate between an Expiry and Renewal Date</w:t>
            </w:r>
          </w:p>
        </w:tc>
      </w:tr>
      <w:tr w:rsidR="00B3741C" w:rsidRPr="00BF538B" w14:paraId="39CEEBB8"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7F47212"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7C8C42D"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C1ACF8E" w14:textId="77777777" w:rsidR="00B3741C" w:rsidRDefault="008548A5">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B99794B" w14:textId="77777777" w:rsidR="00B3741C" w:rsidRDefault="008548A5">
            <w:pPr>
              <w:rPr>
                <w:rFonts w:cs="Arial"/>
              </w:rPr>
            </w:pPr>
            <w:r>
              <w:rPr>
                <w:rFonts w:cs="Arial"/>
              </w:rPr>
              <w:t> </w:t>
            </w:r>
          </w:p>
        </w:tc>
      </w:tr>
      <w:tr w:rsidR="00B3741C" w:rsidRPr="00BF538B" w14:paraId="0F4D65CB"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235B188"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0E89761" w14:textId="77777777" w:rsidR="00B3741C" w:rsidRDefault="008548A5">
            <w:pPr>
              <w:rPr>
                <w:rFonts w:cs="Arial"/>
              </w:rPr>
            </w:pPr>
            <w:r>
              <w:rPr>
                <w:rFonts w:cs="Arial"/>
              </w:rPr>
              <w:t>Expiry Da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6045070" w14:textId="77777777" w:rsidR="00B3741C" w:rsidRDefault="008548A5">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E8E9742" w14:textId="77777777" w:rsidR="00B3741C" w:rsidRDefault="008548A5">
            <w:pPr>
              <w:rPr>
                <w:rFonts w:cs="Arial"/>
              </w:rPr>
            </w:pPr>
            <w:r>
              <w:rPr>
                <w:rFonts w:cs="Arial"/>
              </w:rPr>
              <w:t> </w:t>
            </w:r>
          </w:p>
        </w:tc>
      </w:tr>
      <w:tr w:rsidR="00B3741C" w:rsidRPr="00BF538B" w14:paraId="5B71EF35"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746D3AC"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333266E" w14:textId="77777777" w:rsidR="00B3741C" w:rsidRDefault="008548A5">
            <w:pPr>
              <w:rPr>
                <w:rFonts w:cs="Arial"/>
              </w:rPr>
            </w:pPr>
            <w:r>
              <w:rPr>
                <w:rFonts w:cs="Arial"/>
              </w:rPr>
              <w:t>Renewal Da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C562599" w14:textId="77777777" w:rsidR="00B3741C" w:rsidRDefault="008548A5">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FED3E0A" w14:textId="77777777" w:rsidR="00B3741C" w:rsidRDefault="008548A5">
            <w:pPr>
              <w:rPr>
                <w:rFonts w:cs="Arial"/>
              </w:rPr>
            </w:pPr>
            <w:r>
              <w:rPr>
                <w:rFonts w:cs="Arial"/>
              </w:rPr>
              <w:t> </w:t>
            </w:r>
          </w:p>
        </w:tc>
      </w:tr>
      <w:tr w:rsidR="00B3741C" w:rsidRPr="00BF538B" w14:paraId="27059661"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CF29B79" w14:textId="77777777" w:rsidR="00B3741C" w:rsidRDefault="008548A5">
            <w:pPr>
              <w:rPr>
                <w:rFonts w:cs="Arial"/>
              </w:rPr>
            </w:pPr>
            <w:r>
              <w:rPr>
                <w:rFonts w:cs="Arial"/>
              </w:rPr>
              <w:t>Expiry/RenewalMonth</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24334EB"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751EB8C"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CC61AFA" w14:textId="77777777" w:rsidR="00B3741C" w:rsidRDefault="008548A5">
            <w:pPr>
              <w:rPr>
                <w:rFonts w:cs="Arial"/>
              </w:rPr>
            </w:pPr>
            <w:r>
              <w:rPr>
                <w:rFonts w:cs="Arial"/>
              </w:rPr>
              <w:t>Month of the next Expiry/Renewal Date</w:t>
            </w:r>
          </w:p>
        </w:tc>
      </w:tr>
      <w:tr w:rsidR="00B3741C" w:rsidRPr="00BF538B" w14:paraId="4C6ED1C1"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C66CB80"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E99B32F"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97BE911" w14:textId="77777777" w:rsidR="00B3741C" w:rsidRDefault="008548A5">
            <w:pPr>
              <w:rPr>
                <w:rFonts w:cs="Arial"/>
              </w:rPr>
            </w:pPr>
            <w:r>
              <w:rPr>
                <w:rFonts w:cs="Arial"/>
              </w:rPr>
              <w:t>0x0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1A90699" w14:textId="77777777" w:rsidR="00B3741C" w:rsidRDefault="008548A5">
            <w:pPr>
              <w:rPr>
                <w:rFonts w:cs="Arial"/>
              </w:rPr>
            </w:pPr>
            <w:r>
              <w:rPr>
                <w:rFonts w:cs="Arial"/>
              </w:rPr>
              <w:t> </w:t>
            </w:r>
          </w:p>
        </w:tc>
      </w:tr>
      <w:tr w:rsidR="00B3741C" w:rsidRPr="00BF538B" w14:paraId="3232E16B"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271BF77"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0CB222D" w14:textId="77777777" w:rsidR="00B3741C" w:rsidRDefault="008548A5">
            <w:pPr>
              <w:rPr>
                <w:rFonts w:cs="Arial"/>
              </w:rPr>
            </w:pPr>
            <w:r>
              <w:rPr>
                <w:rFonts w:cs="Arial"/>
              </w:rPr>
              <w:t>Januar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BEB1268" w14:textId="77777777" w:rsidR="00B3741C" w:rsidRDefault="008548A5">
            <w:pPr>
              <w:rPr>
                <w:rFonts w:cs="Arial"/>
              </w:rPr>
            </w:pPr>
            <w:r>
              <w:rPr>
                <w:rFonts w:cs="Arial"/>
              </w:rPr>
              <w:t>0x0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42DF593" w14:textId="77777777" w:rsidR="00B3741C" w:rsidRDefault="008548A5">
            <w:pPr>
              <w:rPr>
                <w:rFonts w:cs="Arial"/>
              </w:rPr>
            </w:pPr>
            <w:r>
              <w:rPr>
                <w:rFonts w:cs="Arial"/>
              </w:rPr>
              <w:t> </w:t>
            </w:r>
          </w:p>
        </w:tc>
      </w:tr>
      <w:tr w:rsidR="00B3741C" w:rsidRPr="00BF538B" w14:paraId="1C5C106F"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64FE979E"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60B68C2" w14:textId="77777777" w:rsidR="00B3741C" w:rsidRDefault="008548A5">
            <w:pPr>
              <w:rPr>
                <w:rFonts w:cs="Arial"/>
              </w:rPr>
            </w:pPr>
            <w:r>
              <w:rPr>
                <w:rFonts w:cs="Arial"/>
              </w:rPr>
              <w:t>Februar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EBEA494" w14:textId="77777777" w:rsidR="00B3741C" w:rsidRDefault="008548A5">
            <w:pPr>
              <w:rPr>
                <w:rFonts w:cs="Arial"/>
              </w:rPr>
            </w:pPr>
            <w:r>
              <w:rPr>
                <w:rFonts w:cs="Arial"/>
              </w:rPr>
              <w:t>0x0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2BCB443" w14:textId="77777777" w:rsidR="00B3741C" w:rsidRDefault="008548A5">
            <w:pPr>
              <w:rPr>
                <w:rFonts w:cs="Arial"/>
              </w:rPr>
            </w:pPr>
            <w:r>
              <w:rPr>
                <w:rFonts w:cs="Arial"/>
              </w:rPr>
              <w:t> </w:t>
            </w:r>
          </w:p>
        </w:tc>
      </w:tr>
      <w:tr w:rsidR="00B3741C" w:rsidRPr="00BF538B" w14:paraId="2C652B52"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2EF3E9B"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F418756" w14:textId="77777777" w:rsidR="00B3741C" w:rsidRDefault="008548A5">
            <w:pPr>
              <w:rPr>
                <w:rFonts w:cs="Arial"/>
              </w:rPr>
            </w:pPr>
            <w:r>
              <w:rPr>
                <w:rFonts w:cs="Arial"/>
              </w:rPr>
              <w:t>March</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FF1F5F1" w14:textId="77777777" w:rsidR="00B3741C" w:rsidRDefault="008548A5">
            <w:pPr>
              <w:rPr>
                <w:rFonts w:cs="Arial"/>
              </w:rPr>
            </w:pPr>
            <w:r>
              <w:rPr>
                <w:rFonts w:cs="Arial"/>
              </w:rPr>
              <w:t>0x0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074D03A" w14:textId="77777777" w:rsidR="00B3741C" w:rsidRDefault="008548A5">
            <w:pPr>
              <w:rPr>
                <w:rFonts w:cs="Arial"/>
              </w:rPr>
            </w:pPr>
            <w:r>
              <w:rPr>
                <w:rFonts w:cs="Arial"/>
              </w:rPr>
              <w:t> </w:t>
            </w:r>
          </w:p>
        </w:tc>
      </w:tr>
      <w:tr w:rsidR="00B3741C" w:rsidRPr="00BF538B" w14:paraId="1992373A"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03BB1FF"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D2848DF" w14:textId="77777777" w:rsidR="00B3741C" w:rsidRDefault="008548A5">
            <w:pPr>
              <w:rPr>
                <w:rFonts w:cs="Arial"/>
              </w:rPr>
            </w:pPr>
            <w:r>
              <w:rPr>
                <w:rFonts w:cs="Arial"/>
              </w:rPr>
              <w:t>April</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D80668F" w14:textId="77777777" w:rsidR="00B3741C" w:rsidRDefault="008548A5">
            <w:pPr>
              <w:rPr>
                <w:rFonts w:cs="Arial"/>
              </w:rPr>
            </w:pPr>
            <w:r>
              <w:rPr>
                <w:rFonts w:cs="Arial"/>
              </w:rPr>
              <w:t>0x04</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61EB43BB" w14:textId="77777777" w:rsidR="00B3741C" w:rsidRDefault="008548A5">
            <w:pPr>
              <w:rPr>
                <w:rFonts w:cs="Arial"/>
              </w:rPr>
            </w:pPr>
            <w:r>
              <w:rPr>
                <w:rFonts w:cs="Arial"/>
              </w:rPr>
              <w:t> </w:t>
            </w:r>
          </w:p>
        </w:tc>
      </w:tr>
      <w:tr w:rsidR="00B3741C" w:rsidRPr="00BF538B" w14:paraId="1CEBA3C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95D5AD4"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D7237AE" w14:textId="77777777" w:rsidR="00B3741C" w:rsidRDefault="008548A5">
            <w:pPr>
              <w:rPr>
                <w:rFonts w:cs="Arial"/>
              </w:rPr>
            </w:pPr>
            <w:r>
              <w:rPr>
                <w:rFonts w:cs="Arial"/>
              </w:rPr>
              <w:t>Ma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1CEDEB0" w14:textId="77777777" w:rsidR="00B3741C" w:rsidRDefault="008548A5">
            <w:pPr>
              <w:rPr>
                <w:rFonts w:cs="Arial"/>
              </w:rPr>
            </w:pPr>
            <w:r>
              <w:rPr>
                <w:rFonts w:cs="Arial"/>
              </w:rPr>
              <w:t>0x05</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841BC8F" w14:textId="77777777" w:rsidR="00B3741C" w:rsidRDefault="008548A5">
            <w:pPr>
              <w:rPr>
                <w:rFonts w:cs="Arial"/>
              </w:rPr>
            </w:pPr>
            <w:r>
              <w:rPr>
                <w:rFonts w:cs="Arial"/>
              </w:rPr>
              <w:t> </w:t>
            </w:r>
          </w:p>
        </w:tc>
      </w:tr>
      <w:tr w:rsidR="00B3741C" w:rsidRPr="00BF538B" w14:paraId="1E60AA08"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6F5C283"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D33D32F" w14:textId="77777777" w:rsidR="00B3741C" w:rsidRDefault="008548A5">
            <w:pPr>
              <w:rPr>
                <w:rFonts w:cs="Arial"/>
              </w:rPr>
            </w:pPr>
            <w:r>
              <w:rPr>
                <w:rFonts w:cs="Arial"/>
              </w:rPr>
              <w:t>Jun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839A9BB" w14:textId="77777777" w:rsidR="00B3741C" w:rsidRDefault="008548A5">
            <w:pPr>
              <w:rPr>
                <w:rFonts w:cs="Arial"/>
              </w:rPr>
            </w:pPr>
            <w:r>
              <w:rPr>
                <w:rFonts w:cs="Arial"/>
              </w:rPr>
              <w:t>0x06</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7316E48" w14:textId="77777777" w:rsidR="00B3741C" w:rsidRDefault="008548A5">
            <w:pPr>
              <w:rPr>
                <w:rFonts w:cs="Arial"/>
              </w:rPr>
            </w:pPr>
            <w:r>
              <w:rPr>
                <w:rFonts w:cs="Arial"/>
              </w:rPr>
              <w:t> </w:t>
            </w:r>
          </w:p>
        </w:tc>
      </w:tr>
      <w:tr w:rsidR="00B3741C" w:rsidRPr="00BF538B" w14:paraId="4BF621F3"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D67C1A1"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07C3DB2" w14:textId="77777777" w:rsidR="00B3741C" w:rsidRDefault="008548A5">
            <w:pPr>
              <w:rPr>
                <w:rFonts w:cs="Arial"/>
              </w:rPr>
            </w:pPr>
            <w:r>
              <w:rPr>
                <w:rFonts w:cs="Arial"/>
              </w:rPr>
              <w:t>Jul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957810D" w14:textId="77777777" w:rsidR="00B3741C" w:rsidRDefault="008548A5">
            <w:pPr>
              <w:rPr>
                <w:rFonts w:cs="Arial"/>
              </w:rPr>
            </w:pPr>
            <w:r>
              <w:rPr>
                <w:rFonts w:cs="Arial"/>
              </w:rPr>
              <w:t>0x07</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CFE89B7" w14:textId="77777777" w:rsidR="00B3741C" w:rsidRDefault="008548A5">
            <w:pPr>
              <w:rPr>
                <w:rFonts w:cs="Arial"/>
              </w:rPr>
            </w:pPr>
            <w:r>
              <w:rPr>
                <w:rFonts w:cs="Arial"/>
              </w:rPr>
              <w:t> </w:t>
            </w:r>
          </w:p>
        </w:tc>
      </w:tr>
      <w:tr w:rsidR="00B3741C" w:rsidRPr="00BF538B" w14:paraId="53746D08"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C81337B"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3A0C51C" w14:textId="77777777" w:rsidR="00B3741C" w:rsidRDefault="008548A5">
            <w:pPr>
              <w:rPr>
                <w:rFonts w:cs="Arial"/>
              </w:rPr>
            </w:pPr>
            <w:r>
              <w:rPr>
                <w:rFonts w:cs="Arial"/>
              </w:rPr>
              <w:t>Augus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9B68B55" w14:textId="77777777" w:rsidR="00B3741C" w:rsidRDefault="008548A5">
            <w:pPr>
              <w:rPr>
                <w:rFonts w:cs="Arial"/>
              </w:rPr>
            </w:pPr>
            <w:r>
              <w:rPr>
                <w:rFonts w:cs="Arial"/>
              </w:rPr>
              <w:t>0x08</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B0BEC49" w14:textId="77777777" w:rsidR="00B3741C" w:rsidRDefault="008548A5">
            <w:pPr>
              <w:rPr>
                <w:rFonts w:cs="Arial"/>
              </w:rPr>
            </w:pPr>
            <w:r>
              <w:rPr>
                <w:rFonts w:cs="Arial"/>
              </w:rPr>
              <w:t> </w:t>
            </w:r>
          </w:p>
        </w:tc>
      </w:tr>
      <w:tr w:rsidR="00B3741C" w:rsidRPr="00BF538B" w14:paraId="4A6B91CD"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487B4CF"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5302810" w14:textId="77777777" w:rsidR="00B3741C" w:rsidRDefault="008548A5">
            <w:pPr>
              <w:rPr>
                <w:rFonts w:cs="Arial"/>
              </w:rPr>
            </w:pPr>
            <w:r>
              <w:rPr>
                <w:rFonts w:cs="Arial"/>
              </w:rPr>
              <w:t>Septem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37DD6DD" w14:textId="77777777" w:rsidR="00B3741C" w:rsidRDefault="008548A5">
            <w:pPr>
              <w:rPr>
                <w:rFonts w:cs="Arial"/>
              </w:rPr>
            </w:pPr>
            <w:r>
              <w:rPr>
                <w:rFonts w:cs="Arial"/>
              </w:rPr>
              <w:t>0x09</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DA8A915" w14:textId="77777777" w:rsidR="00B3741C" w:rsidRDefault="008548A5">
            <w:pPr>
              <w:rPr>
                <w:rFonts w:cs="Arial"/>
              </w:rPr>
            </w:pPr>
            <w:r>
              <w:rPr>
                <w:rFonts w:cs="Arial"/>
              </w:rPr>
              <w:t> </w:t>
            </w:r>
          </w:p>
        </w:tc>
      </w:tr>
      <w:tr w:rsidR="00B3741C" w:rsidRPr="00BF538B" w14:paraId="7BCF167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BC53307"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74346F1" w14:textId="77777777" w:rsidR="00B3741C" w:rsidRDefault="008548A5">
            <w:pPr>
              <w:rPr>
                <w:rFonts w:cs="Arial"/>
              </w:rPr>
            </w:pPr>
            <w:r>
              <w:rPr>
                <w:rFonts w:cs="Arial"/>
              </w:rPr>
              <w:t>Octo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B057C9E" w14:textId="77777777" w:rsidR="00B3741C" w:rsidRDefault="008548A5">
            <w:pPr>
              <w:rPr>
                <w:rFonts w:cs="Arial"/>
              </w:rPr>
            </w:pPr>
            <w:r>
              <w:rPr>
                <w:rFonts w:cs="Arial"/>
              </w:rPr>
              <w:t>0x0A</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C8A96FC" w14:textId="77777777" w:rsidR="00B3741C" w:rsidRDefault="008548A5">
            <w:pPr>
              <w:rPr>
                <w:rFonts w:cs="Arial"/>
              </w:rPr>
            </w:pPr>
            <w:r>
              <w:rPr>
                <w:rFonts w:cs="Arial"/>
              </w:rPr>
              <w:t> </w:t>
            </w:r>
          </w:p>
        </w:tc>
      </w:tr>
      <w:tr w:rsidR="00B3741C" w:rsidRPr="00BF538B" w14:paraId="2A21C3E9"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29CBF2C"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25ED7D2" w14:textId="77777777" w:rsidR="00B3741C" w:rsidRDefault="008548A5">
            <w:pPr>
              <w:rPr>
                <w:rFonts w:cs="Arial"/>
              </w:rPr>
            </w:pPr>
            <w:r>
              <w:rPr>
                <w:rFonts w:cs="Arial"/>
              </w:rPr>
              <w:t>Novem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B8A6F26" w14:textId="77777777" w:rsidR="00B3741C" w:rsidRDefault="008548A5">
            <w:pPr>
              <w:rPr>
                <w:rFonts w:cs="Arial"/>
              </w:rPr>
            </w:pPr>
            <w:r>
              <w:rPr>
                <w:rFonts w:cs="Arial"/>
              </w:rPr>
              <w:t>0x0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8D6F92B" w14:textId="77777777" w:rsidR="00B3741C" w:rsidRDefault="008548A5">
            <w:pPr>
              <w:rPr>
                <w:rFonts w:cs="Arial"/>
              </w:rPr>
            </w:pPr>
            <w:r>
              <w:rPr>
                <w:rFonts w:cs="Arial"/>
              </w:rPr>
              <w:t> </w:t>
            </w:r>
          </w:p>
        </w:tc>
      </w:tr>
      <w:tr w:rsidR="00B3741C" w:rsidRPr="00BF538B" w14:paraId="5ECC39D5"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6C657A96"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C1CCE7F" w14:textId="77777777" w:rsidR="00B3741C" w:rsidRDefault="008548A5">
            <w:pPr>
              <w:rPr>
                <w:rFonts w:cs="Arial"/>
              </w:rPr>
            </w:pPr>
            <w:r>
              <w:rPr>
                <w:rFonts w:cs="Arial"/>
              </w:rPr>
              <w:t>Decembe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82A974F" w14:textId="77777777" w:rsidR="00B3741C" w:rsidRDefault="008548A5">
            <w:pPr>
              <w:rPr>
                <w:rFonts w:cs="Arial"/>
              </w:rPr>
            </w:pPr>
            <w:r>
              <w:rPr>
                <w:rFonts w:cs="Arial"/>
              </w:rPr>
              <w:t>0x0C</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4FB7BE1" w14:textId="77777777" w:rsidR="00B3741C" w:rsidRDefault="008548A5">
            <w:pPr>
              <w:rPr>
                <w:rFonts w:cs="Arial"/>
              </w:rPr>
            </w:pPr>
            <w:r>
              <w:rPr>
                <w:rFonts w:cs="Arial"/>
              </w:rPr>
              <w:t> </w:t>
            </w:r>
          </w:p>
        </w:tc>
      </w:tr>
      <w:tr w:rsidR="00B3741C" w:rsidRPr="00BF538B" w14:paraId="2484E871"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BD38B13" w14:textId="77777777" w:rsidR="00B3741C" w:rsidRDefault="008548A5">
            <w:pPr>
              <w:rPr>
                <w:rFonts w:cs="Arial"/>
              </w:rPr>
            </w:pPr>
            <w:r>
              <w:rPr>
                <w:rFonts w:cs="Arial"/>
              </w:rPr>
              <w:lastRenderedPageBreak/>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D8B4AEA" w14:textId="77777777" w:rsidR="00B3741C" w:rsidRDefault="008548A5">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3C5EC3E" w14:textId="77777777" w:rsidR="00B3741C" w:rsidRDefault="008548A5">
            <w:pPr>
              <w:rPr>
                <w:rFonts w:cs="Arial"/>
              </w:rPr>
            </w:pPr>
            <w:r>
              <w:rPr>
                <w:rFonts w:cs="Arial"/>
              </w:rPr>
              <w:t>0x0D-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B04DC52" w14:textId="77777777" w:rsidR="00B3741C" w:rsidRDefault="008548A5">
            <w:pPr>
              <w:rPr>
                <w:rFonts w:cs="Arial"/>
              </w:rPr>
            </w:pPr>
            <w:r>
              <w:rPr>
                <w:rFonts w:cs="Arial"/>
              </w:rPr>
              <w:t> </w:t>
            </w:r>
          </w:p>
        </w:tc>
      </w:tr>
      <w:tr w:rsidR="00B3741C" w:rsidRPr="00BF538B" w14:paraId="7B88F8FC"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9D608CD" w14:textId="77777777" w:rsidR="00B3741C" w:rsidRDefault="008548A5">
            <w:pPr>
              <w:rPr>
                <w:rFonts w:cs="Arial"/>
              </w:rPr>
            </w:pPr>
            <w:r>
              <w:rPr>
                <w:rFonts w:cs="Arial"/>
              </w:rPr>
              <w:t>Expiry/RenewalDay</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31C5A78"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1C777B3"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C47DA27" w14:textId="77777777" w:rsidR="00B3741C" w:rsidRDefault="008548A5">
            <w:pPr>
              <w:rPr>
                <w:rFonts w:cs="Arial"/>
              </w:rPr>
            </w:pPr>
            <w:r>
              <w:rPr>
                <w:rFonts w:cs="Arial"/>
              </w:rPr>
              <w:t>Day of the next Expiry/Renewal Date</w:t>
            </w:r>
          </w:p>
        </w:tc>
      </w:tr>
      <w:tr w:rsidR="00B3741C" w:rsidRPr="00BF538B" w14:paraId="7456511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0C4CE30"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926DDFB"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31EB828" w14:textId="77777777" w:rsidR="00B3741C" w:rsidRDefault="008548A5">
            <w:pPr>
              <w:rPr>
                <w:rFonts w:cs="Arial"/>
              </w:rPr>
            </w:pPr>
            <w:r>
              <w:rPr>
                <w:rFonts w:cs="Arial"/>
              </w:rPr>
              <w:t>0x0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C8BA56E" w14:textId="77777777" w:rsidR="00B3741C" w:rsidRDefault="008548A5">
            <w:pPr>
              <w:rPr>
                <w:rFonts w:cs="Arial"/>
              </w:rPr>
            </w:pPr>
            <w:r>
              <w:rPr>
                <w:rFonts w:cs="Arial"/>
              </w:rPr>
              <w:t> </w:t>
            </w:r>
          </w:p>
        </w:tc>
      </w:tr>
      <w:tr w:rsidR="00B3741C" w:rsidRPr="00BF538B" w14:paraId="5B962B2C"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E70C66E"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77927ED" w14:textId="77777777" w:rsidR="00B3741C" w:rsidRDefault="008548A5">
            <w:pPr>
              <w:rPr>
                <w:rFonts w:cs="Arial"/>
              </w:rPr>
            </w:pPr>
            <w:r>
              <w:rPr>
                <w:rFonts w:cs="Arial"/>
              </w:rPr>
              <w:t>Day</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DFD9141" w14:textId="77777777" w:rsidR="00B3741C" w:rsidRDefault="008548A5">
            <w:pPr>
              <w:rPr>
                <w:rFonts w:cs="Arial"/>
              </w:rPr>
            </w:pPr>
            <w:r>
              <w:rPr>
                <w:rFonts w:cs="Arial"/>
              </w:rPr>
              <w:t>0x01-0x1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3BA4281" w14:textId="77777777" w:rsidR="00B3741C" w:rsidRDefault="008548A5">
            <w:pPr>
              <w:rPr>
                <w:rFonts w:cs="Arial"/>
              </w:rPr>
            </w:pPr>
            <w:r>
              <w:rPr>
                <w:rFonts w:cs="Arial"/>
              </w:rPr>
              <w:t> </w:t>
            </w:r>
          </w:p>
        </w:tc>
      </w:tr>
      <w:tr w:rsidR="00B3741C" w:rsidRPr="00BF538B" w14:paraId="20CA738F"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B032ECC"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4270C98" w14:textId="77777777" w:rsidR="00B3741C" w:rsidRDefault="008548A5">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91AFDCE" w14:textId="77777777" w:rsidR="00B3741C" w:rsidRDefault="008548A5">
            <w:pPr>
              <w:rPr>
                <w:rFonts w:cs="Arial"/>
              </w:rPr>
            </w:pPr>
            <w:r>
              <w:rPr>
                <w:rFonts w:cs="Arial"/>
              </w:rPr>
              <w:t>0x20-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B87B8D3" w14:textId="77777777" w:rsidR="00B3741C" w:rsidRDefault="008548A5">
            <w:pPr>
              <w:rPr>
                <w:rFonts w:cs="Arial"/>
              </w:rPr>
            </w:pPr>
            <w:r>
              <w:rPr>
                <w:rFonts w:cs="Arial"/>
              </w:rPr>
              <w:t> </w:t>
            </w:r>
          </w:p>
        </w:tc>
      </w:tr>
      <w:tr w:rsidR="00B3741C" w:rsidRPr="00BF538B" w14:paraId="60FC293C"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1C00700" w14:textId="77777777" w:rsidR="00B3741C" w:rsidRDefault="008548A5">
            <w:pPr>
              <w:rPr>
                <w:rFonts w:cs="Arial"/>
              </w:rPr>
            </w:pPr>
            <w:r>
              <w:rPr>
                <w:rFonts w:cs="Arial"/>
              </w:rPr>
              <w:t>Expiry/RenewalYear</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ED93A82"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EA646D9"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0BF8C076" w14:textId="77777777" w:rsidR="00B3741C" w:rsidRDefault="008548A5">
            <w:pPr>
              <w:rPr>
                <w:rFonts w:cs="Arial"/>
              </w:rPr>
            </w:pPr>
            <w:r>
              <w:rPr>
                <w:rFonts w:cs="Arial"/>
              </w:rPr>
              <w:t>Year of the next Expiry/Renewal Date. Offset of 2000</w:t>
            </w:r>
          </w:p>
        </w:tc>
      </w:tr>
      <w:tr w:rsidR="00B3741C" w:rsidRPr="00BF538B" w14:paraId="04906BDF"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4C6CFBE"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A1C89E9" w14:textId="77777777" w:rsidR="00B3741C" w:rsidRDefault="008548A5">
            <w:pPr>
              <w:rPr>
                <w:rFonts w:cs="Arial"/>
              </w:rPr>
            </w:pPr>
            <w:r>
              <w:rPr>
                <w:rFonts w:cs="Arial"/>
              </w:rPr>
              <w:t>Yea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3E379F9" w14:textId="77777777" w:rsidR="00B3741C" w:rsidRDefault="008548A5">
            <w:pPr>
              <w:rPr>
                <w:rFonts w:cs="Arial"/>
              </w:rPr>
            </w:pPr>
            <w:r>
              <w:rPr>
                <w:rFonts w:cs="Arial"/>
              </w:rPr>
              <w:t>0x00-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8CB267D" w14:textId="77777777" w:rsidR="00B3741C" w:rsidRDefault="008548A5">
            <w:pPr>
              <w:rPr>
                <w:rFonts w:cs="Arial"/>
              </w:rPr>
            </w:pPr>
            <w:r>
              <w:rPr>
                <w:rFonts w:cs="Arial"/>
              </w:rPr>
              <w:t> </w:t>
            </w:r>
          </w:p>
        </w:tc>
      </w:tr>
      <w:tr w:rsidR="00B3741C" w:rsidRPr="00BF538B" w14:paraId="5B5AE57E"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386F10D" w14:textId="77777777" w:rsidR="00B3741C" w:rsidRDefault="008548A5">
            <w:pPr>
              <w:rPr>
                <w:rFonts w:cs="Arial"/>
              </w:rPr>
            </w:pPr>
            <w:r>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ADA4B8C"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391332C" w14:textId="77777777" w:rsidR="00B3741C" w:rsidRDefault="008548A5">
            <w:pPr>
              <w:rPr>
                <w:rFonts w:cs="Arial"/>
              </w:rPr>
            </w:pPr>
            <w:r>
              <w:rPr>
                <w:rFonts w:cs="Arial"/>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464D561" w14:textId="77777777" w:rsidR="00B3741C" w:rsidRDefault="008548A5">
            <w:pPr>
              <w:rPr>
                <w:rFonts w:cs="Arial"/>
              </w:rPr>
            </w:pPr>
            <w:r>
              <w:rPr>
                <w:rFonts w:cs="Arial"/>
              </w:rPr>
              <w:t> </w:t>
            </w:r>
          </w:p>
        </w:tc>
      </w:tr>
      <w:tr w:rsidR="00B3741C" w:rsidRPr="00BF538B" w14:paraId="1AC3932A"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9230B55" w14:textId="77777777" w:rsidR="00B3741C" w:rsidRDefault="008548A5">
            <w:pPr>
              <w:rPr>
                <w:rFonts w:cs="Arial"/>
                <w:color w:val="000000"/>
              </w:rPr>
            </w:pPr>
            <w:r>
              <w:rPr>
                <w:rFonts w:cs="Arial"/>
                <w:color w:val="000000"/>
              </w:rPr>
              <w:t>Expiry/RenewalHour</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0769FAF" w14:textId="77777777" w:rsidR="00B3741C" w:rsidRDefault="008548A5">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1D8D451" w14:textId="77777777" w:rsidR="00B3741C" w:rsidRDefault="008548A5">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655F5CD" w14:textId="77777777" w:rsidR="00B3741C" w:rsidRDefault="008548A5">
            <w:pPr>
              <w:rPr>
                <w:rFonts w:cs="Arial"/>
                <w:color w:val="000000"/>
              </w:rPr>
            </w:pPr>
            <w:r>
              <w:rPr>
                <w:rFonts w:cs="Arial"/>
                <w:color w:val="000000"/>
              </w:rPr>
              <w:t>Hour of the Expiry/Renewal Date</w:t>
            </w:r>
          </w:p>
        </w:tc>
      </w:tr>
      <w:tr w:rsidR="00B3741C" w:rsidRPr="00BF538B" w14:paraId="242D9042"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5BF175FE"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94872E7" w14:textId="77777777" w:rsidR="00B3741C" w:rsidRDefault="008548A5">
            <w:pPr>
              <w:rPr>
                <w:rFonts w:cs="Arial"/>
                <w:color w:val="000000"/>
              </w:rPr>
            </w:pPr>
            <w:r>
              <w:rPr>
                <w:rFonts w:cs="Arial"/>
                <w:color w:val="000000"/>
              </w:rPr>
              <w:t>Hour</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B6CFBC2" w14:textId="77777777" w:rsidR="00B3741C" w:rsidRDefault="008548A5">
            <w:pPr>
              <w:rPr>
                <w:rFonts w:cs="Arial"/>
                <w:color w:val="000000"/>
              </w:rPr>
            </w:pPr>
            <w:r>
              <w:rPr>
                <w:rFonts w:cs="Arial"/>
                <w:color w:val="000000"/>
              </w:rPr>
              <w:t>0x00-0x17</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F031446" w14:textId="77777777" w:rsidR="00B3741C" w:rsidRDefault="008548A5">
            <w:pPr>
              <w:rPr>
                <w:rFonts w:cs="Arial"/>
                <w:color w:val="000000"/>
              </w:rPr>
            </w:pPr>
            <w:r>
              <w:rPr>
                <w:rFonts w:cs="Arial"/>
                <w:color w:val="000000"/>
              </w:rPr>
              <w:t> </w:t>
            </w:r>
          </w:p>
        </w:tc>
      </w:tr>
      <w:tr w:rsidR="00B3741C" w:rsidRPr="00BF538B" w14:paraId="583B6D02"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0303EAC1"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851991F" w14:textId="77777777" w:rsidR="00B3741C" w:rsidRDefault="008548A5">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D6C1E24" w14:textId="77777777" w:rsidR="00B3741C" w:rsidRDefault="008548A5">
            <w:pPr>
              <w:rPr>
                <w:rFonts w:cs="Arial"/>
                <w:color w:val="000000"/>
              </w:rPr>
            </w:pPr>
            <w:r>
              <w:rPr>
                <w:rFonts w:cs="Arial"/>
                <w:color w:val="000000"/>
              </w:rPr>
              <w:t>0x18-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7CD40CB" w14:textId="77777777" w:rsidR="00B3741C" w:rsidRDefault="008548A5">
            <w:pPr>
              <w:rPr>
                <w:rFonts w:cs="Arial"/>
                <w:color w:val="000000"/>
              </w:rPr>
            </w:pPr>
            <w:r>
              <w:rPr>
                <w:rFonts w:cs="Arial"/>
                <w:color w:val="000000"/>
              </w:rPr>
              <w:t> </w:t>
            </w:r>
          </w:p>
        </w:tc>
      </w:tr>
      <w:tr w:rsidR="00B3741C" w:rsidRPr="00BF538B" w14:paraId="4FC57973"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7AD1C794"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CE28182" w14:textId="77777777" w:rsidR="00B3741C" w:rsidRDefault="008548A5">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88F4518" w14:textId="77777777" w:rsidR="00B3741C" w:rsidRDefault="008548A5">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2B5AA700" w14:textId="77777777" w:rsidR="00B3741C" w:rsidRDefault="008548A5">
            <w:pPr>
              <w:rPr>
                <w:rFonts w:cs="Arial"/>
                <w:color w:val="000000"/>
              </w:rPr>
            </w:pPr>
            <w:r>
              <w:rPr>
                <w:rFonts w:cs="Arial"/>
                <w:color w:val="000000"/>
              </w:rPr>
              <w:t> </w:t>
            </w:r>
          </w:p>
        </w:tc>
      </w:tr>
      <w:tr w:rsidR="00B3741C" w:rsidRPr="00BF538B" w14:paraId="29301A45"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65D1116F" w14:textId="77777777" w:rsidR="00B3741C" w:rsidRDefault="008548A5">
            <w:pPr>
              <w:rPr>
                <w:rFonts w:cs="Arial"/>
                <w:color w:val="000000"/>
              </w:rPr>
            </w:pPr>
            <w:r>
              <w:rPr>
                <w:rFonts w:cs="Arial"/>
                <w:color w:val="000000"/>
              </w:rPr>
              <w:t>Expiry/RenewalMinute</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096B54E" w14:textId="77777777" w:rsidR="00B3741C" w:rsidRDefault="008548A5">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0B62CFA" w14:textId="77777777" w:rsidR="00B3741C" w:rsidRDefault="008548A5">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7E86322" w14:textId="77777777" w:rsidR="00B3741C" w:rsidRDefault="008548A5">
            <w:pPr>
              <w:rPr>
                <w:rFonts w:cs="Arial"/>
                <w:color w:val="000000"/>
              </w:rPr>
            </w:pPr>
            <w:r>
              <w:rPr>
                <w:rFonts w:cs="Arial"/>
                <w:color w:val="000000"/>
              </w:rPr>
              <w:t>Minute of the Expiry/Renewal Date</w:t>
            </w:r>
          </w:p>
        </w:tc>
      </w:tr>
      <w:tr w:rsidR="00B3741C" w:rsidRPr="00BF538B" w14:paraId="692BB1D3"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356C99EA"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2597F79" w14:textId="77777777" w:rsidR="00B3741C" w:rsidRDefault="008548A5">
            <w:pPr>
              <w:rPr>
                <w:rFonts w:cs="Arial"/>
                <w:color w:val="000000"/>
              </w:rPr>
            </w:pPr>
            <w:r>
              <w:rPr>
                <w:rFonts w:cs="Arial"/>
                <w:color w:val="000000"/>
              </w:rPr>
              <w:t>Minut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E7C1A26" w14:textId="77777777" w:rsidR="00B3741C" w:rsidRDefault="008548A5">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A0411CC" w14:textId="77777777" w:rsidR="00B3741C" w:rsidRDefault="008548A5">
            <w:pPr>
              <w:rPr>
                <w:rFonts w:cs="Arial"/>
                <w:color w:val="000000"/>
              </w:rPr>
            </w:pPr>
            <w:r>
              <w:rPr>
                <w:rFonts w:cs="Arial"/>
                <w:color w:val="000000"/>
              </w:rPr>
              <w:t> </w:t>
            </w:r>
          </w:p>
        </w:tc>
      </w:tr>
      <w:tr w:rsidR="00B3741C" w:rsidRPr="00BF538B" w14:paraId="4BD3C6E8"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4C51C903"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8995E5D" w14:textId="77777777" w:rsidR="00B3741C" w:rsidRDefault="008548A5">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EC613AB" w14:textId="77777777" w:rsidR="00B3741C" w:rsidRDefault="008548A5">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7FED4096" w14:textId="77777777" w:rsidR="00B3741C" w:rsidRDefault="008548A5">
            <w:pPr>
              <w:rPr>
                <w:rFonts w:cs="Arial"/>
                <w:color w:val="000000"/>
              </w:rPr>
            </w:pPr>
            <w:r>
              <w:rPr>
                <w:rFonts w:cs="Arial"/>
                <w:color w:val="000000"/>
              </w:rPr>
              <w:t> </w:t>
            </w:r>
          </w:p>
        </w:tc>
      </w:tr>
      <w:tr w:rsidR="00B3741C" w:rsidRPr="00BF538B" w14:paraId="4AD4CC48"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6829B69"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B90B88D" w14:textId="77777777" w:rsidR="00B3741C" w:rsidRDefault="008548A5">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A04D5E8" w14:textId="77777777" w:rsidR="00B3741C" w:rsidRDefault="008548A5">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568F1992" w14:textId="77777777" w:rsidR="00B3741C" w:rsidRDefault="008548A5">
            <w:pPr>
              <w:rPr>
                <w:rFonts w:cs="Arial"/>
                <w:color w:val="000000"/>
              </w:rPr>
            </w:pPr>
            <w:r>
              <w:rPr>
                <w:rFonts w:cs="Arial"/>
                <w:color w:val="000000"/>
              </w:rPr>
              <w:t> </w:t>
            </w:r>
          </w:p>
        </w:tc>
      </w:tr>
      <w:tr w:rsidR="00B3741C" w:rsidRPr="00BF538B" w14:paraId="45CB18CC"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60ADC29E" w14:textId="77777777" w:rsidR="00B3741C" w:rsidRDefault="008548A5">
            <w:pPr>
              <w:rPr>
                <w:rFonts w:cs="Arial"/>
                <w:color w:val="000000"/>
              </w:rPr>
            </w:pPr>
            <w:r>
              <w:rPr>
                <w:rFonts w:cs="Arial"/>
                <w:color w:val="000000"/>
              </w:rPr>
              <w:t>Expiry/RenewalSecond</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051006C9" w14:textId="77777777" w:rsidR="00B3741C" w:rsidRDefault="008548A5">
            <w:pPr>
              <w:rPr>
                <w:rFonts w:cs="Arial"/>
                <w:color w:val="000000"/>
              </w:rPr>
            </w:pPr>
            <w:r>
              <w:rPr>
                <w:rFonts w:cs="Arial"/>
                <w:color w:val="000000"/>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2E10943" w14:textId="77777777" w:rsidR="00B3741C" w:rsidRDefault="008548A5">
            <w:pPr>
              <w:rPr>
                <w:rFonts w:cs="Arial"/>
                <w:color w:val="000000"/>
              </w:rPr>
            </w:pPr>
            <w:r>
              <w:rPr>
                <w:rFonts w:cs="Arial"/>
                <w:color w:val="000000"/>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E2D2AAE" w14:textId="77777777" w:rsidR="00B3741C" w:rsidRDefault="008548A5">
            <w:pPr>
              <w:rPr>
                <w:rFonts w:cs="Arial"/>
                <w:color w:val="000000"/>
              </w:rPr>
            </w:pPr>
            <w:r>
              <w:rPr>
                <w:rFonts w:cs="Arial"/>
                <w:color w:val="000000"/>
              </w:rPr>
              <w:t>Second of the Expiry/Renewal Date</w:t>
            </w:r>
          </w:p>
        </w:tc>
      </w:tr>
      <w:tr w:rsidR="00B3741C" w:rsidRPr="00BF538B" w14:paraId="7A3670D3"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B831DCF"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01B3D8F" w14:textId="77777777" w:rsidR="00B3741C" w:rsidRDefault="008548A5">
            <w:pPr>
              <w:rPr>
                <w:rFonts w:cs="Arial"/>
                <w:color w:val="000000"/>
              </w:rPr>
            </w:pPr>
            <w:r>
              <w:rPr>
                <w:rFonts w:cs="Arial"/>
                <w:color w:val="000000"/>
              </w:rPr>
              <w:t>Secon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01542A3" w14:textId="77777777" w:rsidR="00B3741C" w:rsidRDefault="008548A5">
            <w:pPr>
              <w:rPr>
                <w:rFonts w:cs="Arial"/>
                <w:color w:val="000000"/>
              </w:rPr>
            </w:pPr>
            <w:r>
              <w:rPr>
                <w:rFonts w:cs="Arial"/>
                <w:color w:val="000000"/>
              </w:rPr>
              <w:t>0x00-0x3B</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4AAA16B8" w14:textId="77777777" w:rsidR="00B3741C" w:rsidRDefault="008548A5">
            <w:pPr>
              <w:rPr>
                <w:rFonts w:cs="Arial"/>
                <w:color w:val="000000"/>
              </w:rPr>
            </w:pPr>
            <w:r>
              <w:rPr>
                <w:rFonts w:cs="Arial"/>
                <w:color w:val="000000"/>
              </w:rPr>
              <w:t> </w:t>
            </w:r>
          </w:p>
        </w:tc>
      </w:tr>
      <w:tr w:rsidR="00B3741C" w:rsidRPr="00BF538B" w14:paraId="57BA68E8"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15935048"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F7B96EC" w14:textId="77777777" w:rsidR="00B3741C" w:rsidRDefault="008548A5">
            <w:pPr>
              <w:rPr>
                <w:rFonts w:cs="Arial"/>
                <w:color w:val="000000"/>
              </w:rPr>
            </w:pPr>
            <w:r>
              <w:rPr>
                <w:rFonts w:cs="Arial"/>
                <w:color w:val="000000"/>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359C17C" w14:textId="77777777" w:rsidR="00B3741C" w:rsidRDefault="008548A5">
            <w:pPr>
              <w:rPr>
                <w:rFonts w:cs="Arial"/>
                <w:color w:val="000000"/>
              </w:rPr>
            </w:pPr>
            <w:r>
              <w:rPr>
                <w:rFonts w:cs="Arial"/>
                <w:color w:val="000000"/>
              </w:rPr>
              <w:t>0x3C-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3560A583" w14:textId="77777777" w:rsidR="00B3741C" w:rsidRDefault="008548A5">
            <w:pPr>
              <w:rPr>
                <w:rFonts w:cs="Arial"/>
                <w:color w:val="000000"/>
              </w:rPr>
            </w:pPr>
            <w:r>
              <w:rPr>
                <w:rFonts w:cs="Arial"/>
                <w:color w:val="000000"/>
              </w:rPr>
              <w:t> </w:t>
            </w:r>
          </w:p>
        </w:tc>
      </w:tr>
      <w:tr w:rsidR="00B3741C" w:rsidRPr="00BF538B" w14:paraId="5290D63D"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center"/>
          </w:tcPr>
          <w:p w14:paraId="25576FB7"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6657462" w14:textId="77777777" w:rsidR="00B3741C" w:rsidRDefault="008548A5">
            <w:pPr>
              <w:rPr>
                <w:rFonts w:cs="Arial"/>
                <w:color w:val="000000"/>
              </w:rPr>
            </w:pPr>
            <w:r>
              <w:rPr>
                <w:rFonts w:cs="Arial"/>
                <w:color w:val="000000"/>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D2E9039" w14:textId="77777777" w:rsidR="00B3741C" w:rsidRDefault="008548A5">
            <w:pPr>
              <w:rPr>
                <w:rFonts w:cs="Arial"/>
                <w:color w:val="000000"/>
              </w:rPr>
            </w:pPr>
            <w:r>
              <w:rPr>
                <w:rFonts w:cs="Arial"/>
                <w:color w:val="000000"/>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center"/>
          </w:tcPr>
          <w:p w14:paraId="1E5F8C29" w14:textId="77777777" w:rsidR="00B3741C" w:rsidRDefault="008548A5">
            <w:pPr>
              <w:rPr>
                <w:rFonts w:cs="Arial"/>
                <w:color w:val="000000"/>
              </w:rPr>
            </w:pPr>
            <w:r>
              <w:rPr>
                <w:rFonts w:cs="Arial"/>
                <w:color w:val="000000"/>
              </w:rPr>
              <w:t> </w:t>
            </w:r>
          </w:p>
        </w:tc>
      </w:tr>
      <w:tr w:rsidR="00B3741C" w:rsidRPr="00BF538B" w14:paraId="1DE8D6BE" w14:textId="77777777" w:rsidTr="00F970F7">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1977B7BB" w14:textId="77777777" w:rsidR="00B3741C" w:rsidRDefault="008548A5">
            <w:pPr>
              <w:rPr>
                <w:rFonts w:cs="Arial"/>
                <w:color w:val="000000"/>
              </w:rPr>
            </w:pPr>
            <w:r>
              <w:rPr>
                <w:rFonts w:cs="Arial"/>
                <w:color w:val="000000"/>
              </w:rPr>
              <w:t>DataUsed</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0D0450C"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0F5951A"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8660C0C" w14:textId="77777777" w:rsidR="00B3741C" w:rsidRDefault="008548A5">
            <w:pPr>
              <w:rPr>
                <w:rFonts w:cs="Arial"/>
              </w:rPr>
            </w:pPr>
            <w:r>
              <w:rPr>
                <w:rFonts w:cs="Arial"/>
              </w:rPr>
              <w:t>Data used since start of last Renewal Date. Use HEX encoding here. Data values are in steps of 0.01 decimal units (ex. 0x08707 = 34567 = 345.67 Mb (or Kb or Gb)</w:t>
            </w:r>
          </w:p>
        </w:tc>
      </w:tr>
      <w:tr w:rsidR="00B3741C" w:rsidRPr="00BF538B" w14:paraId="15AADC7D" w14:textId="77777777" w:rsidTr="00F970F7">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0882FB36"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3EC0556" w14:textId="77777777" w:rsidR="00B3741C" w:rsidRDefault="008548A5">
            <w:pPr>
              <w:rPr>
                <w:rFonts w:cs="Arial"/>
              </w:rPr>
            </w:pPr>
            <w:r>
              <w:rPr>
                <w:rFonts w:cs="Arial"/>
              </w:rPr>
              <w:t>Data</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09568FE" w14:textId="77777777" w:rsidR="00B3741C" w:rsidRDefault="008548A5">
            <w:pPr>
              <w:rPr>
                <w:rFonts w:cs="Arial"/>
              </w:rPr>
            </w:pPr>
            <w:r>
              <w:rPr>
                <w:rFonts w:cs="Arial"/>
              </w:rPr>
              <w:t>0x000000-0x01869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EE9AD51" w14:textId="77777777" w:rsidR="00B3741C" w:rsidRDefault="008548A5">
            <w:pPr>
              <w:rPr>
                <w:rFonts w:cs="Arial"/>
              </w:rPr>
            </w:pPr>
            <w:r>
              <w:rPr>
                <w:rFonts w:cs="Arial"/>
              </w:rPr>
              <w:t> </w:t>
            </w:r>
          </w:p>
        </w:tc>
      </w:tr>
      <w:tr w:rsidR="00B3741C" w:rsidRPr="00BF538B" w14:paraId="4E7FA1EE" w14:textId="77777777" w:rsidTr="00F970F7">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56D955CA"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ABD10EE" w14:textId="77777777" w:rsidR="00B3741C" w:rsidRDefault="008548A5">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23F5F89" w14:textId="77777777" w:rsidR="00B3741C" w:rsidRDefault="008548A5">
            <w:pPr>
              <w:rPr>
                <w:rFonts w:cs="Arial"/>
              </w:rPr>
            </w:pPr>
            <w:r>
              <w:rPr>
                <w:rFonts w:cs="Arial"/>
              </w:rPr>
              <w:t>0x0186A0-0xFFFF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04410C40" w14:textId="77777777" w:rsidR="00B3741C" w:rsidRDefault="008548A5">
            <w:pPr>
              <w:rPr>
                <w:rFonts w:cs="Arial"/>
              </w:rPr>
            </w:pPr>
            <w:r>
              <w:rPr>
                <w:rFonts w:cs="Arial"/>
              </w:rPr>
              <w:t> </w:t>
            </w:r>
          </w:p>
        </w:tc>
      </w:tr>
      <w:tr w:rsidR="00B3741C" w:rsidRPr="00BF538B" w14:paraId="3AD52D30" w14:textId="77777777" w:rsidTr="00F970F7">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11740786"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B514DE9"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926C041" w14:textId="77777777" w:rsidR="00B3741C" w:rsidRDefault="008548A5">
            <w:pPr>
              <w:rPr>
                <w:rFonts w:cs="Arial"/>
              </w:rPr>
            </w:pPr>
            <w:r>
              <w:rPr>
                <w:rFonts w:cs="Arial"/>
              </w:rPr>
              <w:t>0xFFFF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0EAA6AF0" w14:textId="77777777" w:rsidR="00B3741C" w:rsidRDefault="008548A5">
            <w:pPr>
              <w:rPr>
                <w:rFonts w:cs="Arial"/>
              </w:rPr>
            </w:pPr>
            <w:r>
              <w:rPr>
                <w:rFonts w:cs="Arial"/>
              </w:rPr>
              <w:t> </w:t>
            </w:r>
          </w:p>
        </w:tc>
      </w:tr>
      <w:tr w:rsidR="00B3741C" w:rsidRPr="00BF538B" w14:paraId="61DAFABB"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1F336687" w14:textId="77777777" w:rsidR="00B3741C" w:rsidRDefault="008548A5">
            <w:pPr>
              <w:rPr>
                <w:rFonts w:cs="Arial"/>
                <w:color w:val="000000"/>
              </w:rPr>
            </w:pPr>
            <w:r>
              <w:rPr>
                <w:rFonts w:cs="Arial"/>
                <w:color w:val="000000"/>
              </w:rPr>
              <w:t>DataUsedUnits</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1F10597"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6701C56"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75FC0F11" w14:textId="77777777" w:rsidR="00B3741C" w:rsidRDefault="008548A5">
            <w:pPr>
              <w:rPr>
                <w:rFonts w:cs="Arial"/>
              </w:rPr>
            </w:pPr>
            <w:r>
              <w:rPr>
                <w:rFonts w:cs="Arial"/>
              </w:rPr>
              <w:t>Units of measure used to report the data used</w:t>
            </w:r>
          </w:p>
        </w:tc>
      </w:tr>
      <w:tr w:rsidR="00B3741C" w:rsidRPr="00BF538B" w14:paraId="7B7040F9"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8D1C601"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2A5E7B0"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1B5FDD1" w14:textId="77777777" w:rsidR="00B3741C" w:rsidRDefault="008548A5">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3DD6FB37" w14:textId="77777777" w:rsidR="00B3741C" w:rsidRDefault="008548A5">
            <w:pPr>
              <w:rPr>
                <w:rFonts w:cs="Arial"/>
              </w:rPr>
            </w:pPr>
            <w:r>
              <w:rPr>
                <w:rFonts w:cs="Arial"/>
              </w:rPr>
              <w:t> </w:t>
            </w:r>
          </w:p>
        </w:tc>
      </w:tr>
      <w:tr w:rsidR="00DB26FE" w:rsidRPr="00BF538B" w14:paraId="7417B104"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1C79990E" w14:textId="77777777" w:rsidR="00DB26FE" w:rsidRDefault="007E738D">
            <w:pPr>
              <w:rPr>
                <w:rFonts w:cs="Arial"/>
                <w:color w:val="000000"/>
              </w:rPr>
            </w:pP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FF166A7" w14:textId="77777777" w:rsidR="00DB26FE" w:rsidRDefault="008548A5">
            <w:pPr>
              <w:rPr>
                <w:rFonts w:cs="Arial"/>
              </w:rPr>
            </w:pPr>
            <w:r>
              <w:rPr>
                <w:rFonts w:cs="Arial"/>
              </w:rPr>
              <w:t>K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AFC1A30" w14:textId="77777777" w:rsidR="00DB26FE" w:rsidRDefault="008548A5" w:rsidP="002D6050">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48597A6" w14:textId="77777777" w:rsidR="00DB26FE" w:rsidRDefault="007E738D">
            <w:pPr>
              <w:rPr>
                <w:rFonts w:cs="Arial"/>
              </w:rPr>
            </w:pPr>
          </w:p>
        </w:tc>
      </w:tr>
      <w:tr w:rsidR="00DB26FE" w:rsidRPr="00BF538B" w14:paraId="28100DF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4BEECE01" w14:textId="77777777" w:rsidR="00DB26FE"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361D767" w14:textId="77777777" w:rsidR="00DB26FE" w:rsidRDefault="008548A5">
            <w:pPr>
              <w:rPr>
                <w:rFonts w:cs="Arial"/>
              </w:rPr>
            </w:pPr>
            <w:r>
              <w:rPr>
                <w:rFonts w:cs="Arial"/>
              </w:rPr>
              <w:t>M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B91587D" w14:textId="77777777" w:rsidR="00DB26FE" w:rsidRDefault="008548A5" w:rsidP="002D6050">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1FCBDF5" w14:textId="77777777" w:rsidR="00DB26FE" w:rsidRDefault="008548A5">
            <w:pPr>
              <w:rPr>
                <w:rFonts w:cs="Arial"/>
              </w:rPr>
            </w:pPr>
            <w:r>
              <w:rPr>
                <w:rFonts w:cs="Arial"/>
              </w:rPr>
              <w:t> </w:t>
            </w:r>
          </w:p>
        </w:tc>
      </w:tr>
      <w:tr w:rsidR="00B3741C" w:rsidRPr="00BF538B" w14:paraId="4D96FACC"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0AF370EE"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8400B8A" w14:textId="77777777" w:rsidR="00B3741C" w:rsidRDefault="008548A5">
            <w:pPr>
              <w:rPr>
                <w:rFonts w:cs="Arial"/>
              </w:rPr>
            </w:pPr>
            <w:r>
              <w:rPr>
                <w:rFonts w:cs="Arial"/>
              </w:rPr>
              <w:t>G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C078600" w14:textId="77777777" w:rsidR="00B3741C" w:rsidRDefault="008548A5">
            <w:pPr>
              <w:rPr>
                <w:rFonts w:cs="Arial"/>
              </w:rPr>
            </w:pPr>
            <w:r>
              <w:rPr>
                <w:rFonts w:cs="Arial"/>
              </w:rPr>
              <w:t>0x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7AC71D0" w14:textId="77777777" w:rsidR="00B3741C" w:rsidRDefault="008548A5">
            <w:pPr>
              <w:rPr>
                <w:rFonts w:cs="Arial"/>
              </w:rPr>
            </w:pPr>
            <w:r>
              <w:rPr>
                <w:rFonts w:cs="Arial"/>
              </w:rPr>
              <w:t> </w:t>
            </w:r>
          </w:p>
        </w:tc>
      </w:tr>
      <w:tr w:rsidR="00B3741C" w:rsidRPr="00BF538B" w14:paraId="36E94ED5"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342053D4" w14:textId="77777777" w:rsidR="00B3741C" w:rsidRDefault="008548A5">
            <w:pPr>
              <w:rPr>
                <w:rFonts w:cs="Arial"/>
                <w:color w:val="000000"/>
              </w:rPr>
            </w:pPr>
            <w:r>
              <w:rPr>
                <w:rFonts w:cs="Arial"/>
                <w:color w:val="000000"/>
              </w:rPr>
              <w:t>TotalData</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73CBF2F"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07F5FBD"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4188C48E" w14:textId="77777777" w:rsidR="00B3741C" w:rsidRDefault="008548A5">
            <w:pPr>
              <w:rPr>
                <w:rFonts w:cs="Arial"/>
              </w:rPr>
            </w:pPr>
            <w:r>
              <w:rPr>
                <w:rFonts w:cs="Arial"/>
              </w:rPr>
              <w:t>Total data available in current Renewal Date. Use HEX encoding here. Data values are in steps of 0.01 decimal units (ex. 0x08707 = 34567 = 345.67 Mb (or Kb or Gb)</w:t>
            </w:r>
          </w:p>
        </w:tc>
      </w:tr>
      <w:tr w:rsidR="00B3741C" w:rsidRPr="00BF538B" w14:paraId="680B1725"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F8213A7"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C38B214" w14:textId="77777777" w:rsidR="00B3741C" w:rsidRDefault="008548A5">
            <w:pPr>
              <w:rPr>
                <w:rFonts w:cs="Arial"/>
              </w:rPr>
            </w:pPr>
            <w:r>
              <w:rPr>
                <w:rFonts w:cs="Arial"/>
              </w:rPr>
              <w:t>Data</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6147CE3" w14:textId="77777777" w:rsidR="00B3741C" w:rsidRDefault="008548A5">
            <w:pPr>
              <w:rPr>
                <w:rFonts w:cs="Arial"/>
              </w:rPr>
            </w:pPr>
            <w:r>
              <w:rPr>
                <w:rFonts w:cs="Arial"/>
              </w:rPr>
              <w:t>0x000000-0x01869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B07DF37" w14:textId="77777777" w:rsidR="00B3741C" w:rsidRDefault="008548A5">
            <w:pPr>
              <w:rPr>
                <w:rFonts w:cs="Arial"/>
              </w:rPr>
            </w:pPr>
            <w:r>
              <w:rPr>
                <w:rFonts w:cs="Arial"/>
              </w:rPr>
              <w:t> </w:t>
            </w:r>
          </w:p>
        </w:tc>
      </w:tr>
      <w:tr w:rsidR="00B3741C" w:rsidRPr="00BF538B" w14:paraId="087F3302"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0C83E24D"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A8D611D" w14:textId="77777777" w:rsidR="00B3741C" w:rsidRDefault="008548A5">
            <w:pPr>
              <w:rPr>
                <w:rFonts w:cs="Arial"/>
              </w:rPr>
            </w:pPr>
            <w:r>
              <w:rPr>
                <w:rFonts w:cs="Arial"/>
              </w:rPr>
              <w:t>Unlimit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CD377C4" w14:textId="77777777" w:rsidR="00B3741C" w:rsidRDefault="008548A5">
            <w:pPr>
              <w:rPr>
                <w:rFonts w:cs="Arial"/>
              </w:rPr>
            </w:pPr>
            <w:r>
              <w:rPr>
                <w:rFonts w:cs="Arial"/>
              </w:rPr>
              <w:t>0x0186A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37A67910" w14:textId="77777777" w:rsidR="00B3741C" w:rsidRDefault="008548A5">
            <w:pPr>
              <w:rPr>
                <w:rFonts w:cs="Arial"/>
              </w:rPr>
            </w:pPr>
            <w:r>
              <w:rPr>
                <w:rFonts w:cs="Arial"/>
              </w:rPr>
              <w:t> </w:t>
            </w:r>
          </w:p>
        </w:tc>
      </w:tr>
      <w:tr w:rsidR="00B3741C" w:rsidRPr="00BF538B" w14:paraId="1D88576A"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12D47F30"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D201566" w14:textId="77777777" w:rsidR="00B3741C" w:rsidRDefault="008548A5">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2E1D666" w14:textId="77777777" w:rsidR="00B3741C" w:rsidRDefault="008548A5">
            <w:pPr>
              <w:rPr>
                <w:rFonts w:cs="Arial"/>
              </w:rPr>
            </w:pPr>
            <w:r>
              <w:rPr>
                <w:rFonts w:cs="Arial"/>
              </w:rPr>
              <w:t>0x0186A1-0xFFFF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3CEAFA12" w14:textId="77777777" w:rsidR="00B3741C" w:rsidRDefault="008548A5">
            <w:pPr>
              <w:rPr>
                <w:rFonts w:cs="Arial"/>
              </w:rPr>
            </w:pPr>
            <w:r>
              <w:rPr>
                <w:rFonts w:cs="Arial"/>
              </w:rPr>
              <w:t> </w:t>
            </w:r>
          </w:p>
        </w:tc>
      </w:tr>
      <w:tr w:rsidR="00B3741C" w:rsidRPr="00BF538B" w14:paraId="53B5226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128E2CF1"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35ECC33"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6CCB8A4" w14:textId="77777777" w:rsidR="00B3741C" w:rsidRDefault="008548A5">
            <w:pPr>
              <w:rPr>
                <w:rFonts w:cs="Arial"/>
              </w:rPr>
            </w:pPr>
            <w:r>
              <w:rPr>
                <w:rFonts w:cs="Arial"/>
              </w:rPr>
              <w:t>0xFFFF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46D425A6" w14:textId="77777777" w:rsidR="00B3741C" w:rsidRDefault="008548A5">
            <w:pPr>
              <w:rPr>
                <w:rFonts w:cs="Arial"/>
              </w:rPr>
            </w:pPr>
            <w:r>
              <w:rPr>
                <w:rFonts w:cs="Arial"/>
              </w:rPr>
              <w:t> </w:t>
            </w:r>
          </w:p>
        </w:tc>
      </w:tr>
      <w:tr w:rsidR="00B3741C" w:rsidRPr="00BF538B" w14:paraId="092D7E35"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66F4AB3E" w14:textId="77777777" w:rsidR="00B3741C" w:rsidRDefault="008548A5">
            <w:pPr>
              <w:rPr>
                <w:rFonts w:cs="Arial"/>
                <w:color w:val="000000"/>
              </w:rPr>
            </w:pPr>
            <w:r>
              <w:rPr>
                <w:rFonts w:cs="Arial"/>
                <w:color w:val="000000"/>
              </w:rPr>
              <w:t>TotalDataUnits</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35A58B7"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C0A5399"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4335FCBC" w14:textId="77777777" w:rsidR="00B3741C" w:rsidRDefault="008548A5">
            <w:pPr>
              <w:rPr>
                <w:rFonts w:cs="Arial"/>
              </w:rPr>
            </w:pPr>
            <w:r>
              <w:rPr>
                <w:rFonts w:cs="Arial"/>
              </w:rPr>
              <w:t>Units of measure used to report the total data</w:t>
            </w:r>
          </w:p>
        </w:tc>
      </w:tr>
      <w:tr w:rsidR="00B3741C" w:rsidRPr="00BF538B" w14:paraId="50666E4B"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314F7CCA"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1731A70"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7CA1859" w14:textId="77777777" w:rsidR="00B3741C" w:rsidRDefault="008548A5">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F14EA1F" w14:textId="77777777" w:rsidR="00B3741C" w:rsidRDefault="008548A5">
            <w:pPr>
              <w:rPr>
                <w:rFonts w:cs="Arial"/>
              </w:rPr>
            </w:pPr>
            <w:r>
              <w:rPr>
                <w:rFonts w:cs="Arial"/>
              </w:rPr>
              <w:t> </w:t>
            </w:r>
          </w:p>
        </w:tc>
      </w:tr>
      <w:tr w:rsidR="00B3741C" w:rsidRPr="00BF538B" w14:paraId="7078F88E"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04A21495"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8FC49BB" w14:textId="77777777" w:rsidR="00B3741C" w:rsidRDefault="008548A5">
            <w:pPr>
              <w:rPr>
                <w:rFonts w:cs="Arial"/>
              </w:rPr>
            </w:pPr>
            <w:r>
              <w:rPr>
                <w:rFonts w:cs="Arial"/>
              </w:rPr>
              <w:t>K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1A56E36" w14:textId="77777777" w:rsidR="00B3741C" w:rsidRDefault="008548A5">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282014F" w14:textId="77777777" w:rsidR="00B3741C" w:rsidRDefault="008548A5">
            <w:pPr>
              <w:rPr>
                <w:rFonts w:cs="Arial"/>
              </w:rPr>
            </w:pPr>
            <w:r>
              <w:rPr>
                <w:rFonts w:cs="Arial"/>
              </w:rPr>
              <w:t> </w:t>
            </w:r>
          </w:p>
        </w:tc>
      </w:tr>
      <w:tr w:rsidR="00B3741C" w:rsidRPr="00BF538B" w14:paraId="6630B241"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6BE45D03"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2D13EFE" w14:textId="77777777" w:rsidR="00B3741C" w:rsidRDefault="008548A5">
            <w:pPr>
              <w:rPr>
                <w:rFonts w:cs="Arial"/>
              </w:rPr>
            </w:pPr>
            <w:r>
              <w:rPr>
                <w:rFonts w:cs="Arial"/>
              </w:rPr>
              <w:t>M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06A5657" w14:textId="77777777" w:rsidR="00B3741C" w:rsidRDefault="008548A5">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A7F06B2" w14:textId="77777777" w:rsidR="00B3741C" w:rsidRDefault="008548A5">
            <w:pPr>
              <w:rPr>
                <w:rFonts w:cs="Arial"/>
              </w:rPr>
            </w:pPr>
            <w:r>
              <w:rPr>
                <w:rFonts w:cs="Arial"/>
              </w:rPr>
              <w:t> </w:t>
            </w:r>
          </w:p>
        </w:tc>
      </w:tr>
      <w:tr w:rsidR="00B3741C" w:rsidRPr="00BF538B" w14:paraId="1FFA5F21"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5334E69"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4C541A70" w14:textId="77777777" w:rsidR="00B3741C" w:rsidRDefault="008548A5">
            <w:pPr>
              <w:rPr>
                <w:rFonts w:cs="Arial"/>
              </w:rPr>
            </w:pPr>
            <w:r>
              <w:rPr>
                <w:rFonts w:cs="Arial"/>
              </w:rPr>
              <w:t>GB</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187241C" w14:textId="77777777" w:rsidR="00B3741C" w:rsidRDefault="008548A5">
            <w:pPr>
              <w:rPr>
                <w:rFonts w:cs="Arial"/>
              </w:rPr>
            </w:pPr>
            <w:r>
              <w:rPr>
                <w:rFonts w:cs="Arial"/>
              </w:rPr>
              <w:t>0x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488135D1" w14:textId="77777777" w:rsidR="00B3741C" w:rsidRDefault="008548A5">
            <w:pPr>
              <w:rPr>
                <w:rFonts w:cs="Arial"/>
              </w:rPr>
            </w:pPr>
            <w:r>
              <w:rPr>
                <w:rFonts w:cs="Arial"/>
              </w:rPr>
              <w:t> </w:t>
            </w:r>
          </w:p>
        </w:tc>
      </w:tr>
      <w:tr w:rsidR="00B3741C" w:rsidRPr="00BF538B" w14:paraId="1897057D"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63204469" w14:textId="77777777" w:rsidR="00B3741C" w:rsidRDefault="008548A5">
            <w:pPr>
              <w:rPr>
                <w:rFonts w:cs="Arial"/>
                <w:color w:val="000000"/>
              </w:rPr>
            </w:pPr>
            <w:r>
              <w:rPr>
                <w:rFonts w:cs="Arial"/>
                <w:color w:val="000000"/>
              </w:rPr>
              <w:t>DataUsedPercent</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67ED5EA9"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8557687"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1B0D98F" w14:textId="77777777" w:rsidR="00B3741C" w:rsidRDefault="008548A5">
            <w:pPr>
              <w:rPr>
                <w:rFonts w:cs="Arial"/>
              </w:rPr>
            </w:pPr>
            <w:r>
              <w:rPr>
                <w:rFonts w:cs="Arial"/>
              </w:rPr>
              <w:t>Data used (in percent) in current Renewal Date. Use HEX encoding here</w:t>
            </w:r>
          </w:p>
        </w:tc>
      </w:tr>
      <w:tr w:rsidR="00B3741C" w:rsidRPr="00BF538B" w14:paraId="5E037FE4"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4BA4B46"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9E6A57B" w14:textId="77777777" w:rsidR="00B3741C" w:rsidRDefault="008548A5">
            <w:pPr>
              <w:rPr>
                <w:rFonts w:cs="Arial"/>
              </w:rPr>
            </w:pPr>
            <w:r>
              <w:rPr>
                <w:rFonts w:cs="Arial"/>
              </w:rPr>
              <w:t>Data</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10672CA3" w14:textId="77777777" w:rsidR="00B3741C" w:rsidRDefault="008548A5">
            <w:pPr>
              <w:rPr>
                <w:rFonts w:cs="Arial"/>
              </w:rPr>
            </w:pPr>
            <w:r>
              <w:rPr>
                <w:rFonts w:cs="Arial"/>
              </w:rPr>
              <w:t>0x00-0x64</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1283198" w14:textId="77777777" w:rsidR="00B3741C" w:rsidRDefault="008548A5">
            <w:pPr>
              <w:rPr>
                <w:rFonts w:cs="Arial"/>
              </w:rPr>
            </w:pPr>
            <w:r>
              <w:rPr>
                <w:rFonts w:cs="Arial"/>
              </w:rPr>
              <w:t> </w:t>
            </w:r>
          </w:p>
        </w:tc>
      </w:tr>
      <w:tr w:rsidR="00B3741C" w:rsidRPr="00BF538B" w14:paraId="57A010A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474E2857"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C6E7BA2" w14:textId="77777777" w:rsidR="00B3741C" w:rsidRDefault="008548A5">
            <w:pPr>
              <w:rPr>
                <w:rFonts w:cs="Arial"/>
              </w:rPr>
            </w:pPr>
            <w:r>
              <w:rPr>
                <w:rFonts w:cs="Arial"/>
              </w:rPr>
              <w:t>Reserve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589AA27" w14:textId="77777777" w:rsidR="00B3741C" w:rsidRDefault="008548A5">
            <w:pPr>
              <w:rPr>
                <w:rFonts w:cs="Arial"/>
              </w:rPr>
            </w:pPr>
            <w:r>
              <w:rPr>
                <w:rFonts w:cs="Arial"/>
              </w:rPr>
              <w:t>0x65-0xFE</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D516BC4" w14:textId="77777777" w:rsidR="00B3741C" w:rsidRDefault="008548A5">
            <w:pPr>
              <w:rPr>
                <w:rFonts w:cs="Arial"/>
              </w:rPr>
            </w:pPr>
            <w:r>
              <w:rPr>
                <w:rFonts w:cs="Arial"/>
              </w:rPr>
              <w:t> </w:t>
            </w:r>
          </w:p>
        </w:tc>
      </w:tr>
      <w:tr w:rsidR="00B3741C" w:rsidRPr="00BF538B" w14:paraId="31286B74"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32AA9C79"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6419955" w14:textId="77777777" w:rsidR="00B3741C"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2DA447BE" w14:textId="77777777" w:rsidR="00B3741C" w:rsidRDefault="008548A5">
            <w:pPr>
              <w:rPr>
                <w:rFonts w:cs="Arial"/>
              </w:rPr>
            </w:pPr>
            <w:r>
              <w:rPr>
                <w:rFonts w:cs="Arial"/>
              </w:rPr>
              <w:t>0xFF</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2611327" w14:textId="77777777" w:rsidR="00B3741C" w:rsidRDefault="008548A5">
            <w:pPr>
              <w:rPr>
                <w:rFonts w:cs="Arial"/>
              </w:rPr>
            </w:pPr>
            <w:r>
              <w:rPr>
                <w:rFonts w:cs="Arial"/>
              </w:rPr>
              <w:t> </w:t>
            </w:r>
          </w:p>
        </w:tc>
      </w:tr>
      <w:tr w:rsidR="00B3741C" w:rsidRPr="00BF538B" w14:paraId="2D1296A2"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6AF0207" w14:textId="77777777" w:rsidR="00B3741C" w:rsidRDefault="008548A5">
            <w:pPr>
              <w:rPr>
                <w:rFonts w:cs="Arial"/>
                <w:color w:val="000000"/>
              </w:rPr>
            </w:pPr>
            <w:r>
              <w:rPr>
                <w:rFonts w:cs="Arial"/>
                <w:color w:val="000000"/>
              </w:rPr>
              <w:t>OverageFlag</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2EDABEC"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62E94D6E"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B4C66DB" w14:textId="77777777" w:rsidR="00B3741C" w:rsidRDefault="008548A5">
            <w:pPr>
              <w:rPr>
                <w:rFonts w:cs="Arial"/>
              </w:rPr>
            </w:pPr>
            <w:r>
              <w:rPr>
                <w:rFonts w:cs="Arial"/>
              </w:rPr>
              <w:t>Overage Flag status</w:t>
            </w:r>
          </w:p>
        </w:tc>
      </w:tr>
      <w:tr w:rsidR="00DB26FE" w:rsidRPr="00BF538B" w14:paraId="07D33BED"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3D298BBC" w14:textId="77777777" w:rsidR="00DB26FE" w:rsidRDefault="007E738D">
            <w:pPr>
              <w:rPr>
                <w:rFonts w:cs="Arial"/>
                <w:color w:val="000000"/>
              </w:rPr>
            </w:pP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7DE27EB0" w14:textId="77777777" w:rsidR="00DB26FE" w:rsidRDefault="008548A5">
            <w:pPr>
              <w:rPr>
                <w:rFonts w:cs="Arial"/>
              </w:rPr>
            </w:pPr>
            <w:r>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75232C81" w14:textId="77777777" w:rsidR="00DB26FE" w:rsidRDefault="008548A5">
            <w:pPr>
              <w:rPr>
                <w:rFonts w:cs="Arial"/>
              </w:rPr>
            </w:pPr>
            <w:r>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16F59C1" w14:textId="77777777" w:rsidR="00DB26FE" w:rsidRDefault="007E738D">
            <w:pPr>
              <w:rPr>
                <w:rFonts w:cs="Arial"/>
              </w:rPr>
            </w:pPr>
          </w:p>
        </w:tc>
      </w:tr>
      <w:tr w:rsidR="00B3741C" w:rsidRPr="00BF538B" w14:paraId="593217BA"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4DAE9B69" w14:textId="77777777" w:rsidR="00B3741C" w:rsidRDefault="008548A5">
            <w:pPr>
              <w:rPr>
                <w:rFonts w:cs="Arial"/>
                <w:color w:val="000000"/>
              </w:rPr>
            </w:pPr>
            <w:r>
              <w:rPr>
                <w:rFonts w:cs="Arial"/>
                <w:color w:val="000000"/>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E8CDA58" w14:textId="77777777" w:rsidR="00B3741C" w:rsidRDefault="008548A5">
            <w:pPr>
              <w:rPr>
                <w:rFonts w:cs="Arial"/>
              </w:rPr>
            </w:pPr>
            <w:r>
              <w:rPr>
                <w:rFonts w:cs="Arial"/>
              </w:rPr>
              <w:t>No</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3CA13B95" w14:textId="77777777" w:rsidR="00B3741C" w:rsidRDefault="008548A5" w:rsidP="00DB26FE">
            <w:pPr>
              <w:rPr>
                <w:rFonts w:cs="Arial"/>
              </w:rPr>
            </w:pPr>
            <w:r>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077A643" w14:textId="77777777" w:rsidR="00B3741C" w:rsidRDefault="008548A5">
            <w:pPr>
              <w:rPr>
                <w:rFonts w:cs="Arial"/>
              </w:rPr>
            </w:pPr>
            <w:r>
              <w:rPr>
                <w:rFonts w:cs="Arial"/>
              </w:rPr>
              <w:t> </w:t>
            </w:r>
          </w:p>
        </w:tc>
      </w:tr>
      <w:tr w:rsidR="00B3741C" w:rsidRPr="00BF538B" w14:paraId="41EFEF9E"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1C52E08" w14:textId="77777777" w:rsidR="00B3741C" w:rsidRDefault="008548A5">
            <w:pPr>
              <w:rPr>
                <w:rFonts w:cs="Arial"/>
                <w:color w:val="000000"/>
              </w:rPr>
            </w:pPr>
            <w:r>
              <w:rPr>
                <w:rFonts w:cs="Arial"/>
                <w:color w:val="000000"/>
              </w:rPr>
              <w:lastRenderedPageBreak/>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3483E597" w14:textId="77777777" w:rsidR="00B3741C" w:rsidRDefault="008548A5">
            <w:pPr>
              <w:rPr>
                <w:rFonts w:cs="Arial"/>
              </w:rPr>
            </w:pPr>
            <w:r>
              <w:rPr>
                <w:rFonts w:cs="Arial"/>
              </w:rPr>
              <w:t>Yes</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30B8EEC" w14:textId="77777777" w:rsidR="00B3741C" w:rsidRDefault="008548A5" w:rsidP="00DB26FE">
            <w:pPr>
              <w:rPr>
                <w:rFonts w:cs="Arial"/>
              </w:rPr>
            </w:pPr>
            <w:r>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D76CF00" w14:textId="77777777" w:rsidR="00B3741C" w:rsidRDefault="008548A5">
            <w:pPr>
              <w:rPr>
                <w:rFonts w:cs="Arial"/>
              </w:rPr>
            </w:pPr>
            <w:r>
              <w:rPr>
                <w:rFonts w:cs="Arial"/>
              </w:rPr>
              <w:t> </w:t>
            </w:r>
          </w:p>
        </w:tc>
      </w:tr>
      <w:tr w:rsidR="00B3741C" w:rsidRPr="00BF538B" w14:paraId="375DCE89"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CC85837" w14:textId="77777777" w:rsidR="00B3741C" w:rsidRDefault="008548A5">
            <w:pPr>
              <w:rPr>
                <w:rFonts w:cs="Arial"/>
              </w:rPr>
            </w:pPr>
            <w:r>
              <w:rPr>
                <w:rFonts w:cs="Arial"/>
              </w:rPr>
              <w:t>DataPlanStatus</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CED0B54" w14:textId="77777777" w:rsidR="00B3741C" w:rsidRDefault="008548A5">
            <w:pPr>
              <w:rPr>
                <w:rFonts w:cs="Arial"/>
              </w:rPr>
            </w:pPr>
            <w:r>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CD844B8" w14:textId="77777777" w:rsidR="00B3741C" w:rsidRDefault="008548A5">
            <w:pPr>
              <w:rPr>
                <w:rFonts w:cs="Arial"/>
              </w:rPr>
            </w:pPr>
            <w:r>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1FD13152" w14:textId="77777777" w:rsidR="00B3741C" w:rsidRDefault="008548A5">
            <w:pPr>
              <w:rPr>
                <w:rFonts w:cs="Arial"/>
              </w:rPr>
            </w:pPr>
            <w:r>
              <w:rPr>
                <w:rFonts w:cs="Arial"/>
              </w:rPr>
              <w:t>Status of the Carrier's Data Plan</w:t>
            </w:r>
          </w:p>
        </w:tc>
      </w:tr>
      <w:tr w:rsidR="00B3741C" w:rsidRPr="00BF538B" w14:paraId="5CB70BA0"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4C93D01" w14:textId="77777777" w:rsidR="00B3741C" w:rsidRPr="00F90789" w:rsidRDefault="008548A5">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7362408" w14:textId="77777777" w:rsidR="00B3741C" w:rsidRPr="00F90789" w:rsidRDefault="008548A5">
            <w:pPr>
              <w:rPr>
                <w:rFonts w:cs="Arial"/>
              </w:rPr>
            </w:pPr>
            <w:r w:rsidRPr="00F90789">
              <w:rPr>
                <w:rFonts w:cs="Arial"/>
              </w:rPr>
              <w:t>Invalid</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3112A7C" w14:textId="77777777" w:rsidR="00B3741C" w:rsidRPr="00F90789" w:rsidRDefault="008548A5">
            <w:pPr>
              <w:rPr>
                <w:rFonts w:cs="Arial"/>
              </w:rPr>
            </w:pPr>
            <w:r w:rsidRPr="00F90789">
              <w:rPr>
                <w:rFonts w:cs="Arial"/>
              </w:rPr>
              <w:t>0x0</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5497C03F" w14:textId="77777777" w:rsidR="00B3741C" w:rsidRPr="00F90789" w:rsidRDefault="008548A5">
            <w:pPr>
              <w:rPr>
                <w:rFonts w:cs="Arial"/>
              </w:rPr>
            </w:pPr>
            <w:r w:rsidRPr="00F90789">
              <w:rPr>
                <w:rFonts w:cs="Arial"/>
              </w:rPr>
              <w:t> </w:t>
            </w:r>
          </w:p>
        </w:tc>
      </w:tr>
      <w:tr w:rsidR="00B3741C" w:rsidRPr="00BF538B" w14:paraId="762F07F7"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7545D1B0" w14:textId="77777777" w:rsidR="00B3741C" w:rsidRPr="00F90789" w:rsidRDefault="008548A5">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28A419B" w14:textId="77777777" w:rsidR="00B3741C" w:rsidRPr="00F90789" w:rsidRDefault="008548A5">
            <w:pPr>
              <w:rPr>
                <w:rFonts w:cs="Arial"/>
              </w:rPr>
            </w:pPr>
            <w:r w:rsidRPr="00F90789">
              <w:rPr>
                <w:rFonts w:cs="Arial"/>
              </w:rPr>
              <w:t>Free Trial Period Waiting</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D0383BD" w14:textId="77777777" w:rsidR="00B3741C" w:rsidRPr="00F90789" w:rsidRDefault="008548A5">
            <w:pPr>
              <w:rPr>
                <w:rFonts w:cs="Arial"/>
              </w:rPr>
            </w:pPr>
            <w:r w:rsidRPr="00F90789">
              <w:rPr>
                <w:rFonts w:cs="Arial"/>
              </w:rPr>
              <w:t>0x1</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6AE1DED9" w14:textId="77777777" w:rsidR="00B3741C" w:rsidRPr="00F90789" w:rsidRDefault="008548A5">
            <w:pPr>
              <w:rPr>
                <w:rFonts w:cs="Arial"/>
              </w:rPr>
            </w:pPr>
            <w:r w:rsidRPr="00F90789">
              <w:rPr>
                <w:rFonts w:cs="Arial"/>
              </w:rPr>
              <w:t> </w:t>
            </w:r>
          </w:p>
        </w:tc>
      </w:tr>
      <w:tr w:rsidR="00B3741C" w:rsidRPr="00BF538B" w14:paraId="22BA3FB2"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0551868B" w14:textId="77777777" w:rsidR="00B3741C" w:rsidRPr="00F90789" w:rsidRDefault="008548A5">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23A3470F" w14:textId="77777777" w:rsidR="00B3741C" w:rsidRPr="00F90789" w:rsidRDefault="008548A5">
            <w:pPr>
              <w:rPr>
                <w:rFonts w:cs="Arial"/>
              </w:rPr>
            </w:pPr>
            <w:r w:rsidRPr="00F90789">
              <w:rPr>
                <w:rFonts w:cs="Arial"/>
              </w:rPr>
              <w:t>Free Trial Period Active</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49E9C5A4" w14:textId="77777777" w:rsidR="00B3741C" w:rsidRPr="00F90789" w:rsidRDefault="008548A5">
            <w:pPr>
              <w:rPr>
                <w:rFonts w:cs="Arial"/>
              </w:rPr>
            </w:pPr>
            <w:r w:rsidRPr="00F90789">
              <w:rPr>
                <w:rFonts w:cs="Arial"/>
              </w:rPr>
              <w:t>0x2</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28501173" w14:textId="77777777" w:rsidR="00B3741C" w:rsidRPr="00F90789" w:rsidRDefault="008548A5">
            <w:pPr>
              <w:rPr>
                <w:rFonts w:cs="Arial"/>
              </w:rPr>
            </w:pPr>
            <w:r w:rsidRPr="00F90789">
              <w:rPr>
                <w:rFonts w:cs="Arial"/>
              </w:rPr>
              <w:t> </w:t>
            </w:r>
          </w:p>
        </w:tc>
      </w:tr>
      <w:tr w:rsidR="00B3741C" w:rsidRPr="00BF538B" w14:paraId="2A8777EE"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5E2A5E1D" w14:textId="77777777" w:rsidR="00B3741C" w:rsidRPr="00F90789" w:rsidRDefault="008548A5">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1A695F32" w14:textId="77777777" w:rsidR="00B3741C" w:rsidRPr="00F90789" w:rsidRDefault="008548A5">
            <w:pPr>
              <w:rPr>
                <w:rFonts w:cs="Arial"/>
              </w:rPr>
            </w:pPr>
            <w:r w:rsidRPr="00F90789">
              <w:rPr>
                <w:rFonts w:cs="Arial"/>
              </w:rPr>
              <w:t>No Active Subscription</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5775C0C7" w14:textId="77777777" w:rsidR="00B3741C" w:rsidRPr="00F90789" w:rsidRDefault="008548A5">
            <w:pPr>
              <w:rPr>
                <w:rFonts w:cs="Arial"/>
              </w:rPr>
            </w:pPr>
            <w:r w:rsidRPr="00F90789">
              <w:rPr>
                <w:rFonts w:cs="Arial"/>
              </w:rPr>
              <w:t>0x3</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5B71744C" w14:textId="77777777" w:rsidR="00B3741C" w:rsidRPr="00F90789" w:rsidRDefault="008548A5">
            <w:pPr>
              <w:rPr>
                <w:rFonts w:cs="Arial"/>
              </w:rPr>
            </w:pPr>
            <w:r w:rsidRPr="00F90789">
              <w:rPr>
                <w:rFonts w:cs="Arial"/>
              </w:rPr>
              <w:t> </w:t>
            </w:r>
          </w:p>
        </w:tc>
      </w:tr>
      <w:tr w:rsidR="00B3741C" w:rsidRPr="00BF538B" w14:paraId="6F420867" w14:textId="77777777" w:rsidTr="00E44D13">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vAlign w:val="bottom"/>
          </w:tcPr>
          <w:p w14:paraId="2A10A3A7" w14:textId="77777777" w:rsidR="00B3741C" w:rsidRPr="00F90789" w:rsidRDefault="008548A5">
            <w:pPr>
              <w:rPr>
                <w:rFonts w:cs="Arial"/>
              </w:rPr>
            </w:pPr>
            <w:r w:rsidRPr="00F90789">
              <w:rPr>
                <w:rFonts w:cs="Arial"/>
              </w:rPr>
              <w:t> </w:t>
            </w:r>
          </w:p>
        </w:tc>
        <w:tc>
          <w:tcPr>
            <w:tcW w:w="1640" w:type="dxa"/>
            <w:tcBorders>
              <w:top w:val="single" w:sz="4" w:space="0" w:color="auto"/>
              <w:left w:val="single" w:sz="4" w:space="0" w:color="auto"/>
              <w:bottom w:val="single" w:sz="4" w:space="0" w:color="auto"/>
              <w:right w:val="single" w:sz="4" w:space="0" w:color="auto"/>
            </w:tcBorders>
            <w:shd w:val="clear" w:color="auto" w:fill="auto"/>
            <w:vAlign w:val="center"/>
          </w:tcPr>
          <w:p w14:paraId="5B630E5D" w14:textId="77777777" w:rsidR="00B3741C" w:rsidRPr="00F90789" w:rsidRDefault="008548A5">
            <w:pPr>
              <w:rPr>
                <w:rFonts w:cs="Arial"/>
              </w:rPr>
            </w:pPr>
            <w:r w:rsidRPr="00F90789">
              <w:rPr>
                <w:rFonts w:cs="Arial"/>
              </w:rPr>
              <w:t>Active Subscription</w:t>
            </w:r>
          </w:p>
        </w:tc>
        <w:tc>
          <w:tcPr>
            <w:tcW w:w="1358" w:type="dxa"/>
            <w:tcBorders>
              <w:top w:val="single" w:sz="4" w:space="0" w:color="auto"/>
              <w:left w:val="single" w:sz="4" w:space="0" w:color="auto"/>
              <w:bottom w:val="single" w:sz="4" w:space="0" w:color="auto"/>
              <w:right w:val="single" w:sz="4" w:space="0" w:color="auto"/>
            </w:tcBorders>
            <w:shd w:val="clear" w:color="auto" w:fill="auto"/>
            <w:vAlign w:val="center"/>
          </w:tcPr>
          <w:p w14:paraId="022AF7AE" w14:textId="77777777" w:rsidR="00B3741C" w:rsidRPr="00F90789" w:rsidRDefault="008548A5">
            <w:pPr>
              <w:rPr>
                <w:rFonts w:cs="Arial"/>
              </w:rPr>
            </w:pPr>
            <w:r w:rsidRPr="00F90789">
              <w:rPr>
                <w:rFonts w:cs="Arial"/>
              </w:rPr>
              <w:t>0x4</w:t>
            </w:r>
          </w:p>
        </w:tc>
        <w:tc>
          <w:tcPr>
            <w:tcW w:w="4935" w:type="dxa"/>
            <w:tcBorders>
              <w:top w:val="single" w:sz="4" w:space="0" w:color="auto"/>
              <w:left w:val="single" w:sz="4" w:space="0" w:color="auto"/>
              <w:bottom w:val="single" w:sz="4" w:space="0" w:color="auto"/>
              <w:right w:val="single" w:sz="4" w:space="0" w:color="auto"/>
            </w:tcBorders>
            <w:shd w:val="clear" w:color="auto" w:fill="auto"/>
            <w:vAlign w:val="bottom"/>
          </w:tcPr>
          <w:p w14:paraId="456C8549" w14:textId="77777777" w:rsidR="00B3741C" w:rsidRPr="00F90789" w:rsidRDefault="008548A5">
            <w:pPr>
              <w:rPr>
                <w:rFonts w:cs="Arial"/>
              </w:rPr>
            </w:pPr>
            <w:r w:rsidRPr="00F90789">
              <w:rPr>
                <w:rFonts w:cs="Arial"/>
              </w:rPr>
              <w:t> </w:t>
            </w:r>
          </w:p>
        </w:tc>
      </w:tr>
      <w:tr w:rsidR="00F90789" w:rsidRPr="00BF538B" w14:paraId="44010021" w14:textId="77777777" w:rsidTr="00375665">
        <w:trPr>
          <w:jc w:val="center"/>
        </w:trPr>
        <w:tc>
          <w:tcPr>
            <w:tcW w:w="2657" w:type="dxa"/>
            <w:tcBorders>
              <w:top w:val="single" w:sz="4" w:space="0" w:color="auto"/>
              <w:left w:val="single" w:sz="4" w:space="0" w:color="auto"/>
              <w:bottom w:val="single" w:sz="4" w:space="0" w:color="auto"/>
              <w:right w:val="single" w:sz="4" w:space="0" w:color="auto"/>
            </w:tcBorders>
            <w:shd w:val="clear" w:color="auto" w:fill="auto"/>
          </w:tcPr>
          <w:p w14:paraId="534941D1" w14:textId="77777777" w:rsidR="00F90789" w:rsidRPr="00F90789" w:rsidRDefault="008548A5" w:rsidP="00A9307B">
            <w:pPr>
              <w:rPr>
                <w:rFonts w:cs="Arial"/>
              </w:rPr>
            </w:pPr>
            <w:r w:rsidRPr="00F90789">
              <w:rPr>
                <w:rFonts w:cs="Arial"/>
              </w:rPr>
              <w:t>UserID</w:t>
            </w:r>
          </w:p>
        </w:tc>
        <w:tc>
          <w:tcPr>
            <w:tcW w:w="1640" w:type="dxa"/>
            <w:tcBorders>
              <w:top w:val="single" w:sz="4" w:space="0" w:color="auto"/>
              <w:left w:val="single" w:sz="4" w:space="0" w:color="auto"/>
              <w:bottom w:val="single" w:sz="4" w:space="0" w:color="auto"/>
              <w:right w:val="single" w:sz="4" w:space="0" w:color="auto"/>
            </w:tcBorders>
            <w:shd w:val="clear" w:color="auto" w:fill="auto"/>
          </w:tcPr>
          <w:p w14:paraId="3C6EC611" w14:textId="77777777" w:rsidR="00F90789" w:rsidRPr="00F90789" w:rsidRDefault="008548A5" w:rsidP="00A9307B">
            <w:pPr>
              <w:rPr>
                <w:rFonts w:cs="Arial"/>
              </w:rPr>
            </w:pPr>
            <w:r w:rsidRPr="00F90789">
              <w:rPr>
                <w:rFonts w:cs="Arial"/>
              </w:rPr>
              <w:t>-</w:t>
            </w:r>
          </w:p>
        </w:tc>
        <w:tc>
          <w:tcPr>
            <w:tcW w:w="1358" w:type="dxa"/>
            <w:tcBorders>
              <w:top w:val="single" w:sz="4" w:space="0" w:color="auto"/>
              <w:left w:val="single" w:sz="4" w:space="0" w:color="auto"/>
              <w:bottom w:val="single" w:sz="4" w:space="0" w:color="auto"/>
              <w:right w:val="single" w:sz="4" w:space="0" w:color="auto"/>
            </w:tcBorders>
            <w:shd w:val="clear" w:color="auto" w:fill="auto"/>
          </w:tcPr>
          <w:p w14:paraId="00B15D89" w14:textId="77777777" w:rsidR="00F90789" w:rsidRPr="00F90789" w:rsidRDefault="008548A5" w:rsidP="00A9307B">
            <w:pPr>
              <w:rPr>
                <w:rFonts w:cs="Arial"/>
              </w:rPr>
            </w:pPr>
            <w:r w:rsidRPr="00F90789">
              <w:rPr>
                <w:rFonts w:cs="Arial"/>
              </w:rPr>
              <w:t>-</w:t>
            </w:r>
          </w:p>
        </w:tc>
        <w:tc>
          <w:tcPr>
            <w:tcW w:w="4935" w:type="dxa"/>
            <w:tcBorders>
              <w:top w:val="single" w:sz="4" w:space="0" w:color="auto"/>
              <w:left w:val="single" w:sz="4" w:space="0" w:color="auto"/>
              <w:bottom w:val="single" w:sz="4" w:space="0" w:color="auto"/>
              <w:right w:val="single" w:sz="4" w:space="0" w:color="auto"/>
            </w:tcBorders>
            <w:shd w:val="clear" w:color="auto" w:fill="auto"/>
          </w:tcPr>
          <w:p w14:paraId="2F5DFEB4" w14:textId="77777777" w:rsidR="00F90789" w:rsidRPr="00F90789" w:rsidRDefault="008548A5" w:rsidP="00A9307B">
            <w:pPr>
              <w:rPr>
                <w:rFonts w:cs="Arial"/>
              </w:rPr>
            </w:pPr>
            <w:r w:rsidRPr="00F90789">
              <w:rPr>
                <w:rFonts w:cs="Arial"/>
              </w:rPr>
              <w:t>Data array that consists of textual information up to 50 characters in length, plus end of string</w:t>
            </w:r>
          </w:p>
        </w:tc>
      </w:tr>
    </w:tbl>
    <w:p w14:paraId="756ED4EE" w14:textId="77777777" w:rsidR="00500605" w:rsidRDefault="007E738D" w:rsidP="00152E85">
      <w:pPr>
        <w:tabs>
          <w:tab w:val="left" w:pos="5715"/>
        </w:tabs>
      </w:pPr>
    </w:p>
    <w:p w14:paraId="37EB9603" w14:textId="77777777" w:rsidR="00406F39" w:rsidRDefault="008548A5" w:rsidP="001E02A6">
      <w:pPr>
        <w:pStyle w:val="Heading4"/>
      </w:pPr>
      <w:r w:rsidRPr="00B9479B">
        <w:t>MD-REQ-454780/A-DataUsageCommand</w:t>
      </w:r>
    </w:p>
    <w:p w14:paraId="63E6CC20" w14:textId="77777777" w:rsidR="00282485" w:rsidRPr="00282485" w:rsidRDefault="008548A5" w:rsidP="00D25A2E">
      <w:r w:rsidRPr="00282485">
        <w:t>Message Endpoint: SERVICES/REQUEST/TCU/WHSS/DATA_USAGE</w:t>
      </w:r>
    </w:p>
    <w:p w14:paraId="2831DC11" w14:textId="77777777" w:rsidR="00282485" w:rsidRPr="00282485" w:rsidRDefault="007E738D" w:rsidP="00D25A2E"/>
    <w:p w14:paraId="1BD435FF" w14:textId="77777777" w:rsidR="00282485" w:rsidRPr="00282485" w:rsidRDefault="008548A5" w:rsidP="00D25A2E">
      <w:r w:rsidRPr="00282485">
        <w:t>This API is used for the WifiHotSpotOnBoardClient to request the current data usage variables from the WifiHotSpotServer, to request a refresh of this data from the WifiHotSpotOffBoardClient with an expected response, or to request a refresh of this data from the WifiHotSpotOffBoardClient without an expected response.</w:t>
      </w:r>
    </w:p>
    <w:p w14:paraId="3728257E" w14:textId="77777777" w:rsidR="00282485" w:rsidRDefault="007E738D" w:rsidP="00282485"/>
    <w:tbl>
      <w:tblPr>
        <w:tblW w:w="10075" w:type="dxa"/>
        <w:jc w:val="center"/>
        <w:tblLayout w:type="fixed"/>
        <w:tblCellMar>
          <w:left w:w="10" w:type="dxa"/>
          <w:right w:w="10" w:type="dxa"/>
        </w:tblCellMar>
        <w:tblLook w:val="0000" w:firstRow="0" w:lastRow="0" w:firstColumn="0" w:lastColumn="0" w:noHBand="0" w:noVBand="0"/>
      </w:tblPr>
      <w:tblGrid>
        <w:gridCol w:w="625"/>
        <w:gridCol w:w="900"/>
        <w:gridCol w:w="900"/>
        <w:gridCol w:w="810"/>
        <w:gridCol w:w="2610"/>
        <w:gridCol w:w="1260"/>
        <w:gridCol w:w="2970"/>
      </w:tblGrid>
      <w:tr w:rsidR="00754B0E" w:rsidRPr="00282485" w14:paraId="3934C9D8" w14:textId="77777777" w:rsidTr="00E62CC1">
        <w:trPr>
          <w:trHeight w:val="70"/>
          <w:jc w:val="center"/>
        </w:trPr>
        <w:tc>
          <w:tcPr>
            <w:tcW w:w="1007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A3332E9" w14:textId="77777777" w:rsidR="00754B0E" w:rsidRPr="00282485" w:rsidRDefault="007E738D" w:rsidP="00E62CC1">
            <w:pPr>
              <w:spacing w:line="251" w:lineRule="auto"/>
              <w:rPr>
                <w:sz w:val="8"/>
              </w:rPr>
            </w:pPr>
          </w:p>
        </w:tc>
      </w:tr>
      <w:tr w:rsidR="00754B0E" w:rsidRPr="00282485" w14:paraId="61F590DE" w14:textId="77777777" w:rsidTr="00E62CC1">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303BF6" w14:textId="77777777" w:rsidR="00754B0E" w:rsidRPr="00282485" w:rsidRDefault="008548A5" w:rsidP="00E62CC1">
            <w:pPr>
              <w:spacing w:line="251" w:lineRule="auto"/>
            </w:pPr>
            <w:r w:rsidRPr="00282485">
              <w:rPr>
                <w:b/>
              </w:rPr>
              <w:t>Method Type</w:t>
            </w:r>
          </w:p>
        </w:tc>
        <w:tc>
          <w:tcPr>
            <w:tcW w:w="855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A7913B4" w14:textId="77777777" w:rsidR="00754B0E" w:rsidRPr="00282485" w:rsidRDefault="008548A5" w:rsidP="00E62CC1">
            <w:pPr>
              <w:spacing w:line="251" w:lineRule="auto"/>
            </w:pPr>
            <w:r w:rsidRPr="00282485">
              <w:rPr>
                <w:rFonts w:cs="Arial"/>
              </w:rPr>
              <w:t>One-Shot A-SYNC</w:t>
            </w:r>
          </w:p>
        </w:tc>
      </w:tr>
      <w:tr w:rsidR="00754B0E" w:rsidRPr="00282485" w14:paraId="5F8C06D3" w14:textId="77777777" w:rsidTr="00E62CC1">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C3827F" w14:textId="77777777" w:rsidR="00754B0E" w:rsidRPr="00282485" w:rsidRDefault="008548A5" w:rsidP="00E62CC1">
            <w:pPr>
              <w:spacing w:line="251" w:lineRule="auto"/>
            </w:pPr>
            <w:r w:rsidRPr="00282485">
              <w:rPr>
                <w:b/>
              </w:rPr>
              <w:t>QoS Level</w:t>
            </w:r>
          </w:p>
        </w:tc>
        <w:tc>
          <w:tcPr>
            <w:tcW w:w="855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72008C" w14:textId="77777777" w:rsidR="00754B0E" w:rsidRPr="00282485" w:rsidRDefault="008548A5" w:rsidP="00E62CC1">
            <w:pPr>
              <w:spacing w:line="251" w:lineRule="auto"/>
            </w:pPr>
            <w:r w:rsidRPr="00282485">
              <w:t>0</w:t>
            </w:r>
          </w:p>
        </w:tc>
      </w:tr>
      <w:tr w:rsidR="00754B0E" w:rsidRPr="00282485" w14:paraId="440AD2BF" w14:textId="77777777" w:rsidTr="00E62CC1">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EEB22F" w14:textId="77777777" w:rsidR="00754B0E" w:rsidRPr="00282485" w:rsidRDefault="008548A5" w:rsidP="00E62CC1">
            <w:pPr>
              <w:spacing w:line="251" w:lineRule="auto"/>
            </w:pPr>
            <w:r w:rsidRPr="00282485">
              <w:rPr>
                <w:b/>
              </w:rPr>
              <w:t>Retained</w:t>
            </w:r>
          </w:p>
        </w:tc>
        <w:tc>
          <w:tcPr>
            <w:tcW w:w="855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5366D44" w14:textId="77777777" w:rsidR="00754B0E" w:rsidRPr="00282485" w:rsidRDefault="008548A5" w:rsidP="00E62CC1">
            <w:pPr>
              <w:spacing w:line="251" w:lineRule="auto"/>
            </w:pPr>
            <w:r w:rsidRPr="00282485">
              <w:t>No</w:t>
            </w:r>
          </w:p>
        </w:tc>
      </w:tr>
      <w:tr w:rsidR="00754B0E" w:rsidRPr="00282485" w14:paraId="39ED0B00" w14:textId="77777777" w:rsidTr="00E62CC1">
        <w:trPr>
          <w:trHeight w:val="70"/>
          <w:jc w:val="center"/>
        </w:trPr>
        <w:tc>
          <w:tcPr>
            <w:tcW w:w="1007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E43CBC4" w14:textId="77777777" w:rsidR="00754B0E" w:rsidRPr="00282485" w:rsidRDefault="007E738D" w:rsidP="00E62CC1">
            <w:pPr>
              <w:spacing w:line="251" w:lineRule="auto"/>
              <w:rPr>
                <w:sz w:val="8"/>
              </w:rPr>
            </w:pPr>
          </w:p>
        </w:tc>
      </w:tr>
      <w:tr w:rsidR="00282485" w:rsidRPr="00282485" w14:paraId="31E9D10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55CBCEF3" w14:textId="77777777" w:rsidR="00282485" w:rsidRPr="00282485" w:rsidRDefault="008548A5" w:rsidP="00282485">
            <w:pPr>
              <w:jc w:val="center"/>
              <w:rPr>
                <w:b/>
              </w:rPr>
            </w:pPr>
            <w:r w:rsidRPr="00282485">
              <w:rPr>
                <w:b/>
              </w:rPr>
              <w:t>R/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6CF12DA" w14:textId="77777777" w:rsidR="00282485" w:rsidRPr="00282485" w:rsidRDefault="008548A5" w:rsidP="00282485">
            <w:pPr>
              <w:rPr>
                <w:b/>
              </w:rPr>
            </w:pPr>
            <w:r w:rsidRPr="00282485">
              <w:rPr>
                <w:b/>
              </w:rPr>
              <w:t>Name</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5112EF1D" w14:textId="77777777" w:rsidR="00282485" w:rsidRPr="00282485" w:rsidRDefault="008548A5" w:rsidP="00282485">
            <w:pPr>
              <w:rPr>
                <w:b/>
              </w:rPr>
            </w:pPr>
            <w:r w:rsidRPr="00282485">
              <w:rPr>
                <w:b/>
              </w:rPr>
              <w:t>Type</w:t>
            </w:r>
          </w:p>
        </w:tc>
        <w:tc>
          <w:tcPr>
            <w:tcW w:w="26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E6C1508" w14:textId="77777777" w:rsidR="00282485" w:rsidRPr="00282485" w:rsidRDefault="008548A5" w:rsidP="00282485">
            <w:pPr>
              <w:rPr>
                <w:b/>
              </w:rPr>
            </w:pPr>
            <w:r w:rsidRPr="00282485">
              <w:rPr>
                <w:b/>
              </w:rPr>
              <w:t>Literals</w:t>
            </w:r>
          </w:p>
        </w:tc>
        <w:tc>
          <w:tcPr>
            <w:tcW w:w="12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36FCA84" w14:textId="77777777" w:rsidR="00282485" w:rsidRPr="00282485" w:rsidRDefault="008548A5" w:rsidP="00282485">
            <w:pPr>
              <w:rPr>
                <w:b/>
              </w:rPr>
            </w:pPr>
            <w:r w:rsidRPr="00282485">
              <w:rPr>
                <w:b/>
              </w:rPr>
              <w:t>Value</w:t>
            </w:r>
          </w:p>
        </w:tc>
        <w:tc>
          <w:tcPr>
            <w:tcW w:w="29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2B91866" w14:textId="77777777" w:rsidR="00282485" w:rsidRPr="00282485" w:rsidRDefault="008548A5" w:rsidP="00282485">
            <w:pPr>
              <w:rPr>
                <w:b/>
              </w:rPr>
            </w:pPr>
            <w:r w:rsidRPr="00282485">
              <w:rPr>
                <w:b/>
              </w:rPr>
              <w:t>Description</w:t>
            </w:r>
          </w:p>
        </w:tc>
      </w:tr>
      <w:tr w:rsidR="00282485" w:rsidRPr="00282485" w14:paraId="1A98E21C" w14:textId="77777777" w:rsidTr="00E62CC1">
        <w:tblPrEx>
          <w:tblLook w:val="04A0" w:firstRow="1" w:lastRow="0" w:firstColumn="1" w:lastColumn="0" w:noHBand="0" w:noVBand="1"/>
        </w:tblPrEx>
        <w:trPr>
          <w:jc w:val="center"/>
        </w:trPr>
        <w:tc>
          <w:tcPr>
            <w:tcW w:w="1007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03E5EE" w14:textId="77777777" w:rsidR="00282485" w:rsidRPr="00282485" w:rsidRDefault="008548A5" w:rsidP="00282485">
            <w:pPr>
              <w:rPr>
                <w:b/>
              </w:rPr>
            </w:pPr>
            <w:r w:rsidRPr="00282485">
              <w:rPr>
                <w:b/>
              </w:rPr>
              <w:t>Request</w:t>
            </w:r>
          </w:p>
        </w:tc>
      </w:tr>
      <w:tr w:rsidR="00282485" w:rsidRPr="00282485" w14:paraId="759C7FE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70F61"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5F9D1" w14:textId="77777777" w:rsidR="00282485" w:rsidRPr="00282485" w:rsidRDefault="008548A5" w:rsidP="00282485">
            <w:r w:rsidRPr="00282485">
              <w:t xml:space="preserve">Type </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CDB13F"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5B46C" w14:textId="77777777" w:rsidR="00282485" w:rsidRPr="00282485" w:rsidRDefault="008548A5" w:rsidP="00282485">
            <w:pPr>
              <w:suppressAutoHyphens/>
              <w:autoSpaceDN w:val="0"/>
              <w:textAlignment w:val="baseline"/>
            </w:pPr>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B77AB7" w14:textId="77777777" w:rsidR="00282485" w:rsidRPr="00282485" w:rsidRDefault="008548A5" w:rsidP="00282485">
            <w:pPr>
              <w:tabs>
                <w:tab w:val="left" w:pos="651"/>
              </w:tabs>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C0A" w14:textId="77777777" w:rsidR="00282485" w:rsidRPr="00282485" w:rsidRDefault="008548A5" w:rsidP="00282485">
            <w:r w:rsidRPr="00282485">
              <w:t>Data Usage request from center stack</w:t>
            </w:r>
          </w:p>
        </w:tc>
      </w:tr>
      <w:tr w:rsidR="00D40FF6" w:rsidRPr="00282485" w14:paraId="0E92C34B"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E339E1" w14:textId="77777777" w:rsidR="00D40FF6" w:rsidRPr="00282485" w:rsidRDefault="007E738D" w:rsidP="00D40FF6">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301D85" w14:textId="77777777" w:rsidR="00D40FF6" w:rsidRPr="00282485" w:rsidRDefault="007E738D" w:rsidP="00D40FF6"/>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9344F" w14:textId="77777777" w:rsidR="00D40FF6" w:rsidRPr="00282485" w:rsidRDefault="007E738D" w:rsidP="00D40FF6"/>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888EFE" w14:textId="77777777" w:rsidR="00D40FF6" w:rsidRPr="00282485" w:rsidRDefault="008548A5" w:rsidP="00D40FF6">
            <w:pPr>
              <w:tabs>
                <w:tab w:val="left" w:pos="978"/>
              </w:tabs>
            </w:pPr>
            <w:r w:rsidRPr="00282485">
              <w:t>Null</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28D60" w14:textId="77777777" w:rsidR="00D40FF6" w:rsidRPr="00282485" w:rsidRDefault="008548A5" w:rsidP="00D40FF6">
            <w:r w:rsidRPr="00282485">
              <w:t>0x0</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67352" w14:textId="77777777" w:rsidR="00D40FF6" w:rsidRPr="00282485" w:rsidRDefault="007E738D" w:rsidP="00D40FF6"/>
        </w:tc>
      </w:tr>
      <w:tr w:rsidR="00D40FF6" w:rsidRPr="00282485" w14:paraId="0CBF7AF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AD80F" w14:textId="77777777" w:rsidR="00D40FF6" w:rsidRPr="00282485" w:rsidRDefault="007E738D" w:rsidP="00D40FF6">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F79AF" w14:textId="77777777" w:rsidR="00D40FF6" w:rsidRPr="00282485" w:rsidRDefault="007E738D" w:rsidP="00D40FF6"/>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8C1E4C" w14:textId="77777777" w:rsidR="00D40FF6" w:rsidRPr="00282485" w:rsidRDefault="007E738D" w:rsidP="00D40FF6"/>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72F66B" w14:textId="77777777" w:rsidR="00D40FF6" w:rsidRPr="00282485" w:rsidRDefault="008548A5" w:rsidP="00D40FF6">
            <w:r w:rsidRPr="00282485">
              <w:t>CurrentDa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4322D" w14:textId="77777777" w:rsidR="00D40FF6" w:rsidRPr="00282485" w:rsidRDefault="008548A5" w:rsidP="00D40FF6">
            <w:r w:rsidRPr="00282485">
              <w:t>0x1</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5B0E1" w14:textId="77777777" w:rsidR="00D40FF6" w:rsidRPr="00282485" w:rsidRDefault="007E738D" w:rsidP="00D40FF6"/>
        </w:tc>
      </w:tr>
      <w:tr w:rsidR="00D40FF6" w:rsidRPr="00282485" w14:paraId="2F3F095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DDE7D2" w14:textId="77777777" w:rsidR="00D40FF6" w:rsidRPr="00282485" w:rsidRDefault="007E738D" w:rsidP="00D40FF6">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327B2" w14:textId="77777777" w:rsidR="00D40FF6" w:rsidRPr="00282485" w:rsidRDefault="007E738D" w:rsidP="00D40FF6"/>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E6D1A6" w14:textId="77777777" w:rsidR="00D40FF6" w:rsidRPr="00282485" w:rsidRDefault="007E738D" w:rsidP="00D40FF6"/>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59C0E" w14:textId="77777777" w:rsidR="00D40FF6" w:rsidRPr="00282485" w:rsidRDefault="008548A5" w:rsidP="00D40FF6">
            <w:r w:rsidRPr="00282485">
              <w:t>RefreshDa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409B42" w14:textId="77777777" w:rsidR="00D40FF6" w:rsidRPr="00282485" w:rsidRDefault="008548A5" w:rsidP="00D40FF6">
            <w:r w:rsidRPr="00282485">
              <w:t>0x2</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0E21A" w14:textId="77777777" w:rsidR="00D40FF6" w:rsidRPr="00282485" w:rsidRDefault="007E738D" w:rsidP="00D40FF6"/>
        </w:tc>
      </w:tr>
      <w:tr w:rsidR="00D40FF6" w:rsidRPr="00282485" w14:paraId="6A31D34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55244C" w14:textId="77777777" w:rsidR="00D40FF6" w:rsidRPr="00282485" w:rsidRDefault="007E738D" w:rsidP="00D40FF6">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5E301A" w14:textId="77777777" w:rsidR="00D40FF6" w:rsidRPr="00282485" w:rsidRDefault="007E738D" w:rsidP="00D40FF6"/>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685400" w14:textId="77777777" w:rsidR="00D40FF6" w:rsidRPr="00282485" w:rsidRDefault="007E738D" w:rsidP="00D40FF6"/>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6B55E6" w14:textId="77777777" w:rsidR="00D40FF6" w:rsidRPr="00282485" w:rsidRDefault="008548A5" w:rsidP="00D40FF6">
            <w:r w:rsidRPr="00282485">
              <w:t>RefreshDataNoRespons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CB207C" w14:textId="77777777" w:rsidR="00D40FF6" w:rsidRPr="00282485" w:rsidRDefault="008548A5" w:rsidP="00D40FF6">
            <w:r w:rsidRPr="00282485">
              <w:t>0x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AA1D47" w14:textId="77777777" w:rsidR="00D40FF6" w:rsidRPr="00282485" w:rsidRDefault="007E738D" w:rsidP="00D40FF6"/>
        </w:tc>
      </w:tr>
      <w:tr w:rsidR="00282485" w:rsidRPr="00282485" w14:paraId="307604F7" w14:textId="77777777" w:rsidTr="00E62CC1">
        <w:tblPrEx>
          <w:tblLook w:val="04A0" w:firstRow="1" w:lastRow="0" w:firstColumn="1" w:lastColumn="0" w:noHBand="0" w:noVBand="1"/>
        </w:tblPrEx>
        <w:trPr>
          <w:jc w:val="center"/>
        </w:trPr>
        <w:tc>
          <w:tcPr>
            <w:tcW w:w="1007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4843F1D" w14:textId="77777777" w:rsidR="00282485" w:rsidRPr="00282485" w:rsidRDefault="008548A5" w:rsidP="00282485">
            <w:r w:rsidRPr="00282485">
              <w:rPr>
                <w:b/>
              </w:rPr>
              <w:t>Response</w:t>
            </w:r>
          </w:p>
        </w:tc>
      </w:tr>
      <w:tr w:rsidR="00282485" w:rsidRPr="00282485" w14:paraId="1DCFA020"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A951DF" w14:textId="77777777" w:rsidR="00282485" w:rsidRPr="00282485" w:rsidRDefault="008548A5" w:rsidP="00282485">
            <w:pPr>
              <w:jc w:val="center"/>
            </w:pPr>
            <w:r w:rsidRPr="00282485">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B69F32" w14:textId="77777777" w:rsidR="00282485" w:rsidRPr="00282485" w:rsidRDefault="008548A5" w:rsidP="00282485">
            <w:r w:rsidRPr="00282485">
              <w:t>CE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060A11"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BD2443"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25025E"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D8BCCC" w14:textId="77777777" w:rsidR="00282485" w:rsidRPr="00282485" w:rsidRDefault="008548A5" w:rsidP="00282485">
            <w:r w:rsidRPr="00282485">
              <w:t>Command execution status</w:t>
            </w:r>
          </w:p>
        </w:tc>
      </w:tr>
      <w:tr w:rsidR="00282485" w:rsidRPr="00282485" w14:paraId="0CC573CC"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3EA01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8FD87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6F0ADE"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00B9BF" w14:textId="77777777" w:rsidR="00282485" w:rsidRPr="00282485" w:rsidRDefault="008548A5" w:rsidP="00282485">
            <w:r w:rsidRPr="00282485">
              <w:t>Fail</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E298B9" w14:textId="77777777" w:rsidR="00282485" w:rsidRPr="00282485" w:rsidRDefault="008548A5" w:rsidP="00282485">
            <w:r w:rsidRPr="00282485">
              <w:t>0</w:t>
            </w:r>
            <w:r>
              <w:t>x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09BDDC" w14:textId="77777777" w:rsidR="00282485" w:rsidRPr="00282485" w:rsidRDefault="008548A5" w:rsidP="00282485">
            <w:r w:rsidRPr="00282485">
              <w:t>Error_Code</w:t>
            </w:r>
          </w:p>
        </w:tc>
      </w:tr>
      <w:tr w:rsidR="00282485" w:rsidRPr="00282485" w14:paraId="206654A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F8088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6C6F2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F0D68C"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63BFA8" w14:textId="77777777" w:rsidR="00282485" w:rsidRPr="00282485" w:rsidRDefault="008548A5" w:rsidP="00282485">
            <w:r w:rsidRPr="00282485">
              <w:t>Success</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BC612D" w14:textId="77777777" w:rsidR="00282485" w:rsidRPr="00282485"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E8F0B0" w14:textId="77777777" w:rsidR="00282485" w:rsidRPr="00282485" w:rsidRDefault="008548A5" w:rsidP="00282485">
            <w:r w:rsidRPr="00282485">
              <w:t>Success_Code</w:t>
            </w:r>
          </w:p>
        </w:tc>
      </w:tr>
      <w:tr w:rsidR="00282485" w:rsidRPr="00282485" w14:paraId="3036C76B"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CA2D70"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3DDFF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C56B4E"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B27D1B" w14:textId="77777777" w:rsidR="00282485" w:rsidRPr="00282485" w:rsidRDefault="008548A5" w:rsidP="00282485">
            <w:r w:rsidRPr="00282485">
              <w:t>Wai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3D76529F" w14:textId="77777777" w:rsidR="00282485" w:rsidRPr="00282485"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F4C611E" w14:textId="77777777" w:rsidR="00282485" w:rsidRPr="00282485" w:rsidRDefault="008548A5" w:rsidP="00282485">
            <w:r w:rsidRPr="00282485">
              <w:t xml:space="preserve">Immediate wait </w:t>
            </w:r>
          </w:p>
        </w:tc>
      </w:tr>
      <w:tr w:rsidR="00282485" w:rsidRPr="00282485" w14:paraId="292E717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8D0FBD" w14:textId="77777777" w:rsidR="00282485" w:rsidRPr="00282485" w:rsidRDefault="008548A5" w:rsidP="00282485">
            <w:pPr>
              <w:jc w:val="center"/>
            </w:pPr>
            <w:r w:rsidRPr="00282485">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A1A484" w14:textId="77777777" w:rsidR="00282485" w:rsidRPr="00282485" w:rsidRDefault="008548A5" w:rsidP="00282485">
            <w:r w:rsidRPr="00282485">
              <w:t>TimeStamp</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315A82" w14:textId="77777777" w:rsidR="00282485" w:rsidRPr="00282485" w:rsidDel="00746506" w:rsidRDefault="008548A5" w:rsidP="00282485">
            <w:r w:rsidRPr="00282485">
              <w:t>Long</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69FF1F" w14:textId="77777777" w:rsidR="00282485" w:rsidRPr="00282485" w:rsidDel="00746506"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6D368E" w14:textId="77777777" w:rsidR="00282485" w:rsidRPr="00282485" w:rsidDel="00746506"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D2CDCF" w14:textId="77777777" w:rsidR="00282485" w:rsidRPr="00282485" w:rsidRDefault="008548A5" w:rsidP="00282485">
            <w:r w:rsidRPr="00282485">
              <w:t>The time stamp is FFF then the time stamp is invalid.</w:t>
            </w:r>
          </w:p>
        </w:tc>
      </w:tr>
      <w:tr w:rsidR="00282485" w:rsidRPr="00282485" w14:paraId="02F6E02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C2BD76"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EB47A9" w14:textId="77777777" w:rsidR="00D40FF6" w:rsidRDefault="008548A5" w:rsidP="00282485">
            <w:r w:rsidRPr="00282485">
              <w:t>Expiry/</w:t>
            </w:r>
          </w:p>
          <w:p w14:paraId="3F28F889" w14:textId="77777777" w:rsidR="00282485" w:rsidRPr="00282485" w:rsidRDefault="008548A5" w:rsidP="00282485">
            <w:r w:rsidRPr="00282485">
              <w:t>RenewalDat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D366F4" w14:textId="77777777" w:rsidR="00282485" w:rsidRPr="00282485" w:rsidDel="00746506" w:rsidRDefault="008548A5" w:rsidP="00282485">
            <w:r w:rsidRPr="00282485" w:rsidDel="00746506">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21678C" w14:textId="77777777" w:rsidR="00282485" w:rsidRPr="00282485" w:rsidDel="00746506" w:rsidRDefault="008548A5" w:rsidP="00282485">
            <w:r w:rsidRPr="00282485" w:rsidDel="00746506">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8E3596" w14:textId="77777777" w:rsidR="00282485" w:rsidRPr="00282485" w:rsidDel="00746506" w:rsidRDefault="008548A5" w:rsidP="00282485">
            <w:r w:rsidRPr="00282485" w:rsidDel="00746506">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AA7929" w14:textId="77777777" w:rsidR="00282485" w:rsidRPr="00282485" w:rsidRDefault="008548A5" w:rsidP="00282485">
            <w:r w:rsidRPr="00282485">
              <w:t>DataUsage</w:t>
            </w:r>
          </w:p>
        </w:tc>
      </w:tr>
      <w:tr w:rsidR="00282485" w:rsidRPr="00282485" w14:paraId="3350292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0306B9"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25C207"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91305B"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F8D42C" w14:textId="77777777" w:rsidR="00282485" w:rsidRPr="00282485" w:rsidDel="00746506"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F06FE7" w14:textId="77777777" w:rsidR="00282485" w:rsidRPr="00282485" w:rsidDel="00746506" w:rsidRDefault="008548A5" w:rsidP="00282485">
            <w:r w:rsidRPr="00282485">
              <w:t>0</w:t>
            </w:r>
            <w:r>
              <w:t>x</w:t>
            </w:r>
            <w:r w:rsidRPr="00282485">
              <w:t>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01DB8B" w14:textId="77777777" w:rsidR="00282485" w:rsidRPr="00282485" w:rsidRDefault="008548A5" w:rsidP="00282485">
            <w:r w:rsidRPr="00282485">
              <w:t>The text used to differentiate between an Expiry and Renewal Date</w:t>
            </w:r>
          </w:p>
        </w:tc>
      </w:tr>
      <w:tr w:rsidR="00282485" w:rsidRPr="00282485" w14:paraId="67465B5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48A0B4"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49EECE"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5B57BD"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41ADB9" w14:textId="77777777" w:rsidR="00282485" w:rsidRPr="00282485" w:rsidDel="00746506" w:rsidRDefault="008548A5" w:rsidP="00282485">
            <w:r w:rsidRPr="00282485">
              <w:t>ExpiryDat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B277A9" w14:textId="77777777" w:rsidR="00282485" w:rsidRPr="00282485" w:rsidDel="00746506"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A565FC" w14:textId="77777777" w:rsidR="00282485" w:rsidRPr="00282485" w:rsidRDefault="008548A5" w:rsidP="00282485">
            <w:r w:rsidRPr="00282485">
              <w:t>-</w:t>
            </w:r>
          </w:p>
        </w:tc>
      </w:tr>
      <w:tr w:rsidR="00282485" w:rsidRPr="00282485" w14:paraId="4AFFE42B"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2B4744"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59BEB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F54E9D"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D5AD5B" w14:textId="77777777" w:rsidR="00282485" w:rsidRPr="00282485" w:rsidDel="00746506" w:rsidRDefault="008548A5" w:rsidP="00282485">
            <w:r w:rsidRPr="00282485">
              <w:t>RenewalDat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687178" w14:textId="77777777" w:rsidR="00282485" w:rsidRPr="00282485" w:rsidDel="00746506"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D5FAB6" w14:textId="77777777" w:rsidR="00282485" w:rsidRPr="00282485" w:rsidRDefault="008548A5" w:rsidP="00282485">
            <w:r w:rsidRPr="00282485">
              <w:t>-</w:t>
            </w:r>
          </w:p>
        </w:tc>
      </w:tr>
      <w:tr w:rsidR="00282485" w:rsidRPr="00282485" w14:paraId="53907CB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E12D78"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9A4B5B" w14:textId="77777777" w:rsidR="00D40FF6" w:rsidRDefault="008548A5" w:rsidP="00282485">
            <w:r w:rsidRPr="00282485">
              <w:t>Expiry/</w:t>
            </w:r>
          </w:p>
          <w:p w14:paraId="4C49B813" w14:textId="77777777" w:rsidR="00282485" w:rsidRPr="00282485" w:rsidRDefault="008548A5" w:rsidP="00282485">
            <w:r w:rsidRPr="00282485">
              <w:t>RenewalMonth</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279ED3" w14:textId="77777777" w:rsidR="00282485" w:rsidRPr="00282485" w:rsidDel="00746506"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04CA09"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C79CC0"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D557A7" w14:textId="77777777" w:rsidR="00282485" w:rsidRPr="00282485" w:rsidRDefault="008548A5" w:rsidP="00282485">
            <w:r w:rsidRPr="00282485">
              <w:t>Month of the next Expiry/Renewal Date</w:t>
            </w:r>
          </w:p>
        </w:tc>
      </w:tr>
      <w:tr w:rsidR="00282485" w:rsidRPr="00282485" w14:paraId="7D28A5BA"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0CF9D4"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D91E3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683861"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47E7BC"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91F2EF" w14:textId="77777777" w:rsidR="00282485" w:rsidRPr="00282485" w:rsidRDefault="008548A5" w:rsidP="00282485">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219A49" w14:textId="77777777" w:rsidR="00282485" w:rsidRPr="00282485" w:rsidRDefault="007E738D" w:rsidP="00282485"/>
        </w:tc>
      </w:tr>
      <w:tr w:rsidR="00282485" w:rsidRPr="00282485" w14:paraId="1482A69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6ACE27"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73722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EE2C29"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210885" w14:textId="77777777" w:rsidR="00282485" w:rsidRPr="00282485" w:rsidRDefault="008548A5" w:rsidP="00282485">
            <w:r w:rsidRPr="00282485">
              <w:t>Januar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50B82D" w14:textId="77777777" w:rsidR="00282485" w:rsidRPr="00282485" w:rsidRDefault="008548A5" w:rsidP="00282485">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B6525D" w14:textId="77777777" w:rsidR="00282485" w:rsidRPr="00282485" w:rsidRDefault="007E738D" w:rsidP="00282485"/>
        </w:tc>
      </w:tr>
      <w:tr w:rsidR="00282485" w:rsidRPr="00282485" w14:paraId="7FF43DCF"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3D721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4E3BD7"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5A612D"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4ECC6C" w14:textId="77777777" w:rsidR="00282485" w:rsidRPr="00282485" w:rsidRDefault="008548A5" w:rsidP="00282485">
            <w:r w:rsidRPr="00282485">
              <w:t>Februar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05133E" w14:textId="77777777" w:rsidR="00282485" w:rsidRPr="00282485" w:rsidRDefault="008548A5" w:rsidP="00282485">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BFFA5B" w14:textId="77777777" w:rsidR="00282485" w:rsidRPr="00282485" w:rsidRDefault="007E738D" w:rsidP="00282485"/>
        </w:tc>
      </w:tr>
      <w:tr w:rsidR="00282485" w:rsidRPr="00282485" w14:paraId="3D2A239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F43CB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C9FE8A"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36C79B"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94461F" w14:textId="77777777" w:rsidR="00282485" w:rsidRPr="00282485" w:rsidRDefault="008548A5" w:rsidP="00282485">
            <w:r w:rsidRPr="00282485">
              <w:t>March</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52F1AC" w14:textId="77777777" w:rsidR="00282485" w:rsidRPr="00282485" w:rsidRDefault="008548A5" w:rsidP="00282485">
            <w:r w:rsidRPr="00282485">
              <w:t>0x0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0E283A" w14:textId="77777777" w:rsidR="00282485" w:rsidRPr="00282485" w:rsidRDefault="007E738D" w:rsidP="00282485"/>
        </w:tc>
      </w:tr>
      <w:tr w:rsidR="00282485" w:rsidRPr="00282485" w14:paraId="02642352"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A5497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00A86F"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4A7F5E"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051934" w14:textId="77777777" w:rsidR="00282485" w:rsidRPr="00282485" w:rsidRDefault="008548A5" w:rsidP="00282485">
            <w:r w:rsidRPr="00282485">
              <w:t>April</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A4DAD8" w14:textId="77777777" w:rsidR="00282485" w:rsidRPr="00282485" w:rsidRDefault="008548A5" w:rsidP="00282485">
            <w:r w:rsidRPr="00282485">
              <w:t>0x04</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6C9386" w14:textId="77777777" w:rsidR="00282485" w:rsidRPr="00282485" w:rsidRDefault="007E738D" w:rsidP="00282485"/>
        </w:tc>
      </w:tr>
      <w:tr w:rsidR="00282485" w:rsidRPr="00282485" w14:paraId="11EAF045"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ABB7A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B0C09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D7FE59"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45725A" w14:textId="77777777" w:rsidR="00282485" w:rsidRPr="00282485" w:rsidRDefault="008548A5" w:rsidP="00282485">
            <w:r w:rsidRPr="00282485">
              <w:t>Ma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40AE40" w14:textId="77777777" w:rsidR="00282485" w:rsidRPr="00282485" w:rsidRDefault="008548A5" w:rsidP="00282485">
            <w:r w:rsidRPr="00282485">
              <w:t>0x05</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69B900" w14:textId="77777777" w:rsidR="00282485" w:rsidRPr="00282485" w:rsidRDefault="007E738D" w:rsidP="00282485"/>
        </w:tc>
      </w:tr>
      <w:tr w:rsidR="00282485" w:rsidRPr="00282485" w14:paraId="1F3E4CF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10548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882B4A"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F1AB25"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3F8E9F" w14:textId="77777777" w:rsidR="00282485" w:rsidRPr="00282485" w:rsidRDefault="008548A5" w:rsidP="00282485">
            <w:r w:rsidRPr="00282485">
              <w:t>Jun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4F3DFB" w14:textId="77777777" w:rsidR="00282485" w:rsidRPr="00282485" w:rsidRDefault="008548A5" w:rsidP="00282485">
            <w:r w:rsidRPr="00282485">
              <w:t>0x06</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09A651" w14:textId="77777777" w:rsidR="00282485" w:rsidRPr="00282485" w:rsidRDefault="007E738D" w:rsidP="00282485"/>
        </w:tc>
      </w:tr>
      <w:tr w:rsidR="00282485" w:rsidRPr="00282485" w14:paraId="67AEDF3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1C5E67"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5E5CC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190898"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6B76B4" w14:textId="77777777" w:rsidR="00282485" w:rsidRPr="00282485" w:rsidRDefault="008548A5" w:rsidP="00282485">
            <w:r w:rsidRPr="00282485">
              <w:t>Jul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B595CE" w14:textId="77777777" w:rsidR="00282485" w:rsidRPr="00282485" w:rsidRDefault="008548A5" w:rsidP="00282485">
            <w:r w:rsidRPr="00282485">
              <w:t>0x07</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40E571" w14:textId="77777777" w:rsidR="00282485" w:rsidRPr="00282485" w:rsidRDefault="007E738D" w:rsidP="00282485"/>
        </w:tc>
      </w:tr>
      <w:tr w:rsidR="00282485" w:rsidRPr="00282485" w14:paraId="6E9B907B"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B61F8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E4D3CF"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9EB4DF"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8D8E7B" w14:textId="77777777" w:rsidR="00282485" w:rsidRPr="00282485" w:rsidRDefault="008548A5" w:rsidP="00282485">
            <w:r w:rsidRPr="00282485">
              <w:t>Augus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9FB263" w14:textId="77777777" w:rsidR="00282485" w:rsidRPr="00282485" w:rsidRDefault="008548A5" w:rsidP="00282485">
            <w:r w:rsidRPr="00282485">
              <w:t>0x08</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8B7886" w14:textId="77777777" w:rsidR="00282485" w:rsidRPr="00282485" w:rsidRDefault="007E738D" w:rsidP="00282485"/>
        </w:tc>
      </w:tr>
      <w:tr w:rsidR="00282485" w:rsidRPr="00282485" w14:paraId="42405AFF"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02BCC9"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115FD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964F09"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62F23F" w14:textId="77777777" w:rsidR="00282485" w:rsidRPr="00282485" w:rsidRDefault="008548A5" w:rsidP="00282485">
            <w:r w:rsidRPr="00282485">
              <w:t>Septem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F43CE4" w14:textId="77777777" w:rsidR="00282485" w:rsidRPr="00282485" w:rsidRDefault="008548A5" w:rsidP="00282485">
            <w:r w:rsidRPr="00282485">
              <w:t>0x09</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D0E726" w14:textId="77777777" w:rsidR="00282485" w:rsidRPr="00282485" w:rsidRDefault="007E738D" w:rsidP="00282485"/>
        </w:tc>
      </w:tr>
      <w:tr w:rsidR="00282485" w:rsidRPr="00282485" w14:paraId="3BBE935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EFB95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A5E3C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1FDA01"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FB1F3F" w14:textId="77777777" w:rsidR="00282485" w:rsidRPr="00282485" w:rsidRDefault="008548A5" w:rsidP="00282485">
            <w:r w:rsidRPr="00282485">
              <w:t>Octo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EA8748" w14:textId="77777777" w:rsidR="00282485" w:rsidRPr="00282485" w:rsidRDefault="008548A5" w:rsidP="00282485">
            <w:r w:rsidRPr="00282485">
              <w:t>0x0A</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54B55D" w14:textId="77777777" w:rsidR="00282485" w:rsidRPr="00282485" w:rsidRDefault="007E738D" w:rsidP="00282485"/>
        </w:tc>
      </w:tr>
      <w:tr w:rsidR="00282485" w:rsidRPr="00282485" w14:paraId="0073479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265ECC"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0F7FD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A74840"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8B7221" w14:textId="77777777" w:rsidR="00282485" w:rsidRPr="00282485" w:rsidRDefault="008548A5" w:rsidP="00282485">
            <w:r w:rsidRPr="00282485">
              <w:t>Novem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A61C47" w14:textId="77777777" w:rsidR="00282485" w:rsidRPr="00282485" w:rsidRDefault="008548A5" w:rsidP="00282485">
            <w:r w:rsidRPr="00282485">
              <w:t>0x0B</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97A3CA" w14:textId="77777777" w:rsidR="00282485" w:rsidRPr="00282485" w:rsidRDefault="007E738D" w:rsidP="00282485"/>
        </w:tc>
      </w:tr>
      <w:tr w:rsidR="00282485" w:rsidRPr="00282485" w14:paraId="01B1D68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8F1398"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EFABF3"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A466A4"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02617F" w14:textId="77777777" w:rsidR="00282485" w:rsidRPr="00282485" w:rsidRDefault="008548A5" w:rsidP="00282485">
            <w:r w:rsidRPr="00282485">
              <w:t>Decem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62F64A" w14:textId="77777777" w:rsidR="00282485" w:rsidRPr="00282485" w:rsidRDefault="008548A5" w:rsidP="00282485">
            <w:r w:rsidRPr="00282485">
              <w:t>0x0C</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8F54B7" w14:textId="77777777" w:rsidR="00282485" w:rsidRPr="00282485" w:rsidRDefault="007E738D" w:rsidP="00282485"/>
        </w:tc>
      </w:tr>
      <w:tr w:rsidR="00282485" w:rsidRPr="00282485" w14:paraId="5218DEC5"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800862"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CE5D7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E36741"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FD1316"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D2112E" w14:textId="77777777" w:rsidR="00282485" w:rsidRPr="00282485" w:rsidRDefault="008548A5" w:rsidP="00282485">
            <w:r w:rsidRPr="00282485">
              <w:t>0x0D-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E9D18E" w14:textId="77777777" w:rsidR="00282485" w:rsidRPr="00282485" w:rsidRDefault="007E738D" w:rsidP="00282485"/>
        </w:tc>
      </w:tr>
      <w:tr w:rsidR="00282485" w:rsidRPr="00282485" w14:paraId="663ACEB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270F86"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8B46FF" w14:textId="77777777" w:rsidR="00D40FF6" w:rsidRDefault="008548A5" w:rsidP="00282485">
            <w:r w:rsidRPr="00282485">
              <w:t>Expiry/</w:t>
            </w:r>
          </w:p>
          <w:p w14:paraId="522F6AC5" w14:textId="77777777" w:rsidR="00282485" w:rsidRPr="00282485" w:rsidRDefault="008548A5" w:rsidP="00282485">
            <w:r w:rsidRPr="00282485">
              <w:t>RenewalDay</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1FE202"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2E236B"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119EA9"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0072A5" w14:textId="77777777" w:rsidR="00282485" w:rsidRPr="00282485" w:rsidRDefault="008548A5" w:rsidP="00282485">
            <w:r w:rsidRPr="00282485">
              <w:t>Day of the next Expiry/Renewal Date</w:t>
            </w:r>
          </w:p>
        </w:tc>
      </w:tr>
      <w:tr w:rsidR="00282485" w:rsidRPr="00282485" w14:paraId="0D45BF62"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19848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FECA9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AE2977"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799FAF"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EFD42A" w14:textId="77777777" w:rsidR="00282485" w:rsidRPr="00282485" w:rsidRDefault="008548A5" w:rsidP="00282485">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AB360F" w14:textId="77777777" w:rsidR="00282485" w:rsidRPr="00282485" w:rsidRDefault="008548A5" w:rsidP="00282485">
            <w:r w:rsidRPr="00282485">
              <w:t> </w:t>
            </w:r>
          </w:p>
        </w:tc>
      </w:tr>
      <w:tr w:rsidR="00282485" w:rsidRPr="00282485" w14:paraId="0C1B6A1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CBD59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CDC42A"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EB75F1"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1893F7" w14:textId="77777777" w:rsidR="00282485" w:rsidRPr="00282485" w:rsidRDefault="008548A5" w:rsidP="00282485">
            <w:r w:rsidRPr="00282485">
              <w:t>Da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F1367C" w14:textId="77777777" w:rsidR="00282485" w:rsidRPr="00282485" w:rsidRDefault="008548A5" w:rsidP="00282485">
            <w:r w:rsidRPr="00282485">
              <w:t>0x01-0x1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C3FF06" w14:textId="77777777" w:rsidR="00282485" w:rsidRPr="00282485" w:rsidRDefault="008548A5" w:rsidP="00282485">
            <w:r w:rsidRPr="00282485">
              <w:t> </w:t>
            </w:r>
          </w:p>
        </w:tc>
      </w:tr>
      <w:tr w:rsidR="00282485" w:rsidRPr="00282485" w14:paraId="2AFF569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C0BC5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05DE87"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3685C3"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B63D77"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60DDD6" w14:textId="77777777" w:rsidR="00282485" w:rsidRPr="00282485" w:rsidRDefault="008548A5" w:rsidP="00282485">
            <w:r w:rsidRPr="00282485">
              <w:t>0x20-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2B5241" w14:textId="77777777" w:rsidR="00282485" w:rsidRPr="00282485" w:rsidRDefault="008548A5" w:rsidP="00282485">
            <w:r w:rsidRPr="00282485">
              <w:t> </w:t>
            </w:r>
          </w:p>
        </w:tc>
      </w:tr>
      <w:tr w:rsidR="00282485" w:rsidRPr="00282485" w14:paraId="17093DF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A9A391"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F4BACF" w14:textId="77777777" w:rsidR="00D40FF6" w:rsidRDefault="008548A5" w:rsidP="00282485">
            <w:r w:rsidRPr="00282485">
              <w:t>Expiry/</w:t>
            </w:r>
          </w:p>
          <w:p w14:paraId="15AF5578" w14:textId="77777777" w:rsidR="00282485" w:rsidRPr="00282485" w:rsidRDefault="008548A5" w:rsidP="00282485">
            <w:r w:rsidRPr="00282485">
              <w:t>RenewalYear</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6E8DE7"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4677F6"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74F62E"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151D12" w14:textId="77777777" w:rsidR="00282485" w:rsidRPr="00282485" w:rsidRDefault="008548A5" w:rsidP="00282485">
            <w:r w:rsidRPr="00282485">
              <w:t>Year of the next Expiry/Renewal Date. Offset of 2000</w:t>
            </w:r>
          </w:p>
        </w:tc>
      </w:tr>
      <w:tr w:rsidR="00282485" w:rsidRPr="00282485" w14:paraId="1C9F73EF"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9BF5E4"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3503A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D9A64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CD142A" w14:textId="77777777" w:rsidR="00282485" w:rsidRPr="00282485" w:rsidRDefault="008548A5" w:rsidP="00282485">
            <w:r w:rsidRPr="00282485">
              <w:t>Yea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8B5A69" w14:textId="77777777" w:rsidR="00282485" w:rsidRPr="00282485" w:rsidRDefault="008548A5" w:rsidP="00282485">
            <w:r w:rsidRPr="00282485">
              <w:t>0x00-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184F1B" w14:textId="77777777" w:rsidR="00282485" w:rsidRPr="00282485" w:rsidRDefault="008548A5" w:rsidP="00282485">
            <w:r w:rsidRPr="00282485">
              <w:t> </w:t>
            </w:r>
          </w:p>
        </w:tc>
      </w:tr>
      <w:tr w:rsidR="00282485" w:rsidRPr="00282485" w14:paraId="509643C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2F6959"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E9524A"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069FA2"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26FBA2"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9035B1"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6897DA" w14:textId="77777777" w:rsidR="00282485" w:rsidRPr="00282485" w:rsidRDefault="008548A5" w:rsidP="00282485">
            <w:r w:rsidRPr="00282485">
              <w:t> </w:t>
            </w:r>
          </w:p>
        </w:tc>
      </w:tr>
      <w:tr w:rsidR="00282485" w:rsidRPr="00282485" w14:paraId="16F7584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B35BB3"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D1A82A" w14:textId="77777777" w:rsidR="00D40FF6" w:rsidRDefault="008548A5" w:rsidP="00282485">
            <w:r w:rsidRPr="00282485">
              <w:t>Expiry/</w:t>
            </w:r>
          </w:p>
          <w:p w14:paraId="1C2D0756" w14:textId="77777777" w:rsidR="00282485" w:rsidRPr="00282485" w:rsidRDefault="008548A5" w:rsidP="00282485">
            <w:r w:rsidRPr="00282485">
              <w:t>RenewalHour</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7F2AF0"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9EF19B"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A7BEE6"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532D22" w14:textId="77777777" w:rsidR="00282485" w:rsidRPr="00282485" w:rsidRDefault="008548A5" w:rsidP="00282485">
            <w:r w:rsidRPr="00282485">
              <w:t>Hour of the Expiry/Renewal Date</w:t>
            </w:r>
          </w:p>
        </w:tc>
      </w:tr>
      <w:tr w:rsidR="00282485" w:rsidRPr="00282485" w14:paraId="5117254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0371D8"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33263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4DCF0C"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0CA246" w14:textId="77777777" w:rsidR="00282485" w:rsidRPr="00282485" w:rsidRDefault="008548A5" w:rsidP="00282485">
            <w:r w:rsidRPr="00282485">
              <w:t>Hou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BA49FF" w14:textId="77777777" w:rsidR="00282485" w:rsidRPr="00282485" w:rsidRDefault="008548A5" w:rsidP="00282485">
            <w:r w:rsidRPr="00282485">
              <w:t>0x00-0x17</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B5A211" w14:textId="77777777" w:rsidR="00282485" w:rsidRPr="00282485" w:rsidRDefault="008548A5" w:rsidP="00282485">
            <w:r w:rsidRPr="00282485">
              <w:t> </w:t>
            </w:r>
          </w:p>
        </w:tc>
      </w:tr>
      <w:tr w:rsidR="00282485" w:rsidRPr="00282485" w14:paraId="034A57F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FD794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23190C"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84C34A"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44D73B"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01DB43" w14:textId="77777777" w:rsidR="00282485" w:rsidRPr="00282485" w:rsidRDefault="008548A5" w:rsidP="00282485">
            <w:r w:rsidRPr="00282485">
              <w:t>0x18-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45513C" w14:textId="77777777" w:rsidR="00282485" w:rsidRPr="00282485" w:rsidRDefault="008548A5" w:rsidP="00282485">
            <w:r w:rsidRPr="00282485">
              <w:t> </w:t>
            </w:r>
          </w:p>
        </w:tc>
      </w:tr>
      <w:tr w:rsidR="00282485" w:rsidRPr="00282485" w14:paraId="0F64A83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1D9185"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647FA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81D619"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FF7246"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CF9E34"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F50243" w14:textId="77777777" w:rsidR="00282485" w:rsidRPr="00282485" w:rsidRDefault="008548A5" w:rsidP="00282485">
            <w:r w:rsidRPr="00282485">
              <w:t> </w:t>
            </w:r>
          </w:p>
        </w:tc>
      </w:tr>
      <w:tr w:rsidR="00282485" w:rsidRPr="00282485" w14:paraId="3A7CA18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964B0E"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CA2257" w14:textId="77777777" w:rsidR="00D40FF6" w:rsidRDefault="008548A5" w:rsidP="00282485">
            <w:r w:rsidRPr="00282485">
              <w:t>Expiry/</w:t>
            </w:r>
          </w:p>
          <w:p w14:paraId="00943DAC" w14:textId="77777777" w:rsidR="00282485" w:rsidRPr="00282485" w:rsidRDefault="008548A5" w:rsidP="00282485">
            <w:r w:rsidRPr="00282485">
              <w:t>RenewalMinut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0EAFB2"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77330F"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EE7AE6"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EDA916" w14:textId="77777777" w:rsidR="00282485" w:rsidRPr="00282485" w:rsidRDefault="008548A5" w:rsidP="00282485">
            <w:r w:rsidRPr="00282485">
              <w:t>Minute of the Expiry/Renewal Date</w:t>
            </w:r>
          </w:p>
        </w:tc>
      </w:tr>
      <w:tr w:rsidR="00282485" w:rsidRPr="00282485" w14:paraId="5BC931FB"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4DD80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64E3B9"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811AFA"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F4E2E2" w14:textId="77777777" w:rsidR="00282485" w:rsidRPr="00282485" w:rsidRDefault="008548A5" w:rsidP="00282485">
            <w:r w:rsidRPr="00282485">
              <w:t>Minut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B0A788" w14:textId="77777777" w:rsidR="00282485" w:rsidRPr="00282485" w:rsidRDefault="008548A5" w:rsidP="00282485">
            <w:r w:rsidRPr="00282485">
              <w:t>0x00-0x3B</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17E56C" w14:textId="77777777" w:rsidR="00282485" w:rsidRPr="00282485" w:rsidRDefault="008548A5" w:rsidP="00282485">
            <w:r w:rsidRPr="00282485">
              <w:t> </w:t>
            </w:r>
          </w:p>
        </w:tc>
      </w:tr>
      <w:tr w:rsidR="00282485" w:rsidRPr="00282485" w14:paraId="6440DA4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8F4A8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2B809A"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F16013"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FF815C"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1272B3" w14:textId="77777777" w:rsidR="00282485" w:rsidRPr="00282485" w:rsidRDefault="008548A5" w:rsidP="00282485">
            <w:r w:rsidRPr="00282485">
              <w:t>0x3C-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C7136C" w14:textId="77777777" w:rsidR="00282485" w:rsidRPr="00282485" w:rsidRDefault="008548A5" w:rsidP="00282485">
            <w:r w:rsidRPr="00282485">
              <w:t> </w:t>
            </w:r>
          </w:p>
        </w:tc>
      </w:tr>
      <w:tr w:rsidR="00282485" w:rsidRPr="00282485" w14:paraId="5F082B5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02603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31B49C"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EA98F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FB22D4"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741CD3"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827D28" w14:textId="77777777" w:rsidR="00282485" w:rsidRPr="00282485" w:rsidRDefault="008548A5" w:rsidP="00282485">
            <w:r w:rsidRPr="00282485">
              <w:t> </w:t>
            </w:r>
          </w:p>
        </w:tc>
      </w:tr>
      <w:tr w:rsidR="00282485" w:rsidRPr="00282485" w14:paraId="69BB20C2"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739134"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96679D" w14:textId="77777777" w:rsidR="00D40FF6" w:rsidRDefault="008548A5" w:rsidP="00282485">
            <w:r w:rsidRPr="00282485">
              <w:t>Expiry/</w:t>
            </w:r>
          </w:p>
          <w:p w14:paraId="30119ED8" w14:textId="77777777" w:rsidR="00282485" w:rsidRPr="00282485" w:rsidRDefault="008548A5" w:rsidP="00282485">
            <w:r w:rsidRPr="00282485">
              <w:t>RenewalSecond</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078FC6"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236776"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44ED1C"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4943CE" w14:textId="77777777" w:rsidR="00282485" w:rsidRPr="00282485" w:rsidRDefault="008548A5" w:rsidP="00282485">
            <w:r w:rsidRPr="00282485">
              <w:t>Second of the Expiry/Renewal Date</w:t>
            </w:r>
          </w:p>
        </w:tc>
      </w:tr>
      <w:tr w:rsidR="00282485" w:rsidRPr="00282485" w14:paraId="2907545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E49408"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0FE3C7"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A22037"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BA8612" w14:textId="77777777" w:rsidR="00282485" w:rsidRPr="00282485" w:rsidRDefault="008548A5" w:rsidP="00282485">
            <w:r w:rsidRPr="00282485">
              <w:t>Secon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B61AD6" w14:textId="77777777" w:rsidR="00282485" w:rsidRPr="00282485" w:rsidRDefault="008548A5" w:rsidP="00282485">
            <w:r w:rsidRPr="00282485">
              <w:t>0x00-0x3B</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305A5D" w14:textId="77777777" w:rsidR="00282485" w:rsidRPr="00282485" w:rsidRDefault="008548A5" w:rsidP="00282485">
            <w:r w:rsidRPr="00282485">
              <w:t> </w:t>
            </w:r>
          </w:p>
        </w:tc>
      </w:tr>
      <w:tr w:rsidR="00282485" w:rsidRPr="00282485" w14:paraId="529DBDD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3C3E91"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38FECB"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937B7A"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F4C6F8"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81F527" w14:textId="77777777" w:rsidR="00282485" w:rsidRPr="00282485" w:rsidRDefault="008548A5" w:rsidP="00282485">
            <w:r w:rsidRPr="00282485">
              <w:t>0x3C-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A6C9F0" w14:textId="77777777" w:rsidR="00282485" w:rsidRPr="00282485" w:rsidRDefault="008548A5" w:rsidP="00282485">
            <w:r w:rsidRPr="00282485">
              <w:t> </w:t>
            </w:r>
          </w:p>
        </w:tc>
      </w:tr>
      <w:tr w:rsidR="00282485" w:rsidRPr="00282485" w14:paraId="43A7B6D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8825FE"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2628AF"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F3B03E"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BD1F3B"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63D2B5"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972D09" w14:textId="77777777" w:rsidR="00282485" w:rsidRPr="00282485" w:rsidRDefault="008548A5" w:rsidP="00282485">
            <w:r w:rsidRPr="00282485">
              <w:t> </w:t>
            </w:r>
          </w:p>
        </w:tc>
      </w:tr>
      <w:tr w:rsidR="00282485" w:rsidRPr="00282485" w14:paraId="40E7160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1D5635"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80E068" w14:textId="77777777" w:rsidR="00282485" w:rsidRPr="00282485" w:rsidRDefault="008548A5" w:rsidP="00282485">
            <w:r w:rsidRPr="00282485">
              <w:t>PlanTyp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2DD59E"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68CE17"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B70AF8"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2C91ED" w14:textId="77777777" w:rsidR="00282485" w:rsidRPr="00282485" w:rsidRDefault="008548A5" w:rsidP="00282485">
            <w:r w:rsidRPr="00282485">
              <w:t>Plan type being used</w:t>
            </w:r>
          </w:p>
        </w:tc>
      </w:tr>
      <w:tr w:rsidR="00282485" w:rsidRPr="00282485" w14:paraId="5041434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44D7B7"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148B2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2A505F"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5A2F31"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D14D1B" w14:textId="77777777" w:rsidR="00282485" w:rsidRPr="00282485" w:rsidRDefault="008548A5" w:rsidP="00282485">
            <w:r w:rsidRPr="00282485">
              <w:t>0</w:t>
            </w:r>
            <w:r>
              <w:t>x</w:t>
            </w:r>
            <w:r w:rsidRPr="00282485">
              <w:t>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87EAA3" w14:textId="77777777" w:rsidR="00282485" w:rsidRPr="00282485" w:rsidRDefault="008548A5" w:rsidP="00282485">
            <w:r w:rsidRPr="00282485">
              <w:t>-</w:t>
            </w:r>
          </w:p>
        </w:tc>
      </w:tr>
      <w:tr w:rsidR="00282485" w:rsidRPr="00282485" w14:paraId="461F7A7A"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BF19B7"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4A6549"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1C7943"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64CDB7" w14:textId="77777777" w:rsidR="00282485" w:rsidRPr="00282485" w:rsidRDefault="008548A5" w:rsidP="00282485">
            <w:r w:rsidRPr="00282485">
              <w:t>Shar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34BF2C" w14:textId="77777777" w:rsidR="00282485" w:rsidRPr="00282485"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96BEB9" w14:textId="77777777" w:rsidR="00282485" w:rsidRPr="00282485" w:rsidRDefault="008548A5" w:rsidP="00282485">
            <w:r w:rsidRPr="00282485">
              <w:t>-</w:t>
            </w:r>
          </w:p>
        </w:tc>
      </w:tr>
      <w:tr w:rsidR="00282485" w:rsidRPr="00282485" w14:paraId="2BC6D6C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AA67CC"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5CCFE7"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A0C61B"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DCD6F2" w14:textId="77777777" w:rsidR="00282485" w:rsidRPr="00282485" w:rsidRDefault="008548A5" w:rsidP="00282485">
            <w:r w:rsidRPr="00282485">
              <w:t>Session</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2ED34A" w14:textId="77777777" w:rsidR="00282485" w:rsidRPr="00282485"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6C7B67" w14:textId="77777777" w:rsidR="00282485" w:rsidRPr="00282485" w:rsidRDefault="008548A5" w:rsidP="00282485">
            <w:r w:rsidRPr="00282485">
              <w:t>-</w:t>
            </w:r>
          </w:p>
        </w:tc>
      </w:tr>
      <w:tr w:rsidR="00282485" w:rsidRPr="00282485" w14:paraId="7A7FF83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29E776"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A14D92" w14:textId="77777777" w:rsidR="00282485" w:rsidRPr="00282485" w:rsidRDefault="008548A5" w:rsidP="00282485">
            <w:r w:rsidRPr="00282485">
              <w:t>OverageFlag</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299A41"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0F7CA4"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2D6EEE" w14:textId="77777777" w:rsidR="00282485" w:rsidRPr="00282485" w:rsidRDefault="007E738D" w:rsidP="00282485"/>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0561A6" w14:textId="77777777" w:rsidR="00282485" w:rsidRPr="00282485" w:rsidRDefault="008548A5" w:rsidP="00282485">
            <w:r w:rsidRPr="00282485">
              <w:t>Overage Flag status</w:t>
            </w:r>
          </w:p>
        </w:tc>
      </w:tr>
      <w:tr w:rsidR="00282485" w:rsidRPr="00282485" w14:paraId="7E0F535C"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61564E"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38B46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6D5A29"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28BE12"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1096F4" w14:textId="77777777" w:rsidR="00282485" w:rsidRPr="00282485" w:rsidRDefault="008548A5" w:rsidP="00282485">
            <w:r w:rsidRPr="00282485">
              <w:t>0</w:t>
            </w:r>
            <w:r>
              <w:t>x</w:t>
            </w:r>
            <w:r w:rsidRPr="00282485">
              <w:t>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7BBD06" w14:textId="77777777" w:rsidR="00282485" w:rsidRPr="00282485" w:rsidRDefault="008548A5" w:rsidP="00282485">
            <w:r w:rsidRPr="00282485">
              <w:t>-</w:t>
            </w:r>
          </w:p>
        </w:tc>
      </w:tr>
      <w:tr w:rsidR="00282485" w:rsidRPr="00282485" w14:paraId="4DD061F2"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FDFBDD"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B4287A"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8185F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FD5708" w14:textId="77777777" w:rsidR="00282485" w:rsidRPr="00282485" w:rsidRDefault="008548A5" w:rsidP="00282485">
            <w:r w:rsidRPr="00282485">
              <w:t>No</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00A2E0" w14:textId="77777777" w:rsidR="00282485" w:rsidRPr="00282485"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754478" w14:textId="77777777" w:rsidR="00282485" w:rsidRPr="00282485" w:rsidRDefault="008548A5" w:rsidP="00282485">
            <w:r w:rsidRPr="00282485">
              <w:t>-</w:t>
            </w:r>
          </w:p>
        </w:tc>
      </w:tr>
      <w:tr w:rsidR="00282485" w:rsidRPr="00282485" w14:paraId="0FAFBA0A"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4A5D2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E46BA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0287E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24CFDC" w14:textId="77777777" w:rsidR="00282485" w:rsidRPr="00282485" w:rsidRDefault="008548A5" w:rsidP="00282485">
            <w:r w:rsidRPr="00282485">
              <w:t>Yes</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46F913" w14:textId="77777777" w:rsidR="00282485" w:rsidRPr="00282485"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CE12B0" w14:textId="77777777" w:rsidR="00282485" w:rsidRPr="00282485" w:rsidRDefault="008548A5" w:rsidP="00282485">
            <w:r w:rsidRPr="00282485">
              <w:t>-</w:t>
            </w:r>
          </w:p>
        </w:tc>
      </w:tr>
      <w:tr w:rsidR="00282485" w:rsidRPr="00282485" w14:paraId="73963F9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80CBC6"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166955" w14:textId="77777777" w:rsidR="00282485" w:rsidRPr="00282485" w:rsidRDefault="008548A5" w:rsidP="00282485">
            <w:r w:rsidRPr="00282485">
              <w:t>DataPlanStatu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D3CC20" w14:textId="77777777" w:rsidR="00282485" w:rsidRPr="00282485" w:rsidDel="00746506"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4AD731" w14:textId="77777777" w:rsidR="00282485" w:rsidRPr="00282485" w:rsidDel="00746506"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2E5E79" w14:textId="77777777" w:rsidR="00282485" w:rsidRPr="00282485" w:rsidDel="00746506" w:rsidRDefault="008548A5" w:rsidP="00282485">
            <w:r>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EB2278" w14:textId="77777777" w:rsidR="00282485" w:rsidRPr="00282485" w:rsidRDefault="008548A5" w:rsidP="00282485">
            <w:r w:rsidRPr="00282485">
              <w:t>Status of the Carrier's Data Plan</w:t>
            </w:r>
          </w:p>
        </w:tc>
      </w:tr>
      <w:tr w:rsidR="00282485" w:rsidRPr="00282485" w14:paraId="15E117E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136B0F"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FF169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114C50"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A93CCD" w14:textId="77777777" w:rsidR="00282485" w:rsidRPr="00282485" w:rsidDel="00746506"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8E76F7" w14:textId="77777777" w:rsidR="00282485" w:rsidRPr="00282485" w:rsidDel="00746506" w:rsidRDefault="008548A5" w:rsidP="00282485">
            <w:r w:rsidRPr="00282485">
              <w:t>0</w:t>
            </w:r>
            <w:r>
              <w:t>x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76C143" w14:textId="77777777" w:rsidR="00282485" w:rsidRPr="00282485" w:rsidRDefault="008548A5" w:rsidP="00282485">
            <w:r w:rsidRPr="00282485">
              <w:t>-</w:t>
            </w:r>
          </w:p>
        </w:tc>
      </w:tr>
      <w:tr w:rsidR="00282485" w:rsidRPr="00282485" w14:paraId="5650ECF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5E0C58"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0C849A"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47F2DE"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3D1047" w14:textId="77777777" w:rsidR="00282485" w:rsidRPr="00282485" w:rsidDel="00746506" w:rsidRDefault="008548A5" w:rsidP="00282485">
            <w:r w:rsidRPr="00282485">
              <w:t>FreeTrialPeriodWaiting</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A667B4" w14:textId="77777777" w:rsidR="00282485" w:rsidRPr="00282485" w:rsidDel="00746506"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E56499" w14:textId="77777777" w:rsidR="00282485" w:rsidRPr="00282485" w:rsidRDefault="008548A5" w:rsidP="00282485">
            <w:r w:rsidRPr="00282485">
              <w:t>-</w:t>
            </w:r>
          </w:p>
        </w:tc>
      </w:tr>
      <w:tr w:rsidR="00282485" w:rsidRPr="00282485" w14:paraId="38041C9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9FA01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CD5C7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60E713"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8D6D09" w14:textId="77777777" w:rsidR="00282485" w:rsidRPr="00282485" w:rsidDel="00746506" w:rsidRDefault="008548A5" w:rsidP="00282485">
            <w:r w:rsidRPr="00282485">
              <w:t>FreeTrialPeriodActiv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9CE7C1" w14:textId="77777777" w:rsidR="00282485" w:rsidRPr="00282485" w:rsidDel="00746506"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73D020" w14:textId="77777777" w:rsidR="00282485" w:rsidRPr="00282485" w:rsidRDefault="008548A5" w:rsidP="00282485">
            <w:r w:rsidRPr="00282485">
              <w:t>-</w:t>
            </w:r>
          </w:p>
        </w:tc>
      </w:tr>
      <w:tr w:rsidR="00282485" w:rsidRPr="00282485" w14:paraId="30F406C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C992D7"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130E9C"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243B9C"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0F8759" w14:textId="77777777" w:rsidR="00282485" w:rsidRPr="00282485" w:rsidDel="00746506" w:rsidRDefault="008548A5" w:rsidP="00282485">
            <w:r w:rsidRPr="00282485">
              <w:t>NoActiveSubscription</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C8133B" w14:textId="77777777" w:rsidR="00282485" w:rsidRPr="00282485" w:rsidDel="00746506" w:rsidRDefault="008548A5" w:rsidP="00282485">
            <w:r w:rsidRPr="00282485">
              <w:t>0</w:t>
            </w:r>
            <w:r>
              <w:t>x</w:t>
            </w:r>
            <w:r w:rsidRPr="00282485">
              <w:t>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96BD97" w14:textId="77777777" w:rsidR="00282485" w:rsidRPr="00282485" w:rsidRDefault="008548A5" w:rsidP="00282485">
            <w:r w:rsidRPr="00282485">
              <w:t>-</w:t>
            </w:r>
          </w:p>
        </w:tc>
      </w:tr>
      <w:tr w:rsidR="00282485" w:rsidRPr="00282485" w14:paraId="7082E968"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B4A742"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8153D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7A0FCF"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BD5496" w14:textId="77777777" w:rsidR="00282485" w:rsidRPr="00282485" w:rsidRDefault="008548A5" w:rsidP="00282485">
            <w:r w:rsidRPr="00282485">
              <w:t>ActiveSubscription</w:t>
            </w:r>
          </w:p>
          <w:p w14:paraId="4462D6E8" w14:textId="77777777" w:rsidR="00282485" w:rsidRPr="00282485" w:rsidDel="00746506" w:rsidRDefault="007E738D" w:rsidP="00282485"/>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DB6903" w14:textId="77777777" w:rsidR="00282485" w:rsidRPr="00282485" w:rsidDel="00746506" w:rsidRDefault="008548A5" w:rsidP="00282485">
            <w:r w:rsidRPr="00282485">
              <w:t>0</w:t>
            </w:r>
            <w:r>
              <w:t>x</w:t>
            </w:r>
            <w:r w:rsidRPr="00282485">
              <w:t>4</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584CB0" w14:textId="77777777" w:rsidR="00282485" w:rsidRPr="00282485" w:rsidRDefault="008548A5" w:rsidP="00282485">
            <w:r w:rsidRPr="00282485">
              <w:t>-</w:t>
            </w:r>
          </w:p>
        </w:tc>
      </w:tr>
      <w:tr w:rsidR="00282485" w:rsidRPr="00282485" w14:paraId="47A0160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412314"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EBB07A" w14:textId="77777777" w:rsidR="00282485" w:rsidRPr="00282485" w:rsidRDefault="008548A5" w:rsidP="00282485">
            <w:r w:rsidRPr="00282485">
              <w:t>DataUsed</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DDF59D" w14:textId="77777777" w:rsidR="00282485" w:rsidRPr="00282485" w:rsidDel="00746506"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2451D8" w14:textId="77777777" w:rsidR="00282485" w:rsidRPr="00282485" w:rsidDel="00746506"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6492BB" w14:textId="77777777" w:rsidR="00282485" w:rsidRPr="00282485" w:rsidDel="00746506"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5DB972" w14:textId="77777777" w:rsidR="00282485" w:rsidRPr="00282485" w:rsidRDefault="008548A5" w:rsidP="00282485">
            <w:r w:rsidRPr="00282485">
              <w:t>Data used since start of last Renewal Date. Use HEX encoding here. Data values are in steps of 0.01 decimal units (ex. 0x08707 = 34567 = 345.67 Mb (or Kb or Gb)</w:t>
            </w:r>
          </w:p>
        </w:tc>
      </w:tr>
      <w:tr w:rsidR="00282485" w:rsidRPr="00282485" w14:paraId="7920DE58"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797BD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9169AF"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90325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E836A7" w14:textId="77777777" w:rsidR="00282485" w:rsidRPr="00282485" w:rsidRDefault="008548A5" w:rsidP="00282485">
            <w:r w:rsidRPr="00282485">
              <w:t>Data</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8598F5" w14:textId="77777777" w:rsidR="00282485" w:rsidRPr="00282485" w:rsidRDefault="008548A5" w:rsidP="00282485">
            <w:r w:rsidRPr="00282485">
              <w:t>0x000000-0x01869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49C540" w14:textId="77777777" w:rsidR="00282485" w:rsidRPr="00282485" w:rsidRDefault="008548A5" w:rsidP="00282485">
            <w:r w:rsidRPr="00282485">
              <w:t>-</w:t>
            </w:r>
          </w:p>
        </w:tc>
      </w:tr>
      <w:tr w:rsidR="00282485" w:rsidRPr="00282485" w14:paraId="269C5840"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FEDBB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3FDE29"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3AAD47"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164339"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1DD806" w14:textId="77777777" w:rsidR="00282485" w:rsidRPr="00282485" w:rsidRDefault="008548A5" w:rsidP="00282485">
            <w:r w:rsidRPr="00282485">
              <w:t>0x0186A0-0xFFFF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F50A63" w14:textId="77777777" w:rsidR="00282485" w:rsidRPr="00282485" w:rsidRDefault="008548A5" w:rsidP="00282485">
            <w:r w:rsidRPr="00282485">
              <w:t>-</w:t>
            </w:r>
          </w:p>
        </w:tc>
      </w:tr>
      <w:tr w:rsidR="00282485" w:rsidRPr="00282485" w14:paraId="595A4CD8"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F2527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52501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D71FF3"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F1A3D1"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264A0A" w14:textId="77777777" w:rsidR="00282485" w:rsidRPr="00282485" w:rsidRDefault="008548A5" w:rsidP="00282485">
            <w:r w:rsidRPr="00282485">
              <w:t>0xFFFF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F3358E" w14:textId="77777777" w:rsidR="00282485" w:rsidRPr="00282485" w:rsidRDefault="008548A5" w:rsidP="00282485">
            <w:r w:rsidRPr="00282485">
              <w:t>-</w:t>
            </w:r>
          </w:p>
        </w:tc>
      </w:tr>
      <w:tr w:rsidR="00282485" w:rsidRPr="00282485" w14:paraId="533830D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42E683"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922CF2" w14:textId="77777777" w:rsidR="00282485" w:rsidRPr="00282485" w:rsidRDefault="008548A5" w:rsidP="00282485">
            <w:r w:rsidRPr="00282485">
              <w:t>DataUsedUnit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D31568"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E91A49"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A244C1"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34589C" w14:textId="77777777" w:rsidR="00282485" w:rsidRPr="00282485" w:rsidRDefault="008548A5" w:rsidP="00282485">
            <w:r w:rsidRPr="00282485">
              <w:t>Units of measure used to report the data used</w:t>
            </w:r>
          </w:p>
        </w:tc>
      </w:tr>
      <w:tr w:rsidR="00282485" w:rsidRPr="00282485" w14:paraId="54E842F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B7601C"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EED32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26ABB2"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95BEAD"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C0EC16" w14:textId="77777777" w:rsidR="00282485" w:rsidRPr="00282485" w:rsidRDefault="008548A5" w:rsidP="00282485">
            <w:r w:rsidRPr="00282485">
              <w:t>0x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2DB792" w14:textId="77777777" w:rsidR="00282485" w:rsidRPr="00282485" w:rsidRDefault="008548A5" w:rsidP="00282485">
            <w:r w:rsidRPr="00282485">
              <w:t>-</w:t>
            </w:r>
          </w:p>
        </w:tc>
      </w:tr>
      <w:tr w:rsidR="00282485" w:rsidRPr="00282485" w14:paraId="42D43D68"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5ED3C7"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EF5A6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6BE47B"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290BF7" w14:textId="77777777" w:rsidR="00282485" w:rsidRPr="00282485" w:rsidRDefault="008548A5" w:rsidP="00282485">
            <w:r w:rsidRPr="00282485">
              <w:t>K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BCCEEF" w14:textId="77777777" w:rsidR="00282485" w:rsidRPr="00282485" w:rsidRDefault="008548A5" w:rsidP="00282485">
            <w:r w:rsidRPr="00282485">
              <w:t>0x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5B7640" w14:textId="77777777" w:rsidR="00282485" w:rsidRPr="00282485" w:rsidRDefault="008548A5" w:rsidP="00282485">
            <w:r w:rsidRPr="00282485">
              <w:t>-</w:t>
            </w:r>
          </w:p>
        </w:tc>
      </w:tr>
      <w:tr w:rsidR="00282485" w:rsidRPr="00282485" w14:paraId="61CF597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44958C"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2A02BC"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B7CF32"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949665" w14:textId="77777777" w:rsidR="00282485" w:rsidRPr="00282485" w:rsidRDefault="008548A5" w:rsidP="00282485">
            <w:r w:rsidRPr="00282485">
              <w:t>M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5A6362" w14:textId="77777777" w:rsidR="00282485" w:rsidRPr="00282485" w:rsidRDefault="008548A5" w:rsidP="00282485">
            <w:r w:rsidRPr="00282485">
              <w:t>0x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A34D0B" w14:textId="77777777" w:rsidR="00282485" w:rsidRPr="00282485" w:rsidRDefault="008548A5" w:rsidP="00282485">
            <w:r w:rsidRPr="00282485">
              <w:t>-</w:t>
            </w:r>
          </w:p>
        </w:tc>
      </w:tr>
      <w:tr w:rsidR="00282485" w:rsidRPr="00282485" w14:paraId="0C2737D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A71FFC"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8301E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EBEDD4"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0FB6BB" w14:textId="77777777" w:rsidR="00282485" w:rsidRPr="00282485" w:rsidRDefault="008548A5" w:rsidP="00282485">
            <w:r w:rsidRPr="00282485">
              <w:t>G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E2002C" w14:textId="77777777" w:rsidR="00282485" w:rsidRPr="00282485" w:rsidRDefault="008548A5" w:rsidP="00282485">
            <w:r w:rsidRPr="00282485">
              <w:t>0x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2D6276" w14:textId="77777777" w:rsidR="00282485" w:rsidRPr="00282485" w:rsidRDefault="008548A5" w:rsidP="00282485">
            <w:r w:rsidRPr="00282485">
              <w:t>-</w:t>
            </w:r>
          </w:p>
        </w:tc>
      </w:tr>
      <w:tr w:rsidR="00282485" w:rsidRPr="00282485" w14:paraId="6EB51DB8"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95E708"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CCF307" w14:textId="77777777" w:rsidR="00282485" w:rsidRPr="00282485" w:rsidRDefault="008548A5" w:rsidP="00282485">
            <w:r w:rsidRPr="00282485">
              <w:t>TotalData</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941435"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D805BA"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608D8F"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236A62" w14:textId="77777777" w:rsidR="00282485" w:rsidRPr="00282485" w:rsidRDefault="008548A5" w:rsidP="00282485">
            <w:r w:rsidRPr="00282485">
              <w:t>Total data available in current Renewal Date. Use HEX encoding here. Data values are in steps of 0.01 decimal units (ex. 0x08707 = 34567 = 345.67 Mb (or Kb or Gb)</w:t>
            </w:r>
          </w:p>
        </w:tc>
      </w:tr>
      <w:tr w:rsidR="00282485" w:rsidRPr="00282485" w14:paraId="3A8F53BA"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42202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D8E31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8BEE06"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3736C5" w14:textId="77777777" w:rsidR="00282485" w:rsidRPr="00282485" w:rsidRDefault="008548A5" w:rsidP="00282485">
            <w:r w:rsidRPr="00282485">
              <w:t>Data</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3CEE32" w14:textId="77777777" w:rsidR="00282485" w:rsidRPr="00282485" w:rsidRDefault="008548A5" w:rsidP="00282485">
            <w:r w:rsidRPr="00282485">
              <w:t>0x000000-0x01869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8ACAB4" w14:textId="77777777" w:rsidR="00282485" w:rsidRPr="00282485" w:rsidRDefault="008548A5" w:rsidP="00282485">
            <w:r w:rsidRPr="00282485">
              <w:t> </w:t>
            </w:r>
          </w:p>
        </w:tc>
      </w:tr>
      <w:tr w:rsidR="00282485" w:rsidRPr="00282485" w14:paraId="35B50C2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8BD59F"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8F007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10B410"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D88873" w14:textId="77777777" w:rsidR="00282485" w:rsidRPr="00282485" w:rsidRDefault="008548A5" w:rsidP="00282485">
            <w:r w:rsidRPr="00282485">
              <w:t>Unlimit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F79E4A" w14:textId="77777777" w:rsidR="00282485" w:rsidRPr="00282485" w:rsidRDefault="008548A5" w:rsidP="00282485">
            <w:r w:rsidRPr="00282485">
              <w:t>0x0186A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802FC3" w14:textId="77777777" w:rsidR="00282485" w:rsidRPr="00282485" w:rsidRDefault="008548A5" w:rsidP="00282485">
            <w:r w:rsidRPr="00282485">
              <w:t> </w:t>
            </w:r>
          </w:p>
        </w:tc>
      </w:tr>
      <w:tr w:rsidR="00282485" w:rsidRPr="00282485" w14:paraId="618B9FE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9F21F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E78BC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EA12DB"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E232EC"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C87FFE" w14:textId="77777777" w:rsidR="00282485" w:rsidRPr="00282485" w:rsidRDefault="008548A5" w:rsidP="00282485">
            <w:r w:rsidRPr="00282485">
              <w:t>0x0186A1-0xFFFF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E32191" w14:textId="77777777" w:rsidR="00282485" w:rsidRPr="00282485" w:rsidRDefault="008548A5" w:rsidP="00282485">
            <w:r w:rsidRPr="00282485">
              <w:t> </w:t>
            </w:r>
          </w:p>
        </w:tc>
      </w:tr>
      <w:tr w:rsidR="00282485" w:rsidRPr="00282485" w14:paraId="1E0C8A7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822DC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23AC8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9E5A1C"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F3BE50"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D8CA3E" w14:textId="77777777" w:rsidR="00282485" w:rsidRPr="00282485" w:rsidRDefault="008548A5" w:rsidP="00282485">
            <w:r w:rsidRPr="00282485">
              <w:t>0xFFFF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D39BCB" w14:textId="77777777" w:rsidR="00282485" w:rsidRPr="00282485" w:rsidRDefault="008548A5" w:rsidP="00282485">
            <w:r w:rsidRPr="00282485">
              <w:t> </w:t>
            </w:r>
          </w:p>
        </w:tc>
      </w:tr>
      <w:tr w:rsidR="00282485" w:rsidRPr="00282485" w14:paraId="7200EF6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29019F"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301D68" w14:textId="77777777" w:rsidR="00282485" w:rsidRPr="00282485" w:rsidRDefault="008548A5" w:rsidP="00282485">
            <w:r w:rsidRPr="00282485">
              <w:t>TotalDataUnit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E50729"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506459"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266381"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C42D0C" w14:textId="77777777" w:rsidR="00282485" w:rsidRPr="00282485" w:rsidRDefault="008548A5" w:rsidP="00282485">
            <w:r w:rsidRPr="00282485">
              <w:t>Units of measure used to report the total data</w:t>
            </w:r>
          </w:p>
        </w:tc>
      </w:tr>
      <w:tr w:rsidR="00282485" w:rsidRPr="00282485" w14:paraId="31C095B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EC947D"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094C1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B7D4AF"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67135E"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5ED629" w14:textId="77777777" w:rsidR="00282485" w:rsidRPr="00282485" w:rsidRDefault="008548A5" w:rsidP="00282485">
            <w:r w:rsidRPr="00282485">
              <w:t>0x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4ADB01" w14:textId="77777777" w:rsidR="00282485" w:rsidRPr="00282485" w:rsidRDefault="008548A5" w:rsidP="00282485">
            <w:r w:rsidRPr="00282485">
              <w:t> </w:t>
            </w:r>
          </w:p>
        </w:tc>
      </w:tr>
      <w:tr w:rsidR="00282485" w:rsidRPr="00282485" w14:paraId="416A3D4A"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3CA47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7E1CEE"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28BD0A"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E8F5A8" w14:textId="77777777" w:rsidR="00282485" w:rsidRPr="00282485" w:rsidRDefault="008548A5" w:rsidP="00282485">
            <w:r w:rsidRPr="00282485">
              <w:t>K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2523BF" w14:textId="77777777" w:rsidR="00282485" w:rsidRPr="00282485" w:rsidRDefault="008548A5" w:rsidP="00282485">
            <w:r w:rsidRPr="00282485">
              <w:t>0x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D91793" w14:textId="77777777" w:rsidR="00282485" w:rsidRPr="00282485" w:rsidRDefault="008548A5" w:rsidP="00282485">
            <w:r w:rsidRPr="00282485">
              <w:t> </w:t>
            </w:r>
          </w:p>
        </w:tc>
      </w:tr>
      <w:tr w:rsidR="00282485" w:rsidRPr="00282485" w14:paraId="2819B56B"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BE266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D36A0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973BA6"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D8367C" w14:textId="77777777" w:rsidR="00282485" w:rsidRPr="00282485" w:rsidRDefault="008548A5" w:rsidP="00282485">
            <w:r w:rsidRPr="00282485">
              <w:t>M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AEEB19" w14:textId="77777777" w:rsidR="00282485" w:rsidRPr="00282485" w:rsidRDefault="008548A5" w:rsidP="00282485">
            <w:r w:rsidRPr="00282485">
              <w:t>0x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7DCC76" w14:textId="77777777" w:rsidR="00282485" w:rsidRPr="00282485" w:rsidRDefault="008548A5" w:rsidP="00282485">
            <w:r w:rsidRPr="00282485">
              <w:t> </w:t>
            </w:r>
          </w:p>
        </w:tc>
      </w:tr>
      <w:tr w:rsidR="00282485" w:rsidRPr="00282485" w14:paraId="48062D1B"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518895"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F1BD9B"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03B85A"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C434C0" w14:textId="77777777" w:rsidR="00282485" w:rsidRPr="00282485" w:rsidRDefault="008548A5" w:rsidP="00282485">
            <w:r w:rsidRPr="00282485">
              <w:t>G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28A4B5" w14:textId="77777777" w:rsidR="00282485" w:rsidRPr="00282485" w:rsidRDefault="008548A5" w:rsidP="00282485">
            <w:r w:rsidRPr="00282485">
              <w:t>0x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43905D" w14:textId="77777777" w:rsidR="00282485" w:rsidRPr="00282485" w:rsidRDefault="008548A5" w:rsidP="00282485">
            <w:r w:rsidRPr="00282485">
              <w:t> </w:t>
            </w:r>
          </w:p>
        </w:tc>
      </w:tr>
      <w:tr w:rsidR="00282485" w:rsidRPr="00282485" w14:paraId="4B5907B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FD3F40"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7036F2" w14:textId="77777777" w:rsidR="00282485" w:rsidRPr="00282485" w:rsidRDefault="008548A5" w:rsidP="00282485">
            <w:r w:rsidRPr="00282485">
              <w:t>DataUsedPercen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F89A55"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45A677"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0FF92D"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D6F3F0" w14:textId="77777777" w:rsidR="00282485" w:rsidRPr="00282485" w:rsidRDefault="008548A5" w:rsidP="00282485">
            <w:r w:rsidRPr="00282485">
              <w:t>Data used (in percent) in current Renewal Date. Use HEX encoding here</w:t>
            </w:r>
          </w:p>
        </w:tc>
      </w:tr>
      <w:tr w:rsidR="00282485" w:rsidRPr="00282485" w14:paraId="4468AE2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88F269"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C8693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78DF89"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245720" w14:textId="77777777" w:rsidR="00282485" w:rsidRPr="00282485" w:rsidRDefault="008548A5" w:rsidP="00282485">
            <w:r w:rsidRPr="00282485">
              <w:t>Data</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2F1DA0" w14:textId="77777777" w:rsidR="00282485" w:rsidRPr="00282485" w:rsidRDefault="008548A5" w:rsidP="00282485">
            <w:r w:rsidRPr="00282485">
              <w:t>0x00-0x64</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90430B" w14:textId="77777777" w:rsidR="00282485" w:rsidRPr="00282485" w:rsidRDefault="008548A5" w:rsidP="00282485">
            <w:r w:rsidRPr="00282485">
              <w:t> </w:t>
            </w:r>
          </w:p>
        </w:tc>
      </w:tr>
      <w:tr w:rsidR="00282485" w:rsidRPr="00282485" w14:paraId="49FC159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EDD32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C9DA7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CE6DFB"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5E07DB"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6035F3" w14:textId="77777777" w:rsidR="00282485" w:rsidRPr="00282485" w:rsidRDefault="008548A5" w:rsidP="00282485">
            <w:r w:rsidRPr="00282485">
              <w:t>0x65-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027981" w14:textId="77777777" w:rsidR="00282485" w:rsidRPr="00282485" w:rsidRDefault="008548A5" w:rsidP="00282485">
            <w:r w:rsidRPr="00282485">
              <w:t> </w:t>
            </w:r>
          </w:p>
        </w:tc>
      </w:tr>
      <w:tr w:rsidR="00282485" w:rsidRPr="00282485" w14:paraId="4920A9A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D61A60"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BEB5C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4FA7FF"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ECB748"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40103C"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BBA7C9" w14:textId="77777777" w:rsidR="00282485" w:rsidRPr="00282485" w:rsidRDefault="008548A5" w:rsidP="00282485">
            <w:r w:rsidRPr="00282485">
              <w:t> </w:t>
            </w:r>
          </w:p>
        </w:tc>
      </w:tr>
      <w:tr w:rsidR="00282485" w:rsidRPr="00282485" w14:paraId="29E8656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1856A4"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C07A31" w14:textId="77777777" w:rsidR="00282485" w:rsidRPr="00282485" w:rsidRDefault="008548A5" w:rsidP="00282485">
            <w:r w:rsidRPr="00282485">
              <w:t>UserID</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1C6E83" w14:textId="77777777" w:rsidR="00282485" w:rsidRPr="00282485" w:rsidRDefault="008548A5" w:rsidP="00282485">
            <w:r w:rsidRPr="00282485">
              <w:t>String</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C860B7"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33577A" w14:textId="77777777" w:rsidR="00282485" w:rsidRPr="00282485" w:rsidRDefault="008548A5" w:rsidP="00282485">
            <w:r>
              <w:t>50 Chars.</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AF94B3" w14:textId="77777777" w:rsidR="00282485" w:rsidRPr="00282485" w:rsidRDefault="008548A5" w:rsidP="00282485">
            <w:r w:rsidRPr="00282485">
              <w:t>Data array that consists of textual information up to 50 characters in length</w:t>
            </w:r>
          </w:p>
        </w:tc>
      </w:tr>
    </w:tbl>
    <w:p w14:paraId="5386FA1B" w14:textId="77777777" w:rsidR="00406F39" w:rsidRDefault="008548A5" w:rsidP="001E02A6">
      <w:pPr>
        <w:pStyle w:val="Heading4"/>
      </w:pPr>
      <w:r w:rsidRPr="00B9479B">
        <w:t>MD-REQ-179310/C-DeviceList_Rsp</w:t>
      </w:r>
    </w:p>
    <w:p w14:paraId="7C35C7E7" w14:textId="77777777" w:rsidR="00F73296" w:rsidRPr="00E40509" w:rsidRDefault="008548A5" w:rsidP="00F73296">
      <w:r w:rsidRPr="00E40509">
        <w:t xml:space="preserve">Message Type: </w:t>
      </w:r>
      <w:r>
        <w:t>Response</w:t>
      </w:r>
    </w:p>
    <w:p w14:paraId="3642F0EA" w14:textId="77777777" w:rsidR="00F73296" w:rsidRPr="00E40509" w:rsidRDefault="007E738D" w:rsidP="00F73296"/>
    <w:p w14:paraId="41210E8F" w14:textId="77777777" w:rsidR="007F0445" w:rsidRPr="007F0445" w:rsidRDefault="008548A5" w:rsidP="007F0445">
      <w:r w:rsidRPr="007F0445">
        <w:t>This signal is used to respond to the WifiHotSpot</w:t>
      </w:r>
      <w:r>
        <w:t>OnBoard</w:t>
      </w:r>
      <w:r w:rsidRPr="007F0445">
        <w:t>Client with the current list of connected or blocked devices.</w:t>
      </w:r>
    </w:p>
    <w:p w14:paraId="2C385DB7" w14:textId="77777777" w:rsidR="00F73296" w:rsidRPr="00E40509" w:rsidRDefault="007E738D" w:rsidP="00F73296"/>
    <w:tbl>
      <w:tblPr>
        <w:tblW w:w="10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0"/>
        <w:gridCol w:w="2368"/>
        <w:gridCol w:w="1403"/>
        <w:gridCol w:w="5024"/>
      </w:tblGrid>
      <w:tr w:rsidR="00F73296" w14:paraId="7350DE41" w14:textId="77777777" w:rsidTr="003958F3">
        <w:trPr>
          <w:jc w:val="center"/>
        </w:trPr>
        <w:tc>
          <w:tcPr>
            <w:tcW w:w="1930" w:type="dxa"/>
          </w:tcPr>
          <w:p w14:paraId="09700030" w14:textId="77777777" w:rsidR="00F73296" w:rsidRPr="00E40509" w:rsidRDefault="008548A5" w:rsidP="00BA31A2">
            <w:pPr>
              <w:rPr>
                <w:b/>
              </w:rPr>
            </w:pPr>
            <w:r w:rsidRPr="00E40509">
              <w:rPr>
                <w:b/>
              </w:rPr>
              <w:t>Name</w:t>
            </w:r>
          </w:p>
        </w:tc>
        <w:tc>
          <w:tcPr>
            <w:tcW w:w="2368" w:type="dxa"/>
          </w:tcPr>
          <w:p w14:paraId="28C3E896" w14:textId="77777777" w:rsidR="00F73296" w:rsidRPr="00E40509" w:rsidRDefault="008548A5" w:rsidP="00BA31A2">
            <w:pPr>
              <w:rPr>
                <w:b/>
              </w:rPr>
            </w:pPr>
            <w:r w:rsidRPr="00E40509">
              <w:rPr>
                <w:b/>
              </w:rPr>
              <w:t>Literals</w:t>
            </w:r>
          </w:p>
        </w:tc>
        <w:tc>
          <w:tcPr>
            <w:tcW w:w="1403" w:type="dxa"/>
          </w:tcPr>
          <w:p w14:paraId="7EBE9057" w14:textId="77777777" w:rsidR="00F73296" w:rsidRPr="00E40509" w:rsidRDefault="008548A5" w:rsidP="00BA31A2">
            <w:pPr>
              <w:rPr>
                <w:b/>
              </w:rPr>
            </w:pPr>
            <w:r w:rsidRPr="00E40509">
              <w:rPr>
                <w:b/>
              </w:rPr>
              <w:t>Value</w:t>
            </w:r>
          </w:p>
        </w:tc>
        <w:tc>
          <w:tcPr>
            <w:tcW w:w="5024" w:type="dxa"/>
          </w:tcPr>
          <w:p w14:paraId="6FB44F3E" w14:textId="77777777" w:rsidR="00F73296" w:rsidRPr="00E40509" w:rsidRDefault="008548A5" w:rsidP="00BA31A2">
            <w:pPr>
              <w:rPr>
                <w:b/>
              </w:rPr>
            </w:pPr>
            <w:r w:rsidRPr="00E40509">
              <w:rPr>
                <w:b/>
              </w:rPr>
              <w:t>Description</w:t>
            </w:r>
          </w:p>
        </w:tc>
      </w:tr>
      <w:tr w:rsidR="003958F3" w:rsidRPr="003958F3" w14:paraId="0BF81142"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006B50A3" w14:textId="77777777" w:rsidR="003958F3" w:rsidRPr="003958F3" w:rsidRDefault="008548A5" w:rsidP="003958F3">
            <w:r w:rsidRPr="003958F3">
              <w:t>ListType</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0013BC8" w14:textId="77777777" w:rsidR="003958F3" w:rsidRPr="003958F3" w:rsidRDefault="008548A5"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3A5F34D6" w14:textId="77777777" w:rsidR="003958F3" w:rsidRPr="003958F3" w:rsidRDefault="008548A5"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717AB82A" w14:textId="77777777" w:rsidR="003958F3" w:rsidRPr="003958F3" w:rsidRDefault="008548A5" w:rsidP="003958F3">
            <w:r w:rsidRPr="003958F3">
              <w:t>List type being sent</w:t>
            </w:r>
          </w:p>
        </w:tc>
      </w:tr>
      <w:tr w:rsidR="003958F3" w:rsidRPr="003958F3" w14:paraId="0341EEFC"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46BAB6F7" w14:textId="77777777" w:rsidR="003958F3"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0409FF18" w14:textId="77777777" w:rsidR="003958F3" w:rsidRPr="003958F3" w:rsidRDefault="008548A5" w:rsidP="003958F3">
            <w:r w:rsidRPr="003958F3">
              <w:t>Reserved</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0E8BFBA3" w14:textId="77777777" w:rsidR="003958F3" w:rsidRPr="003958F3" w:rsidRDefault="008548A5" w:rsidP="003958F3">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2B414D5F" w14:textId="77777777" w:rsidR="003958F3" w:rsidRPr="003958F3" w:rsidRDefault="008548A5" w:rsidP="003958F3">
            <w:r w:rsidRPr="003958F3">
              <w:t> </w:t>
            </w:r>
          </w:p>
        </w:tc>
      </w:tr>
      <w:tr w:rsidR="003958F3" w:rsidRPr="003958F3" w14:paraId="3FD6582D"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1379F93D" w14:textId="77777777" w:rsidR="003958F3"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495B5BC6" w14:textId="77777777" w:rsidR="003958F3" w:rsidRPr="003958F3" w:rsidRDefault="008548A5" w:rsidP="003958F3">
            <w:r w:rsidRPr="003958F3">
              <w:t>ConnectedLis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0DC97C4" w14:textId="77777777" w:rsidR="003958F3" w:rsidRPr="003958F3" w:rsidRDefault="008548A5" w:rsidP="003958F3">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9B71611" w14:textId="77777777" w:rsidR="003958F3" w:rsidRPr="003958F3" w:rsidRDefault="008548A5" w:rsidP="003958F3">
            <w:r w:rsidRPr="003958F3">
              <w:t>Devices currently connected</w:t>
            </w:r>
          </w:p>
        </w:tc>
      </w:tr>
      <w:tr w:rsidR="003958F3" w:rsidRPr="003958F3" w14:paraId="37E4317E"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1D019390" w14:textId="77777777" w:rsidR="003958F3"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6086AD4A" w14:textId="77777777" w:rsidR="003958F3" w:rsidRPr="003958F3" w:rsidRDefault="008548A5" w:rsidP="003958F3">
            <w:r w:rsidRPr="003958F3">
              <w:t>BlockedLis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29B2CFA5" w14:textId="77777777" w:rsidR="003958F3" w:rsidRPr="003958F3" w:rsidRDefault="008548A5" w:rsidP="003958F3">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4BD4A5A9" w14:textId="77777777" w:rsidR="003958F3" w:rsidRPr="003958F3" w:rsidRDefault="008548A5" w:rsidP="003958F3">
            <w:r w:rsidRPr="003958F3">
              <w:t>Devices actively blocked by driver</w:t>
            </w:r>
          </w:p>
        </w:tc>
      </w:tr>
      <w:tr w:rsidR="00353262" w:rsidRPr="003958F3" w14:paraId="19312D82"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484B743B"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11B6E3E3" w14:textId="77777777" w:rsidR="00353262" w:rsidRPr="003958F3" w:rsidRDefault="008548A5" w:rsidP="003958F3">
            <w:r w:rsidRPr="003958F3">
              <w:t>Reserved</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305136E2" w14:textId="77777777" w:rsidR="00353262" w:rsidRPr="003958F3" w:rsidRDefault="008548A5" w:rsidP="003958F3">
            <w:r>
              <w:t>0x03</w:t>
            </w:r>
            <w:r w:rsidRPr="003958F3">
              <w:t>-0x</w:t>
            </w:r>
            <w:r>
              <w:t>06</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6B35784" w14:textId="77777777" w:rsidR="00353262" w:rsidRPr="003958F3" w:rsidRDefault="008548A5" w:rsidP="003958F3">
            <w:r w:rsidRPr="003958F3">
              <w:t> </w:t>
            </w:r>
          </w:p>
        </w:tc>
      </w:tr>
      <w:tr w:rsidR="00353262" w:rsidRPr="003958F3" w14:paraId="04130007"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0EABA3CE"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69B7C590" w14:textId="77777777" w:rsidR="00353262" w:rsidRPr="003958F3" w:rsidRDefault="008548A5" w:rsidP="003958F3">
            <w:r w:rsidRPr="003958F3">
              <w:t>NoEntry</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4A231A33" w14:textId="77777777" w:rsidR="00353262" w:rsidRPr="003958F3" w:rsidRDefault="008548A5" w:rsidP="0093134A">
            <w:r>
              <w:t>0x07</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FB0FE27" w14:textId="77777777" w:rsidR="00353262" w:rsidRPr="003958F3" w:rsidRDefault="008548A5" w:rsidP="003958F3">
            <w:r w:rsidRPr="003958F3">
              <w:t> </w:t>
            </w:r>
          </w:p>
        </w:tc>
      </w:tr>
      <w:tr w:rsidR="00353262" w:rsidRPr="003958F3" w14:paraId="6726FDD8"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67F4C88F" w14:textId="77777777" w:rsidR="00353262" w:rsidRPr="003958F3" w:rsidRDefault="008548A5" w:rsidP="003958F3">
            <w:r w:rsidRPr="003958F3">
              <w:t>ListSize</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4BF02BF" w14:textId="77777777" w:rsidR="00353262" w:rsidRPr="003958F3" w:rsidRDefault="008548A5"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1ED92956" w14:textId="77777777" w:rsidR="00353262" w:rsidRPr="003958F3" w:rsidRDefault="008548A5"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0C139AD1" w14:textId="77777777" w:rsidR="00353262" w:rsidRPr="003958F3" w:rsidRDefault="008548A5" w:rsidP="003958F3">
            <w:r w:rsidRPr="003958F3">
              <w:t>Number of items in List</w:t>
            </w:r>
          </w:p>
        </w:tc>
      </w:tr>
      <w:tr w:rsidR="00353262" w:rsidRPr="003958F3" w14:paraId="1B7B1D51"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DE530F7"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C946A58" w14:textId="77777777" w:rsidR="00353262" w:rsidRPr="003958F3" w:rsidRDefault="008548A5" w:rsidP="003958F3">
            <w:r w:rsidRPr="003958F3">
              <w:t>Inactiv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24C07A0D" w14:textId="77777777" w:rsidR="00353262" w:rsidRPr="003958F3" w:rsidRDefault="008548A5" w:rsidP="003958F3">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07171486" w14:textId="77777777" w:rsidR="00353262" w:rsidRPr="003958F3" w:rsidRDefault="008548A5" w:rsidP="003958F3">
            <w:r w:rsidRPr="003958F3">
              <w:t> </w:t>
            </w:r>
          </w:p>
        </w:tc>
      </w:tr>
      <w:tr w:rsidR="00353262" w:rsidRPr="003958F3" w14:paraId="59DD6F9C"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D206E96"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403F593E" w14:textId="77777777" w:rsidR="00353262" w:rsidRPr="003958F3" w:rsidRDefault="008548A5" w:rsidP="003958F3">
            <w:r w:rsidRPr="003958F3">
              <w:t>List Size 1</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94F76D0" w14:textId="77777777" w:rsidR="00353262" w:rsidRPr="003958F3" w:rsidRDefault="008548A5" w:rsidP="003958F3">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588DFADA" w14:textId="77777777" w:rsidR="00353262" w:rsidRPr="003958F3" w:rsidRDefault="008548A5" w:rsidP="003958F3">
            <w:r w:rsidRPr="003958F3">
              <w:t> </w:t>
            </w:r>
          </w:p>
        </w:tc>
      </w:tr>
      <w:tr w:rsidR="00353262" w:rsidRPr="003958F3" w14:paraId="4F53DDA6"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1F0F9B86"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4CE3414" w14:textId="77777777" w:rsidR="00353262" w:rsidRPr="003958F3" w:rsidRDefault="008548A5" w:rsidP="003958F3">
            <w:r w:rsidRPr="003958F3">
              <w:t>List Size 2</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65B0B948" w14:textId="77777777" w:rsidR="00353262" w:rsidRPr="003958F3" w:rsidRDefault="008548A5" w:rsidP="003958F3">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47C0ED13" w14:textId="77777777" w:rsidR="00353262" w:rsidRPr="003958F3" w:rsidRDefault="008548A5" w:rsidP="003958F3">
            <w:r w:rsidRPr="003958F3">
              <w:t> </w:t>
            </w:r>
          </w:p>
        </w:tc>
      </w:tr>
      <w:tr w:rsidR="00353262" w:rsidRPr="003958F3" w14:paraId="282B928B"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F6B0AC9"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2889A6EC" w14:textId="77777777" w:rsidR="00353262" w:rsidRPr="003958F3" w:rsidRDefault="008548A5"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43D586C6" w14:textId="77777777" w:rsidR="00353262" w:rsidRPr="003958F3" w:rsidRDefault="008548A5"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71A02801" w14:textId="77777777" w:rsidR="00353262" w:rsidRPr="003958F3" w:rsidRDefault="008548A5" w:rsidP="003958F3">
            <w:r w:rsidRPr="003958F3">
              <w:t> </w:t>
            </w:r>
          </w:p>
        </w:tc>
      </w:tr>
      <w:tr w:rsidR="00353262" w:rsidRPr="003958F3" w14:paraId="5AC8259A"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2AA1B2CB"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1854D67D" w14:textId="77777777" w:rsidR="00353262" w:rsidRPr="003958F3" w:rsidRDefault="008548A5" w:rsidP="003958F3">
            <w:r>
              <w:t>List Size 31</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09B52A7E" w14:textId="77777777" w:rsidR="00353262" w:rsidRPr="003958F3" w:rsidRDefault="008548A5" w:rsidP="006A7C4E">
            <w:r w:rsidRPr="003958F3">
              <w:t>0x1</w:t>
            </w:r>
            <w:r>
              <w:t>F</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062BD647" w14:textId="77777777" w:rsidR="00353262" w:rsidRPr="003958F3" w:rsidRDefault="008548A5" w:rsidP="003958F3">
            <w:r w:rsidRPr="003958F3">
              <w:t> </w:t>
            </w:r>
          </w:p>
        </w:tc>
      </w:tr>
      <w:tr w:rsidR="00353262" w:rsidRPr="003958F3" w14:paraId="79370B4D"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4B576D8B"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74125D36" w14:textId="77777777" w:rsidR="00353262" w:rsidRPr="003958F3" w:rsidRDefault="008548A5" w:rsidP="003958F3">
            <w:r w:rsidRPr="003958F3">
              <w:t>NoEntry</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7F8EDA26" w14:textId="77777777" w:rsidR="00353262" w:rsidRPr="003958F3" w:rsidRDefault="008548A5" w:rsidP="003958F3">
            <w:r w:rsidRPr="003958F3">
              <w:t>0xFF</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2653D59F" w14:textId="77777777" w:rsidR="00353262" w:rsidRPr="003958F3" w:rsidRDefault="008548A5" w:rsidP="003958F3">
            <w:r w:rsidRPr="003958F3">
              <w:t> </w:t>
            </w:r>
          </w:p>
        </w:tc>
      </w:tr>
      <w:tr w:rsidR="00353262" w:rsidRPr="003958F3" w14:paraId="71C33D39"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4FB9814F" w14:textId="77777777" w:rsidR="00353262" w:rsidRDefault="008548A5" w:rsidP="003958F3">
            <w:r w:rsidRPr="003958F3">
              <w:t>TotalNumberOf</w:t>
            </w:r>
          </w:p>
          <w:p w14:paraId="1AA282C0" w14:textId="77777777" w:rsidR="00353262" w:rsidRPr="003958F3" w:rsidRDefault="008548A5" w:rsidP="003958F3">
            <w:r w:rsidRPr="003958F3">
              <w:lastRenderedPageBreak/>
              <w:t>DevicesAvailable</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677ECB6D" w14:textId="77777777" w:rsidR="00353262" w:rsidRPr="003958F3" w:rsidRDefault="008548A5" w:rsidP="003958F3">
            <w:r w:rsidRPr="003958F3">
              <w:lastRenderedPageBreak/>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064EFFF9" w14:textId="77777777" w:rsidR="00353262" w:rsidRPr="003958F3" w:rsidRDefault="008548A5"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1FBEB219" w14:textId="77777777" w:rsidR="00353262" w:rsidRPr="003958F3" w:rsidRDefault="008548A5" w:rsidP="003958F3">
            <w:r w:rsidRPr="003958F3">
              <w:t>Total number of devices available for given list</w:t>
            </w:r>
          </w:p>
        </w:tc>
      </w:tr>
      <w:tr w:rsidR="00353262" w:rsidRPr="003958F3" w14:paraId="04EAFD02"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6A10B33C"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1DB8E4A2" w14:textId="77777777" w:rsidR="00353262" w:rsidRPr="003958F3" w:rsidRDefault="008548A5" w:rsidP="003958F3">
            <w:r w:rsidRPr="003958F3">
              <w:t>Inactiv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927DA8A" w14:textId="77777777" w:rsidR="00353262" w:rsidRPr="003958F3" w:rsidRDefault="008548A5" w:rsidP="003958F3">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68F7C91B" w14:textId="77777777" w:rsidR="00353262" w:rsidRPr="003958F3" w:rsidRDefault="008548A5" w:rsidP="003958F3">
            <w:r w:rsidRPr="003958F3">
              <w:t> </w:t>
            </w:r>
          </w:p>
        </w:tc>
      </w:tr>
      <w:tr w:rsidR="00353262" w:rsidRPr="003958F3" w14:paraId="5BDE00A2"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45F8F44B"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7AC0AE6B" w14:textId="77777777" w:rsidR="00353262" w:rsidRPr="003958F3" w:rsidRDefault="008548A5" w:rsidP="003958F3">
            <w:r w:rsidRPr="003958F3">
              <w:t>1 Device Availabl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4CF04285" w14:textId="77777777" w:rsidR="00353262" w:rsidRPr="003958F3" w:rsidRDefault="008548A5" w:rsidP="003958F3">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834C7B3" w14:textId="77777777" w:rsidR="00353262" w:rsidRPr="003958F3" w:rsidRDefault="008548A5" w:rsidP="003958F3">
            <w:r w:rsidRPr="003958F3">
              <w:t> </w:t>
            </w:r>
          </w:p>
        </w:tc>
      </w:tr>
      <w:tr w:rsidR="00353262" w:rsidRPr="003958F3" w14:paraId="360EF45E"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6ECB2230"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01EB7564" w14:textId="77777777" w:rsidR="00353262" w:rsidRPr="003958F3" w:rsidRDefault="008548A5" w:rsidP="003958F3">
            <w:r w:rsidRPr="003958F3">
              <w:t>2 Devices Availabl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41032ACF" w14:textId="77777777" w:rsidR="00353262" w:rsidRPr="003958F3" w:rsidRDefault="008548A5" w:rsidP="003958F3">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318E2ADB" w14:textId="77777777" w:rsidR="00353262" w:rsidRPr="003958F3" w:rsidRDefault="008548A5" w:rsidP="003958F3">
            <w:r w:rsidRPr="003958F3">
              <w:t> </w:t>
            </w:r>
          </w:p>
        </w:tc>
      </w:tr>
      <w:tr w:rsidR="00353262" w:rsidRPr="003958F3" w14:paraId="4A8EA663"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76C187B2"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797FB7CA" w14:textId="77777777" w:rsidR="00353262" w:rsidRPr="003958F3" w:rsidRDefault="008548A5"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33BAB19A" w14:textId="77777777" w:rsidR="00353262" w:rsidRPr="003958F3" w:rsidRDefault="008548A5"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1C3C261B" w14:textId="77777777" w:rsidR="00353262" w:rsidRPr="003958F3" w:rsidRDefault="008548A5" w:rsidP="003958F3">
            <w:r w:rsidRPr="003958F3">
              <w:t> </w:t>
            </w:r>
          </w:p>
        </w:tc>
      </w:tr>
      <w:tr w:rsidR="00353262" w:rsidRPr="003958F3" w14:paraId="6185EB3E"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D91EFDE"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42ABF190" w14:textId="77777777" w:rsidR="00353262" w:rsidRPr="003958F3" w:rsidRDefault="008548A5" w:rsidP="003958F3">
            <w:r w:rsidRPr="003958F3">
              <w:t>254 Devices Availabl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95EF9F4" w14:textId="77777777" w:rsidR="00353262" w:rsidRPr="003958F3" w:rsidRDefault="008548A5" w:rsidP="003958F3">
            <w:r w:rsidRPr="003958F3">
              <w:t>0xFE</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2BA7DAE9" w14:textId="77777777" w:rsidR="00353262" w:rsidRPr="003958F3" w:rsidRDefault="008548A5" w:rsidP="003958F3">
            <w:r w:rsidRPr="003958F3">
              <w:t> </w:t>
            </w:r>
          </w:p>
        </w:tc>
      </w:tr>
      <w:tr w:rsidR="00353262" w:rsidRPr="003958F3" w14:paraId="1FC101EA"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699E981E"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043E94A3" w14:textId="77777777" w:rsidR="00353262" w:rsidRPr="003958F3" w:rsidRDefault="008548A5" w:rsidP="003958F3">
            <w:r w:rsidRPr="003958F3">
              <w:t>NoEntry</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6FD8ED9B" w14:textId="77777777" w:rsidR="00353262" w:rsidRPr="003958F3" w:rsidRDefault="008548A5" w:rsidP="003958F3">
            <w:r w:rsidRPr="003958F3">
              <w:t>0xFF</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70203C95" w14:textId="77777777" w:rsidR="00353262" w:rsidRPr="003958F3" w:rsidRDefault="008548A5" w:rsidP="003958F3">
            <w:r w:rsidRPr="003958F3">
              <w:t> </w:t>
            </w:r>
          </w:p>
        </w:tc>
      </w:tr>
      <w:tr w:rsidR="00353262" w:rsidRPr="003958F3" w14:paraId="5A1E0B0D"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4A732322" w14:textId="77777777" w:rsidR="00353262" w:rsidRPr="003958F3" w:rsidRDefault="008548A5" w:rsidP="003958F3">
            <w:r w:rsidRPr="003958F3">
              <w:t>Vector</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3E17A0E0" w14:textId="77777777" w:rsidR="00353262" w:rsidRPr="003958F3" w:rsidRDefault="008548A5" w:rsidP="003958F3">
            <w:r w:rsidRPr="003958F3">
              <w:t> </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2B837CD4" w14:textId="77777777" w:rsidR="00353262" w:rsidRPr="003958F3" w:rsidRDefault="008548A5" w:rsidP="003958F3">
            <w:r w:rsidRPr="003958F3">
              <w:t> </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6E58A77B" w14:textId="77777777" w:rsidR="00353262" w:rsidRPr="003958F3" w:rsidRDefault="008548A5" w:rsidP="003958F3">
            <w:r w:rsidRPr="003958F3">
              <w:t>Array (1…N) of record (IndexNumber, DeviceName, MAC) with TotalNumberOfDevices defined in ListSize</w:t>
            </w:r>
          </w:p>
        </w:tc>
      </w:tr>
      <w:tr w:rsidR="00353262" w:rsidRPr="003958F3" w14:paraId="290FB834"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4D9AC4D1" w14:textId="77777777" w:rsidR="00353262" w:rsidRPr="003958F3" w:rsidRDefault="008548A5" w:rsidP="003958F3">
            <w:r w:rsidRPr="003958F3">
              <w:t>IndexNumber</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457D70A0" w14:textId="77777777" w:rsidR="00353262" w:rsidRPr="003958F3" w:rsidRDefault="008548A5"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785676C6" w14:textId="77777777" w:rsidR="00353262" w:rsidRPr="003958F3" w:rsidRDefault="008548A5"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2817832A" w14:textId="77777777" w:rsidR="00353262" w:rsidRPr="003958F3" w:rsidRDefault="008548A5" w:rsidP="003958F3">
            <w:r w:rsidRPr="003958F3">
              <w:t> </w:t>
            </w:r>
          </w:p>
        </w:tc>
      </w:tr>
      <w:tr w:rsidR="00353262" w:rsidRPr="003958F3" w14:paraId="6C47DD16"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5B1A637A"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1E672F31" w14:textId="77777777" w:rsidR="00353262" w:rsidRPr="003958F3" w:rsidRDefault="008548A5" w:rsidP="003958F3">
            <w:r w:rsidRPr="003958F3">
              <w:t>Inactive</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778A258B" w14:textId="77777777" w:rsidR="00353262" w:rsidRPr="003958F3" w:rsidRDefault="008548A5" w:rsidP="003958F3">
            <w:r w:rsidRPr="003958F3">
              <w:t>0x00</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09CF2EED" w14:textId="77777777" w:rsidR="00353262" w:rsidRPr="003958F3" w:rsidRDefault="008548A5" w:rsidP="003958F3">
            <w:r w:rsidRPr="003958F3">
              <w:t> </w:t>
            </w:r>
          </w:p>
        </w:tc>
      </w:tr>
      <w:tr w:rsidR="00353262" w:rsidRPr="003958F3" w14:paraId="0A0BFB16"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1BF98E87"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4FDD9C7F" w14:textId="77777777" w:rsidR="00353262" w:rsidRPr="003958F3" w:rsidRDefault="008548A5" w:rsidP="003958F3">
            <w:r w:rsidRPr="003958F3">
              <w:t>Index 1</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03C98A9C" w14:textId="77777777" w:rsidR="00353262" w:rsidRPr="003958F3" w:rsidRDefault="008548A5" w:rsidP="003958F3">
            <w:r w:rsidRPr="003958F3">
              <w:t>0x01</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65D7274F" w14:textId="77777777" w:rsidR="00353262" w:rsidRPr="003958F3" w:rsidRDefault="008548A5" w:rsidP="003958F3">
            <w:r w:rsidRPr="003958F3">
              <w:t> </w:t>
            </w:r>
          </w:p>
        </w:tc>
      </w:tr>
      <w:tr w:rsidR="00353262" w:rsidRPr="003958F3" w14:paraId="31879360"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08AC385D"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51FAF232" w14:textId="77777777" w:rsidR="00353262" w:rsidRPr="003958F3" w:rsidRDefault="008548A5" w:rsidP="003958F3">
            <w:r w:rsidRPr="003958F3">
              <w:t>Index 2</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232A3AAA" w14:textId="77777777" w:rsidR="00353262" w:rsidRPr="003958F3" w:rsidRDefault="008548A5" w:rsidP="003958F3">
            <w:r w:rsidRPr="003958F3">
              <w:t>0x02</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26193EB6" w14:textId="77777777" w:rsidR="00353262" w:rsidRPr="003958F3" w:rsidRDefault="008548A5" w:rsidP="003958F3">
            <w:r w:rsidRPr="003958F3">
              <w:t> </w:t>
            </w:r>
          </w:p>
        </w:tc>
      </w:tr>
      <w:tr w:rsidR="00353262" w:rsidRPr="003958F3" w14:paraId="3445B406"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392D99C0"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2570265B" w14:textId="77777777" w:rsidR="00353262" w:rsidRPr="003958F3" w:rsidRDefault="008548A5"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5A7C2F19" w14:textId="77777777" w:rsidR="00353262" w:rsidRPr="003958F3" w:rsidRDefault="008548A5"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6927BB34" w14:textId="77777777" w:rsidR="00353262" w:rsidRPr="003958F3" w:rsidRDefault="008548A5" w:rsidP="003958F3">
            <w:r w:rsidRPr="003958F3">
              <w:t> </w:t>
            </w:r>
          </w:p>
        </w:tc>
      </w:tr>
      <w:tr w:rsidR="00353262" w:rsidRPr="003958F3" w14:paraId="2287B1CE"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711826DD" w14:textId="77777777" w:rsidR="00353262" w:rsidRPr="003958F3" w:rsidRDefault="008548A5" w:rsidP="003958F3">
            <w:r w:rsidRPr="003958F3">
              <w:t> </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4697E093" w14:textId="77777777" w:rsidR="00353262" w:rsidRPr="003958F3" w:rsidRDefault="008548A5" w:rsidP="003958F3">
            <w:r w:rsidRPr="003958F3">
              <w:t>Index 255</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4B8F3DA5" w14:textId="77777777" w:rsidR="00353262" w:rsidRPr="003958F3" w:rsidRDefault="008548A5" w:rsidP="003958F3">
            <w:r w:rsidRPr="003958F3">
              <w:t>0xFF</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513CBF67" w14:textId="77777777" w:rsidR="00353262" w:rsidRPr="003958F3" w:rsidRDefault="008548A5" w:rsidP="003958F3">
            <w:r w:rsidRPr="003958F3">
              <w:t> </w:t>
            </w:r>
          </w:p>
        </w:tc>
      </w:tr>
      <w:tr w:rsidR="00353262" w:rsidRPr="003958F3" w14:paraId="3BE23D2F"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4ABCE814" w14:textId="77777777" w:rsidR="00353262" w:rsidRPr="003958F3" w:rsidRDefault="008548A5" w:rsidP="003958F3">
            <w:r w:rsidRPr="003958F3">
              <w:t>MAC</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4C20229A" w14:textId="77777777" w:rsidR="00353262" w:rsidRPr="003958F3" w:rsidRDefault="008548A5"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07DC57E6" w14:textId="77777777" w:rsidR="00353262" w:rsidRPr="003958F3" w:rsidRDefault="008548A5"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2B24BFE3" w14:textId="77777777" w:rsidR="00353262" w:rsidRPr="003958F3" w:rsidRDefault="008548A5" w:rsidP="003958F3">
            <w:r w:rsidRPr="003958F3">
              <w:t>Data array that consists of textual information fixed to 17 characters in length, NO END OF STRING.</w:t>
            </w:r>
          </w:p>
        </w:tc>
      </w:tr>
      <w:tr w:rsidR="00353262" w:rsidRPr="003958F3" w14:paraId="75630603" w14:textId="77777777" w:rsidTr="003958F3">
        <w:trPr>
          <w:jc w:val="center"/>
        </w:trPr>
        <w:tc>
          <w:tcPr>
            <w:tcW w:w="1930" w:type="dxa"/>
            <w:tcBorders>
              <w:top w:val="single" w:sz="4" w:space="0" w:color="auto"/>
              <w:left w:val="single" w:sz="4" w:space="0" w:color="auto"/>
              <w:bottom w:val="single" w:sz="4" w:space="0" w:color="auto"/>
              <w:right w:val="single" w:sz="4" w:space="0" w:color="auto"/>
            </w:tcBorders>
            <w:shd w:val="clear" w:color="auto" w:fill="auto"/>
          </w:tcPr>
          <w:p w14:paraId="7152061E" w14:textId="77777777" w:rsidR="00353262" w:rsidRPr="003958F3" w:rsidRDefault="008548A5" w:rsidP="003958F3">
            <w:r w:rsidRPr="003958F3">
              <w:t>DeviceName</w:t>
            </w:r>
          </w:p>
        </w:tc>
        <w:tc>
          <w:tcPr>
            <w:tcW w:w="2368" w:type="dxa"/>
            <w:tcBorders>
              <w:top w:val="single" w:sz="4" w:space="0" w:color="auto"/>
              <w:left w:val="single" w:sz="4" w:space="0" w:color="auto"/>
              <w:bottom w:val="single" w:sz="4" w:space="0" w:color="auto"/>
              <w:right w:val="single" w:sz="4" w:space="0" w:color="auto"/>
            </w:tcBorders>
            <w:shd w:val="clear" w:color="auto" w:fill="auto"/>
          </w:tcPr>
          <w:p w14:paraId="72C1A920" w14:textId="77777777" w:rsidR="00353262" w:rsidRPr="003958F3" w:rsidRDefault="008548A5" w:rsidP="003958F3">
            <w:r w:rsidRPr="003958F3">
              <w:t>-</w:t>
            </w:r>
          </w:p>
        </w:tc>
        <w:tc>
          <w:tcPr>
            <w:tcW w:w="1403" w:type="dxa"/>
            <w:tcBorders>
              <w:top w:val="single" w:sz="4" w:space="0" w:color="auto"/>
              <w:left w:val="single" w:sz="4" w:space="0" w:color="auto"/>
              <w:bottom w:val="single" w:sz="4" w:space="0" w:color="auto"/>
              <w:right w:val="single" w:sz="4" w:space="0" w:color="auto"/>
            </w:tcBorders>
            <w:shd w:val="clear" w:color="auto" w:fill="auto"/>
          </w:tcPr>
          <w:p w14:paraId="0A823720" w14:textId="77777777" w:rsidR="00353262" w:rsidRPr="003958F3" w:rsidRDefault="008548A5" w:rsidP="003958F3">
            <w:r w:rsidRPr="003958F3">
              <w:t>-</w:t>
            </w:r>
          </w:p>
        </w:tc>
        <w:tc>
          <w:tcPr>
            <w:tcW w:w="5024" w:type="dxa"/>
            <w:tcBorders>
              <w:top w:val="single" w:sz="4" w:space="0" w:color="auto"/>
              <w:left w:val="single" w:sz="4" w:space="0" w:color="auto"/>
              <w:bottom w:val="single" w:sz="4" w:space="0" w:color="auto"/>
              <w:right w:val="single" w:sz="4" w:space="0" w:color="auto"/>
            </w:tcBorders>
            <w:shd w:val="clear" w:color="auto" w:fill="auto"/>
          </w:tcPr>
          <w:p w14:paraId="40897BE6" w14:textId="77777777" w:rsidR="00353262" w:rsidRPr="003958F3" w:rsidRDefault="008548A5" w:rsidP="003958F3">
            <w:r w:rsidRPr="003958F3">
              <w:t>Data array that consists</w:t>
            </w:r>
            <w:r>
              <w:t xml:space="preserve"> of textual information up to 19</w:t>
            </w:r>
            <w:r w:rsidRPr="003958F3">
              <w:t xml:space="preserve"> characters in length, plus end of string</w:t>
            </w:r>
          </w:p>
        </w:tc>
      </w:tr>
    </w:tbl>
    <w:p w14:paraId="72EA8AA9" w14:textId="77777777" w:rsidR="00500605" w:rsidRDefault="007E738D" w:rsidP="00500605"/>
    <w:p w14:paraId="2AD6730D" w14:textId="77777777" w:rsidR="00406F39" w:rsidRDefault="008548A5" w:rsidP="001E02A6">
      <w:pPr>
        <w:pStyle w:val="Heading4"/>
      </w:pPr>
      <w:r w:rsidRPr="00B9479B">
        <w:t>MD-REQ-454781/A-DeviceListCommand</w:t>
      </w:r>
    </w:p>
    <w:p w14:paraId="000884BB" w14:textId="77777777" w:rsidR="00282485" w:rsidRPr="00282485" w:rsidRDefault="008548A5" w:rsidP="00D25A2E">
      <w:r w:rsidRPr="00282485">
        <w:t>Message Endpoint: SERVICES/REQUEST/TCU/WHSS/DEVICE LIST:</w:t>
      </w:r>
    </w:p>
    <w:p w14:paraId="61D8A697" w14:textId="77777777" w:rsidR="00282485" w:rsidRPr="00282485" w:rsidRDefault="007E738D" w:rsidP="00D25A2E"/>
    <w:p w14:paraId="4F7BD296" w14:textId="77777777" w:rsidR="00282485" w:rsidRPr="00282485" w:rsidRDefault="008548A5" w:rsidP="00D25A2E">
      <w:r w:rsidRPr="00282485">
        <w:t>This API is used to request from the WifiHotSpotServer the current list of connected or blocked devices.</w:t>
      </w:r>
    </w:p>
    <w:p w14:paraId="5C4AA2E7" w14:textId="77777777" w:rsidR="00754B0E" w:rsidRDefault="007E738D" w:rsidP="00282485"/>
    <w:tbl>
      <w:tblPr>
        <w:tblW w:w="10350" w:type="dxa"/>
        <w:jc w:val="center"/>
        <w:tblLayout w:type="fixed"/>
        <w:tblCellMar>
          <w:left w:w="10" w:type="dxa"/>
          <w:right w:w="10" w:type="dxa"/>
        </w:tblCellMar>
        <w:tblLook w:val="0000" w:firstRow="0" w:lastRow="0" w:firstColumn="0" w:lastColumn="0" w:noHBand="0" w:noVBand="0"/>
      </w:tblPr>
      <w:tblGrid>
        <w:gridCol w:w="625"/>
        <w:gridCol w:w="900"/>
        <w:gridCol w:w="1440"/>
        <w:gridCol w:w="1260"/>
        <w:gridCol w:w="13"/>
        <w:gridCol w:w="1697"/>
        <w:gridCol w:w="1440"/>
        <w:gridCol w:w="2975"/>
      </w:tblGrid>
      <w:tr w:rsidR="00754B0E" w:rsidRPr="00282485" w14:paraId="7481D9F1" w14:textId="77777777" w:rsidTr="00FC5815">
        <w:trPr>
          <w:trHeight w:val="70"/>
          <w:jc w:val="center"/>
        </w:trPr>
        <w:tc>
          <w:tcPr>
            <w:tcW w:w="10350"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6584CAA" w14:textId="77777777" w:rsidR="00754B0E" w:rsidRPr="00282485" w:rsidRDefault="007E738D" w:rsidP="00E62CC1">
            <w:pPr>
              <w:spacing w:line="251" w:lineRule="auto"/>
              <w:rPr>
                <w:sz w:val="8"/>
              </w:rPr>
            </w:pPr>
          </w:p>
        </w:tc>
      </w:tr>
      <w:tr w:rsidR="00754B0E" w:rsidRPr="00282485" w14:paraId="0DDDC6DD" w14:textId="77777777" w:rsidTr="00FC581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2D7A1" w14:textId="77777777" w:rsidR="00754B0E" w:rsidRPr="00282485" w:rsidRDefault="008548A5" w:rsidP="00E62CC1">
            <w:pPr>
              <w:spacing w:line="251" w:lineRule="auto"/>
            </w:pPr>
            <w:r w:rsidRPr="00282485">
              <w:rPr>
                <w:b/>
              </w:rPr>
              <w:t>Method Type</w:t>
            </w:r>
          </w:p>
        </w:tc>
        <w:tc>
          <w:tcPr>
            <w:tcW w:w="8825"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06716AE" w14:textId="77777777" w:rsidR="00754B0E" w:rsidRPr="00282485" w:rsidRDefault="008548A5" w:rsidP="00E62CC1">
            <w:pPr>
              <w:spacing w:line="251" w:lineRule="auto"/>
            </w:pPr>
            <w:r w:rsidRPr="00282485">
              <w:rPr>
                <w:rFonts w:cs="Arial"/>
              </w:rPr>
              <w:t>One-Shot A-SYNC</w:t>
            </w:r>
          </w:p>
        </w:tc>
      </w:tr>
      <w:tr w:rsidR="00754B0E" w:rsidRPr="00282485" w14:paraId="1C07D81F" w14:textId="77777777" w:rsidTr="00FC581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22C1DD" w14:textId="77777777" w:rsidR="00754B0E" w:rsidRPr="00282485" w:rsidRDefault="008548A5" w:rsidP="00E62CC1">
            <w:pPr>
              <w:spacing w:line="251" w:lineRule="auto"/>
            </w:pPr>
            <w:r w:rsidRPr="00282485">
              <w:rPr>
                <w:b/>
              </w:rPr>
              <w:t>QoS Level</w:t>
            </w:r>
          </w:p>
        </w:tc>
        <w:tc>
          <w:tcPr>
            <w:tcW w:w="8825"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073F843" w14:textId="77777777" w:rsidR="00754B0E" w:rsidRPr="00282485" w:rsidRDefault="008548A5" w:rsidP="00E62CC1">
            <w:pPr>
              <w:spacing w:line="251" w:lineRule="auto"/>
            </w:pPr>
            <w:r>
              <w:t>1</w:t>
            </w:r>
          </w:p>
        </w:tc>
      </w:tr>
      <w:tr w:rsidR="00754B0E" w:rsidRPr="00282485" w14:paraId="699EED76" w14:textId="77777777" w:rsidTr="00FC581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FAE8A3" w14:textId="77777777" w:rsidR="00754B0E" w:rsidRPr="00282485" w:rsidRDefault="008548A5" w:rsidP="00E62CC1">
            <w:pPr>
              <w:spacing w:line="251" w:lineRule="auto"/>
            </w:pPr>
            <w:r w:rsidRPr="00282485">
              <w:rPr>
                <w:b/>
              </w:rPr>
              <w:t>Retained</w:t>
            </w:r>
          </w:p>
        </w:tc>
        <w:tc>
          <w:tcPr>
            <w:tcW w:w="8825"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BBAB13" w14:textId="77777777" w:rsidR="00754B0E" w:rsidRPr="00282485" w:rsidRDefault="008548A5" w:rsidP="00E62CC1">
            <w:pPr>
              <w:spacing w:line="251" w:lineRule="auto"/>
            </w:pPr>
            <w:r w:rsidRPr="00282485">
              <w:t>No</w:t>
            </w:r>
          </w:p>
        </w:tc>
      </w:tr>
      <w:tr w:rsidR="00754B0E" w:rsidRPr="00282485" w14:paraId="18EA6C79" w14:textId="77777777" w:rsidTr="00FC5815">
        <w:trPr>
          <w:trHeight w:val="70"/>
          <w:jc w:val="center"/>
        </w:trPr>
        <w:tc>
          <w:tcPr>
            <w:tcW w:w="10350"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108C7EC" w14:textId="77777777" w:rsidR="00754B0E" w:rsidRPr="00282485" w:rsidRDefault="007E738D" w:rsidP="00E62CC1">
            <w:pPr>
              <w:spacing w:line="251" w:lineRule="auto"/>
              <w:rPr>
                <w:sz w:val="8"/>
              </w:rPr>
            </w:pPr>
          </w:p>
        </w:tc>
      </w:tr>
      <w:tr w:rsidR="00282485" w:rsidRPr="00282485" w14:paraId="2629AAE4"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4501939" w14:textId="77777777" w:rsidR="00282485" w:rsidRPr="00282485" w:rsidRDefault="008548A5" w:rsidP="00282485">
            <w:pPr>
              <w:jc w:val="center"/>
              <w:rPr>
                <w:b/>
              </w:rPr>
            </w:pPr>
            <w:r w:rsidRPr="00282485">
              <w:rPr>
                <w:b/>
              </w:rPr>
              <w:t>R/O</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A6A6A6"/>
          </w:tcPr>
          <w:p w14:paraId="3FE4938C" w14:textId="77777777" w:rsidR="00282485" w:rsidRPr="00282485" w:rsidRDefault="008548A5" w:rsidP="00282485">
            <w:pPr>
              <w:rPr>
                <w:b/>
              </w:rPr>
            </w:pPr>
            <w:r w:rsidRPr="00282485">
              <w:rPr>
                <w:b/>
              </w:rPr>
              <w:t>Name</w:t>
            </w:r>
          </w:p>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3EFD34CE" w14:textId="77777777" w:rsidR="00282485" w:rsidRPr="00282485" w:rsidRDefault="008548A5" w:rsidP="00282485">
            <w:pPr>
              <w:rPr>
                <w:b/>
              </w:rPr>
            </w:pPr>
            <w:r w:rsidRPr="00282485">
              <w:rPr>
                <w:b/>
              </w:rPr>
              <w:t>Type</w:t>
            </w:r>
          </w:p>
        </w:tc>
        <w:tc>
          <w:tcPr>
            <w:tcW w:w="1697"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2DF9F9A" w14:textId="77777777" w:rsidR="00282485" w:rsidRPr="00282485" w:rsidRDefault="008548A5" w:rsidP="00282485">
            <w:pPr>
              <w:rPr>
                <w:b/>
              </w:rPr>
            </w:pPr>
            <w:r w:rsidRPr="00282485">
              <w:rPr>
                <w:b/>
              </w:rPr>
              <w:t>Literals</w:t>
            </w:r>
          </w:p>
        </w:tc>
        <w:tc>
          <w:tcPr>
            <w:tcW w:w="144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7FA857A" w14:textId="77777777" w:rsidR="00282485" w:rsidRPr="00282485" w:rsidRDefault="008548A5" w:rsidP="00282485">
            <w:pPr>
              <w:rPr>
                <w:b/>
              </w:rPr>
            </w:pPr>
            <w:r w:rsidRPr="00282485">
              <w:rPr>
                <w:b/>
              </w:rPr>
              <w:t>Value</w:t>
            </w:r>
          </w:p>
        </w:tc>
        <w:tc>
          <w:tcPr>
            <w:tcW w:w="29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0DF6B71" w14:textId="77777777" w:rsidR="00282485" w:rsidRPr="00282485" w:rsidRDefault="008548A5" w:rsidP="00282485">
            <w:pPr>
              <w:rPr>
                <w:b/>
              </w:rPr>
            </w:pPr>
            <w:r w:rsidRPr="00282485">
              <w:rPr>
                <w:b/>
              </w:rPr>
              <w:t>Description</w:t>
            </w:r>
          </w:p>
        </w:tc>
      </w:tr>
      <w:tr w:rsidR="00282485" w:rsidRPr="00282485" w14:paraId="7F993E83" w14:textId="77777777" w:rsidTr="00FC5815">
        <w:tblPrEx>
          <w:tblLook w:val="04A0" w:firstRow="1" w:lastRow="0" w:firstColumn="1" w:lastColumn="0" w:noHBand="0" w:noVBand="1"/>
        </w:tblPrEx>
        <w:trPr>
          <w:jc w:val="center"/>
        </w:trPr>
        <w:tc>
          <w:tcPr>
            <w:tcW w:w="10350" w:type="dxa"/>
            <w:gridSpan w:val="8"/>
            <w:tcBorders>
              <w:top w:val="single" w:sz="4" w:space="0" w:color="000000"/>
              <w:left w:val="single" w:sz="4" w:space="0" w:color="000000"/>
              <w:bottom w:val="single" w:sz="4" w:space="0" w:color="000000"/>
              <w:right w:val="single" w:sz="4" w:space="0" w:color="000000"/>
            </w:tcBorders>
            <w:shd w:val="clear" w:color="auto" w:fill="D9D9D9"/>
          </w:tcPr>
          <w:p w14:paraId="278DA254" w14:textId="77777777" w:rsidR="00282485" w:rsidRPr="00282485" w:rsidRDefault="008548A5" w:rsidP="00282485">
            <w:pPr>
              <w:rPr>
                <w:b/>
              </w:rPr>
            </w:pPr>
            <w:r w:rsidRPr="00282485">
              <w:rPr>
                <w:b/>
              </w:rPr>
              <w:t>Request</w:t>
            </w:r>
          </w:p>
        </w:tc>
      </w:tr>
      <w:tr w:rsidR="00282485" w:rsidRPr="00282485" w14:paraId="0C48A206"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002B2A" w14:textId="77777777" w:rsidR="00282485" w:rsidRPr="00282485" w:rsidRDefault="008548A5" w:rsidP="00282485">
            <w:pPr>
              <w:jc w:val="center"/>
            </w:pPr>
            <w:r w:rsidRPr="00282485">
              <w:t>R</w:t>
            </w:r>
          </w:p>
        </w:tc>
        <w:tc>
          <w:tcPr>
            <w:tcW w:w="2340" w:type="dxa"/>
            <w:gridSpan w:val="2"/>
            <w:tcBorders>
              <w:top w:val="single" w:sz="4" w:space="0" w:color="000000"/>
              <w:left w:val="single" w:sz="4" w:space="0" w:color="000000"/>
              <w:bottom w:val="single" w:sz="4" w:space="0" w:color="000000"/>
              <w:right w:val="single" w:sz="4" w:space="0" w:color="000000"/>
            </w:tcBorders>
          </w:tcPr>
          <w:p w14:paraId="6284C299" w14:textId="77777777" w:rsidR="00282485" w:rsidRPr="00282485" w:rsidRDefault="008548A5" w:rsidP="00282485">
            <w:r w:rsidRPr="00282485">
              <w:t>ListType</w:t>
            </w:r>
          </w:p>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2A4758" w14:textId="77777777" w:rsidR="00282485" w:rsidRPr="00282485" w:rsidRDefault="008548A5" w:rsidP="00282485">
            <w:r w:rsidRPr="00282485">
              <w:t>Enum</w:t>
            </w:r>
          </w:p>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FB3B0" w14:textId="77777777" w:rsidR="00282485" w:rsidRPr="00282485" w:rsidRDefault="007E738D" w:rsidP="008548A5">
            <w:pPr>
              <w:numPr>
                <w:ilvl w:val="0"/>
                <w:numId w:val="7"/>
              </w:numPr>
              <w:suppressAutoHyphens/>
              <w:autoSpaceDN w:val="0"/>
              <w:textAlignment w:val="baseline"/>
            </w:pP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D5409" w14:textId="77777777" w:rsidR="00282485" w:rsidRPr="00282485" w:rsidRDefault="008548A5" w:rsidP="00282485">
            <w:pPr>
              <w:tabs>
                <w:tab w:val="left" w:pos="651"/>
              </w:tabs>
            </w:pPr>
            <w:r w:rsidRPr="00282485">
              <w:tab/>
              <w:t>-</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ADA2BA" w14:textId="77777777" w:rsidR="00282485" w:rsidRPr="00282485" w:rsidRDefault="008548A5" w:rsidP="00282485">
            <w:r w:rsidRPr="00282485">
              <w:t>Type of List being requested</w:t>
            </w:r>
          </w:p>
        </w:tc>
      </w:tr>
      <w:tr w:rsidR="00282485" w:rsidRPr="00282485" w14:paraId="73D26405"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7C7B99"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tcPr>
          <w:p w14:paraId="179E77FF"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6E3C31"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F35F" w14:textId="77777777" w:rsidR="00282485" w:rsidRPr="00282485" w:rsidRDefault="008548A5" w:rsidP="00282485">
            <w:pPr>
              <w:tabs>
                <w:tab w:val="left" w:pos="978"/>
              </w:tabs>
            </w:pPr>
            <w:r w:rsidRPr="00282485">
              <w:t>Null</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107FF9" w14:textId="77777777" w:rsidR="00282485" w:rsidRPr="00282485" w:rsidRDefault="008548A5" w:rsidP="00282485">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1B9E" w14:textId="77777777" w:rsidR="00282485" w:rsidRPr="00282485" w:rsidRDefault="007E738D" w:rsidP="00282485"/>
        </w:tc>
      </w:tr>
      <w:tr w:rsidR="00282485" w:rsidRPr="00282485" w14:paraId="2A5EE313"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541C09"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tcPr>
          <w:p w14:paraId="5AC467CD"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CEF7D8"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6E12E" w14:textId="77777777" w:rsidR="00282485" w:rsidRPr="00282485" w:rsidRDefault="008548A5" w:rsidP="00282485">
            <w:r w:rsidRPr="00282485">
              <w:t>ConnectedList</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F94EAB" w14:textId="77777777" w:rsidR="00282485" w:rsidRPr="00282485" w:rsidRDefault="008548A5" w:rsidP="00282485">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4BCF5C" w14:textId="77777777" w:rsidR="00282485" w:rsidRPr="00282485" w:rsidRDefault="007E738D" w:rsidP="00282485"/>
        </w:tc>
      </w:tr>
      <w:tr w:rsidR="00282485" w:rsidRPr="00282485" w14:paraId="1B20FFB3"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3A23E6"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tcPr>
          <w:p w14:paraId="727FF9C8"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E5595"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60C91" w14:textId="77777777" w:rsidR="00282485" w:rsidRPr="00282485" w:rsidRDefault="008548A5" w:rsidP="00282485">
            <w:r w:rsidRPr="00282485">
              <w:t>Blocked List</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D15E8" w14:textId="77777777" w:rsidR="00282485" w:rsidRPr="00282485" w:rsidRDefault="008548A5" w:rsidP="00282485">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E293E" w14:textId="77777777" w:rsidR="00282485" w:rsidRPr="00282485" w:rsidRDefault="007E738D" w:rsidP="00282485"/>
        </w:tc>
      </w:tr>
      <w:tr w:rsidR="00282485" w:rsidRPr="00282485" w14:paraId="429633FF" w14:textId="77777777" w:rsidTr="00FC5815">
        <w:tblPrEx>
          <w:tblLook w:val="04A0" w:firstRow="1" w:lastRow="0" w:firstColumn="1" w:lastColumn="0" w:noHBand="0" w:noVBand="1"/>
        </w:tblPrEx>
        <w:trPr>
          <w:jc w:val="center"/>
        </w:trPr>
        <w:tc>
          <w:tcPr>
            <w:tcW w:w="10350" w:type="dxa"/>
            <w:gridSpan w:val="8"/>
            <w:tcBorders>
              <w:top w:val="single" w:sz="4" w:space="0" w:color="000000"/>
              <w:left w:val="single" w:sz="4" w:space="0" w:color="000000"/>
              <w:bottom w:val="single" w:sz="4" w:space="0" w:color="000000"/>
              <w:right w:val="single" w:sz="4" w:space="0" w:color="000000"/>
            </w:tcBorders>
            <w:shd w:val="clear" w:color="auto" w:fill="D9D9D9"/>
          </w:tcPr>
          <w:p w14:paraId="5BFE3723" w14:textId="77777777" w:rsidR="00282485" w:rsidRPr="00282485" w:rsidRDefault="008548A5" w:rsidP="00282485">
            <w:r w:rsidRPr="00282485">
              <w:rPr>
                <w:b/>
              </w:rPr>
              <w:t>Response</w:t>
            </w:r>
          </w:p>
        </w:tc>
      </w:tr>
      <w:tr w:rsidR="00282485" w:rsidRPr="00282485" w14:paraId="1ACC15C3"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55A843" w14:textId="77777777" w:rsidR="00282485" w:rsidRPr="00282485" w:rsidRDefault="008548A5" w:rsidP="00282485">
            <w:pPr>
              <w:jc w:val="center"/>
            </w:pPr>
            <w:r w:rsidRPr="00282485">
              <w:t>R</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4C24D806" w14:textId="77777777" w:rsidR="00282485" w:rsidRPr="00282485" w:rsidRDefault="008548A5" w:rsidP="00282485">
            <w:r>
              <w:t>CES</w:t>
            </w:r>
          </w:p>
        </w:tc>
        <w:tc>
          <w:tcPr>
            <w:tcW w:w="12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80352C" w14:textId="77777777" w:rsidR="00282485" w:rsidRPr="00282485" w:rsidRDefault="008548A5" w:rsidP="00282485">
            <w:r w:rsidRPr="00282485">
              <w:t>Enum</w:t>
            </w:r>
          </w:p>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84AE68" w14:textId="77777777" w:rsidR="00282485" w:rsidRPr="00282485" w:rsidRDefault="008548A5" w:rsidP="00282485">
            <w:r w:rsidRPr="00282485">
              <w:t xml:space="preserve"> -</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2381F5"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3D53FF" w14:textId="77777777" w:rsidR="00282485" w:rsidRPr="00282485" w:rsidRDefault="008548A5" w:rsidP="00282485">
            <w:r w:rsidRPr="00282485">
              <w:t>Return Code</w:t>
            </w:r>
          </w:p>
        </w:tc>
      </w:tr>
      <w:tr w:rsidR="00282485" w:rsidRPr="00282485" w14:paraId="67416904"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6B8F31"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13610ADE"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EAA5BE"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E51B41" w14:textId="77777777" w:rsidR="00282485" w:rsidRPr="00282485" w:rsidRDefault="008548A5" w:rsidP="00282485">
            <w:r w:rsidRPr="00282485">
              <w:t>ErrorGener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534D0E" w14:textId="77777777" w:rsidR="00282485" w:rsidRPr="00282485" w:rsidRDefault="008548A5" w:rsidP="00282485">
            <w:r>
              <w:t>0x</w:t>
            </w:r>
            <w:r w:rsidRPr="00282485">
              <w:t>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BFCDA7" w14:textId="77777777" w:rsidR="00282485" w:rsidRPr="00282485" w:rsidRDefault="008548A5" w:rsidP="00282485">
            <w:r w:rsidRPr="00282485">
              <w:t>Error/Failure</w:t>
            </w:r>
          </w:p>
        </w:tc>
      </w:tr>
      <w:tr w:rsidR="00282485" w:rsidRPr="00282485" w14:paraId="1E2549F0"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66A721"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24266D50"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3C651C"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FFD537" w14:textId="77777777" w:rsidR="00282485" w:rsidRPr="00282485" w:rsidRDefault="008548A5" w:rsidP="00282485">
            <w:r w:rsidRPr="00282485">
              <w:t>Succes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A36423" w14:textId="77777777" w:rsidR="00282485" w:rsidRPr="00282485" w:rsidRDefault="008548A5" w:rsidP="00282485">
            <w:r>
              <w:t>0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4585A7" w14:textId="77777777" w:rsidR="00282485" w:rsidRPr="00282485" w:rsidRDefault="008548A5" w:rsidP="00282485">
            <w:r w:rsidRPr="00282485">
              <w:t>Success</w:t>
            </w:r>
          </w:p>
        </w:tc>
      </w:tr>
      <w:tr w:rsidR="00282485" w:rsidRPr="00282485" w14:paraId="74C1C886"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922FD1"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E411E2B"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2F4F23"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FB9A53" w14:textId="77777777" w:rsidR="00282485" w:rsidRPr="00B56754" w:rsidRDefault="008548A5" w:rsidP="00282485">
            <w:r w:rsidRPr="00B56754">
              <w:t>ErrorInvalidArgumen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75C4D39" w14:textId="77777777" w:rsidR="00282485" w:rsidRPr="00B56754" w:rsidRDefault="008548A5" w:rsidP="00282485">
            <w:r w:rsidRPr="00B56754">
              <w:t>0x4</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2B0B8A34" w14:textId="77777777" w:rsidR="00282485" w:rsidRPr="00282485" w:rsidRDefault="008548A5" w:rsidP="00282485">
            <w:r w:rsidRPr="00282485">
              <w:t>Error Invalid Argument</w:t>
            </w:r>
          </w:p>
        </w:tc>
      </w:tr>
      <w:tr w:rsidR="00282485" w:rsidRPr="00282485" w14:paraId="24EDEBB7"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36C280" w14:textId="77777777" w:rsidR="00282485" w:rsidRPr="00282485" w:rsidRDefault="008548A5" w:rsidP="00282485">
            <w:pPr>
              <w:jc w:val="center"/>
            </w:pPr>
            <w:r w:rsidRPr="00282485">
              <w:t>R</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4D09239" w14:textId="77777777" w:rsidR="00282485" w:rsidRPr="00282485" w:rsidRDefault="008548A5" w:rsidP="00282485">
            <w:pPr>
              <w:rPr>
                <w:rFonts w:cs="Arial"/>
              </w:rPr>
            </w:pPr>
            <w:r w:rsidRPr="00282485">
              <w:t>ListTyp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8679DC" w14:textId="77777777" w:rsidR="00282485" w:rsidRPr="00282485" w:rsidDel="00746506" w:rsidRDefault="008548A5" w:rsidP="00282485">
            <w:pPr>
              <w:rPr>
                <w:highlight w:val="yellow"/>
              </w:rPr>
            </w:pPr>
            <w:r w:rsidRPr="00282485">
              <w:t>Enum</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FDCF01"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FB2A4A"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9212F3" w14:textId="77777777" w:rsidR="00282485" w:rsidRPr="00282485" w:rsidRDefault="008548A5" w:rsidP="00282485">
            <w:pPr>
              <w:rPr>
                <w:highlight w:val="yellow"/>
              </w:rPr>
            </w:pPr>
            <w:r w:rsidRPr="00282485">
              <w:t>List type being sent</w:t>
            </w:r>
          </w:p>
        </w:tc>
      </w:tr>
      <w:tr w:rsidR="00282485" w:rsidRPr="00282485" w14:paraId="723D287D"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78937C"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6ABEEB3D"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537248"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53F5F1" w14:textId="77777777" w:rsidR="00282485" w:rsidRPr="00282485" w:rsidDel="00746506" w:rsidRDefault="008548A5" w:rsidP="00282485">
            <w:pPr>
              <w:rPr>
                <w:highlight w:val="yellow"/>
              </w:rPr>
            </w:pPr>
            <w:r w:rsidRPr="00282485">
              <w:t>Reserved</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0F0AD3" w14:textId="77777777" w:rsidR="00282485" w:rsidRPr="00282485" w:rsidDel="00746506" w:rsidRDefault="008548A5" w:rsidP="00282485">
            <w:pPr>
              <w:rPr>
                <w:highlight w:val="yellow"/>
              </w:rPr>
            </w:pPr>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1F062F" w14:textId="77777777" w:rsidR="00282485" w:rsidRPr="00282485" w:rsidRDefault="008548A5" w:rsidP="00282485">
            <w:pPr>
              <w:rPr>
                <w:highlight w:val="yellow"/>
              </w:rPr>
            </w:pPr>
            <w:r w:rsidRPr="00282485">
              <w:t> </w:t>
            </w:r>
          </w:p>
        </w:tc>
      </w:tr>
      <w:tr w:rsidR="00282485" w:rsidRPr="00282485" w14:paraId="03380046"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47476F"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C8C4943"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E36450"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8C03CB" w14:textId="77777777" w:rsidR="00282485" w:rsidRPr="00282485" w:rsidDel="00746506" w:rsidRDefault="008548A5" w:rsidP="00282485">
            <w:pPr>
              <w:rPr>
                <w:highlight w:val="yellow"/>
              </w:rPr>
            </w:pPr>
            <w:r w:rsidRPr="00282485">
              <w:t>ConnectedLis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7A3519" w14:textId="77777777" w:rsidR="00282485" w:rsidRPr="00282485" w:rsidDel="00746506" w:rsidRDefault="008548A5" w:rsidP="00282485">
            <w:pPr>
              <w:rPr>
                <w:highlight w:val="yellow"/>
              </w:rPr>
            </w:pPr>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53DC52" w14:textId="77777777" w:rsidR="00282485" w:rsidRPr="00282485" w:rsidRDefault="008548A5" w:rsidP="00282485">
            <w:pPr>
              <w:rPr>
                <w:highlight w:val="yellow"/>
              </w:rPr>
            </w:pPr>
            <w:r w:rsidRPr="00282485">
              <w:t>Devices currently connected</w:t>
            </w:r>
          </w:p>
        </w:tc>
      </w:tr>
      <w:tr w:rsidR="00282485" w:rsidRPr="00282485" w14:paraId="49775B8C"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6F1FAD"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401EE3B3"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122F2D"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A8D9CA" w14:textId="77777777" w:rsidR="00282485" w:rsidRPr="00282485" w:rsidDel="00746506" w:rsidRDefault="008548A5" w:rsidP="00282485">
            <w:pPr>
              <w:rPr>
                <w:highlight w:val="yellow"/>
              </w:rPr>
            </w:pPr>
            <w:r w:rsidRPr="00282485">
              <w:t>BlockedLis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B811BE" w14:textId="77777777" w:rsidR="00282485" w:rsidRPr="00282485" w:rsidDel="00746506" w:rsidRDefault="008548A5" w:rsidP="00282485">
            <w:pPr>
              <w:rPr>
                <w:highlight w:val="yellow"/>
              </w:rPr>
            </w:pPr>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8D8D6C" w14:textId="77777777" w:rsidR="00282485" w:rsidRPr="00282485" w:rsidRDefault="008548A5" w:rsidP="00282485">
            <w:pPr>
              <w:rPr>
                <w:highlight w:val="yellow"/>
              </w:rPr>
            </w:pPr>
            <w:r w:rsidRPr="00282485">
              <w:t>Devices actively blocked by driver</w:t>
            </w:r>
          </w:p>
        </w:tc>
      </w:tr>
      <w:tr w:rsidR="00282485" w:rsidRPr="00282485" w14:paraId="67F52DF0"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FFF89C"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30F1179E"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23E2EA"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C505AB" w14:textId="77777777" w:rsidR="00282485" w:rsidRPr="00282485" w:rsidDel="00746506" w:rsidRDefault="008548A5" w:rsidP="00282485">
            <w:pPr>
              <w:rPr>
                <w:highlight w:val="yellow"/>
              </w:rPr>
            </w:pPr>
            <w:r w:rsidRPr="00282485">
              <w:t>Reserved</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776914" w14:textId="77777777" w:rsidR="00282485" w:rsidRPr="00282485" w:rsidDel="00746506" w:rsidRDefault="008548A5" w:rsidP="00282485">
            <w:pPr>
              <w:rPr>
                <w:highlight w:val="yellow"/>
              </w:rPr>
            </w:pPr>
            <w:r w:rsidRPr="00282485">
              <w:t>0x03-0x06</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071D1F" w14:textId="77777777" w:rsidR="00282485" w:rsidRPr="00282485" w:rsidRDefault="008548A5" w:rsidP="00282485">
            <w:pPr>
              <w:rPr>
                <w:highlight w:val="yellow"/>
              </w:rPr>
            </w:pPr>
            <w:r w:rsidRPr="00282485">
              <w:t> </w:t>
            </w:r>
          </w:p>
        </w:tc>
      </w:tr>
      <w:tr w:rsidR="00282485" w:rsidRPr="00282485" w14:paraId="4AC24BFC"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F03DCF"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727FFE12"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42EA82"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2B3B58" w14:textId="77777777" w:rsidR="00282485" w:rsidRPr="00282485" w:rsidDel="00746506" w:rsidRDefault="008548A5" w:rsidP="00282485">
            <w:pPr>
              <w:rPr>
                <w:highlight w:val="yellow"/>
              </w:rPr>
            </w:pPr>
            <w:r w:rsidRPr="00282485">
              <w:t>NoEntry</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9068B2" w14:textId="77777777" w:rsidR="00282485" w:rsidRPr="00282485" w:rsidDel="00746506" w:rsidRDefault="008548A5" w:rsidP="00282485">
            <w:pPr>
              <w:rPr>
                <w:highlight w:val="yellow"/>
              </w:rPr>
            </w:pPr>
            <w:r w:rsidRPr="00282485">
              <w:t>0x07</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0D6AAE" w14:textId="77777777" w:rsidR="00282485" w:rsidRPr="00282485" w:rsidRDefault="008548A5" w:rsidP="00282485">
            <w:pPr>
              <w:rPr>
                <w:highlight w:val="yellow"/>
              </w:rPr>
            </w:pPr>
            <w:r w:rsidRPr="00282485">
              <w:t> </w:t>
            </w:r>
          </w:p>
        </w:tc>
      </w:tr>
      <w:tr w:rsidR="00282485" w:rsidRPr="00282485" w14:paraId="5F002C75"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E9D3EC" w14:textId="77777777" w:rsidR="00282485" w:rsidRPr="00282485" w:rsidRDefault="008548A5" w:rsidP="00282485">
            <w:pPr>
              <w:jc w:val="center"/>
              <w:rPr>
                <w:highlight w:val="yellow"/>
              </w:rPr>
            </w:pPr>
            <w:r w:rsidRPr="00282485">
              <w:t>R</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1773C241" w14:textId="77777777" w:rsidR="00282485" w:rsidRPr="00282485" w:rsidRDefault="008548A5" w:rsidP="00282485">
            <w:pPr>
              <w:rPr>
                <w:rFonts w:cs="Arial"/>
              </w:rPr>
            </w:pPr>
            <w:r w:rsidRPr="00282485">
              <w:t>ListSiz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EFEFF5" w14:textId="77777777" w:rsidR="00282485" w:rsidRPr="00282485" w:rsidDel="00746506" w:rsidRDefault="008548A5" w:rsidP="00282485">
            <w:pPr>
              <w:rPr>
                <w:highlight w:val="yellow"/>
              </w:rPr>
            </w:pPr>
            <w:r w:rsidRPr="00282485">
              <w:t>Enum</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D57A9F"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CDFFD3"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DC283A" w14:textId="77777777" w:rsidR="00282485" w:rsidRPr="00282485" w:rsidRDefault="008548A5" w:rsidP="00282485">
            <w:pPr>
              <w:rPr>
                <w:highlight w:val="yellow"/>
              </w:rPr>
            </w:pPr>
            <w:r w:rsidRPr="00282485">
              <w:t>Number of items in List</w:t>
            </w:r>
          </w:p>
        </w:tc>
      </w:tr>
      <w:tr w:rsidR="00282485" w:rsidRPr="00282485" w14:paraId="6C28F84C"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B67A38"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077B7789"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A5774C"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DE5EC0" w14:textId="77777777" w:rsidR="00282485" w:rsidRPr="00282485" w:rsidDel="00746506" w:rsidRDefault="008548A5" w:rsidP="00282485">
            <w:pPr>
              <w:rPr>
                <w:highlight w:val="yellow"/>
              </w:rPr>
            </w:pPr>
            <w:r w:rsidRPr="00282485">
              <w:t>Inacti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E5B1CF" w14:textId="77777777" w:rsidR="00282485" w:rsidRPr="00282485" w:rsidDel="00746506" w:rsidRDefault="008548A5" w:rsidP="00282485">
            <w:pPr>
              <w:rPr>
                <w:highlight w:val="yellow"/>
              </w:rPr>
            </w:pPr>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E325AB" w14:textId="77777777" w:rsidR="00282485" w:rsidRPr="00282485" w:rsidRDefault="008548A5" w:rsidP="00282485">
            <w:pPr>
              <w:rPr>
                <w:highlight w:val="yellow"/>
              </w:rPr>
            </w:pPr>
            <w:r w:rsidRPr="00282485">
              <w:t> </w:t>
            </w:r>
          </w:p>
        </w:tc>
      </w:tr>
      <w:tr w:rsidR="00282485" w:rsidRPr="00282485" w14:paraId="35CF7454"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CA5A17"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3FEF2682"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A51055"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70752E" w14:textId="77777777" w:rsidR="00282485" w:rsidRPr="00282485" w:rsidDel="00746506" w:rsidRDefault="008548A5" w:rsidP="00282485">
            <w:pPr>
              <w:rPr>
                <w:highlight w:val="yellow"/>
              </w:rPr>
            </w:pPr>
            <w:r w:rsidRPr="00282485">
              <w:t>List Size 1</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4C398F" w14:textId="77777777" w:rsidR="00282485" w:rsidRPr="00282485" w:rsidDel="00746506" w:rsidRDefault="008548A5" w:rsidP="00282485">
            <w:pPr>
              <w:rPr>
                <w:highlight w:val="yellow"/>
              </w:rPr>
            </w:pPr>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48E03D" w14:textId="77777777" w:rsidR="00282485" w:rsidRPr="00282485" w:rsidRDefault="008548A5" w:rsidP="00282485">
            <w:pPr>
              <w:rPr>
                <w:highlight w:val="yellow"/>
              </w:rPr>
            </w:pPr>
            <w:r w:rsidRPr="00282485">
              <w:t> </w:t>
            </w:r>
          </w:p>
        </w:tc>
      </w:tr>
      <w:tr w:rsidR="00282485" w:rsidRPr="00282485" w14:paraId="1D4BCE85"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AE9134"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2E057E2A"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C5D7EB"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F910DC" w14:textId="77777777" w:rsidR="00282485" w:rsidRPr="00282485" w:rsidDel="00746506" w:rsidRDefault="008548A5" w:rsidP="00282485">
            <w:pPr>
              <w:rPr>
                <w:highlight w:val="yellow"/>
              </w:rPr>
            </w:pPr>
            <w:r w:rsidRPr="00282485">
              <w:t>List Size 2</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08B47F" w14:textId="77777777" w:rsidR="00282485" w:rsidRPr="00282485" w:rsidDel="00746506" w:rsidRDefault="008548A5" w:rsidP="00282485">
            <w:pPr>
              <w:rPr>
                <w:highlight w:val="yellow"/>
              </w:rPr>
            </w:pPr>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012741" w14:textId="77777777" w:rsidR="00282485" w:rsidRPr="00282485" w:rsidRDefault="008548A5" w:rsidP="00282485">
            <w:pPr>
              <w:rPr>
                <w:highlight w:val="yellow"/>
              </w:rPr>
            </w:pPr>
            <w:r w:rsidRPr="00282485">
              <w:t> </w:t>
            </w:r>
          </w:p>
        </w:tc>
      </w:tr>
      <w:tr w:rsidR="00282485" w:rsidRPr="00282485" w14:paraId="218D24AD"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3E78FF"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77B47658"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2D1883"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123C46"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9F055F"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9DF358" w14:textId="77777777" w:rsidR="00282485" w:rsidRPr="00282485" w:rsidRDefault="008548A5" w:rsidP="00282485">
            <w:pPr>
              <w:rPr>
                <w:highlight w:val="yellow"/>
              </w:rPr>
            </w:pPr>
            <w:r w:rsidRPr="00282485">
              <w:t> </w:t>
            </w:r>
          </w:p>
        </w:tc>
      </w:tr>
      <w:tr w:rsidR="00282485" w:rsidRPr="00282485" w14:paraId="11E6D3AE"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C4D30B"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1FE130CE"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1A0037"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870C5C" w14:textId="77777777" w:rsidR="00282485" w:rsidRPr="00282485" w:rsidDel="00746506" w:rsidRDefault="008548A5" w:rsidP="00282485">
            <w:pPr>
              <w:rPr>
                <w:highlight w:val="yellow"/>
              </w:rPr>
            </w:pPr>
            <w:r w:rsidRPr="00282485">
              <w:t>List Size 31</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F1D8C0" w14:textId="77777777" w:rsidR="00282485" w:rsidRPr="00282485" w:rsidDel="00746506" w:rsidRDefault="008548A5" w:rsidP="00282485">
            <w:pPr>
              <w:rPr>
                <w:highlight w:val="yellow"/>
              </w:rPr>
            </w:pPr>
            <w:r w:rsidRPr="00282485">
              <w:t>0x1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15017D" w14:textId="77777777" w:rsidR="00282485" w:rsidRPr="00282485" w:rsidRDefault="008548A5" w:rsidP="00282485">
            <w:pPr>
              <w:rPr>
                <w:highlight w:val="yellow"/>
              </w:rPr>
            </w:pPr>
            <w:r w:rsidRPr="00282485">
              <w:t> </w:t>
            </w:r>
          </w:p>
        </w:tc>
      </w:tr>
      <w:tr w:rsidR="00282485" w:rsidRPr="00282485" w14:paraId="55A83F88"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5387AF"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22893DBC"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122420"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009667" w14:textId="77777777" w:rsidR="00282485" w:rsidRPr="00282485" w:rsidDel="00746506" w:rsidRDefault="008548A5" w:rsidP="00282485">
            <w:pPr>
              <w:rPr>
                <w:highlight w:val="yellow"/>
              </w:rPr>
            </w:pPr>
            <w:r w:rsidRPr="00282485">
              <w:t>NoEntry</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96986E" w14:textId="77777777" w:rsidR="00282485" w:rsidRPr="00282485" w:rsidDel="00746506" w:rsidRDefault="008548A5" w:rsidP="00282485">
            <w:pPr>
              <w:rPr>
                <w:highlight w:val="yellow"/>
              </w:rPr>
            </w:pPr>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62717A" w14:textId="77777777" w:rsidR="00282485" w:rsidRPr="00282485" w:rsidRDefault="008548A5" w:rsidP="00282485">
            <w:pPr>
              <w:rPr>
                <w:highlight w:val="yellow"/>
              </w:rPr>
            </w:pPr>
            <w:r w:rsidRPr="00282485">
              <w:t> </w:t>
            </w:r>
          </w:p>
        </w:tc>
      </w:tr>
      <w:tr w:rsidR="00282485" w:rsidRPr="00282485" w14:paraId="532E053A"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9A1D46" w14:textId="77777777" w:rsidR="00282485" w:rsidRPr="00282485" w:rsidRDefault="008548A5" w:rsidP="00282485">
            <w:pPr>
              <w:jc w:val="center"/>
              <w:rPr>
                <w:highlight w:val="yellow"/>
              </w:rPr>
            </w:pPr>
            <w:r w:rsidRPr="00282485">
              <w:lastRenderedPageBreak/>
              <w:t>R</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D61CA3D" w14:textId="77777777" w:rsidR="00282485" w:rsidRPr="00282485" w:rsidRDefault="008548A5" w:rsidP="00282485">
            <w:r w:rsidRPr="00282485">
              <w:t>TotalNumberOfDevices</w:t>
            </w:r>
          </w:p>
          <w:p w14:paraId="0B986EC3" w14:textId="77777777" w:rsidR="00282485" w:rsidRPr="00282485" w:rsidRDefault="008548A5" w:rsidP="00282485">
            <w:pPr>
              <w:rPr>
                <w:rFonts w:cs="Arial"/>
              </w:rPr>
            </w:pPr>
            <w:r w:rsidRPr="00282485">
              <w:t>Availabl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DDF831" w14:textId="77777777" w:rsidR="00282485" w:rsidRPr="00282485" w:rsidDel="00746506" w:rsidRDefault="008548A5" w:rsidP="00282485">
            <w:pPr>
              <w:rPr>
                <w:highlight w:val="yellow"/>
              </w:rPr>
            </w:pPr>
            <w:r w:rsidRPr="00282485">
              <w:t>Enum</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876955"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E0D3B2"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262A36" w14:textId="77777777" w:rsidR="00282485" w:rsidRPr="00282485" w:rsidRDefault="008548A5" w:rsidP="00282485">
            <w:pPr>
              <w:rPr>
                <w:highlight w:val="yellow"/>
              </w:rPr>
            </w:pPr>
            <w:r w:rsidRPr="00282485">
              <w:t>Total number of devices available for given list</w:t>
            </w:r>
          </w:p>
        </w:tc>
      </w:tr>
      <w:tr w:rsidR="00282485" w:rsidRPr="00282485" w14:paraId="4D7861DB"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8B50F9"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26AE2C96"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F13EF4"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08BC8D" w14:textId="77777777" w:rsidR="00282485" w:rsidRPr="00282485" w:rsidDel="00746506" w:rsidRDefault="008548A5" w:rsidP="00282485">
            <w:pPr>
              <w:rPr>
                <w:highlight w:val="yellow"/>
              </w:rPr>
            </w:pPr>
            <w:r w:rsidRPr="00282485">
              <w:t>Inacti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3669FA" w14:textId="77777777" w:rsidR="00282485" w:rsidRPr="00282485" w:rsidDel="00746506" w:rsidRDefault="008548A5" w:rsidP="00282485">
            <w:pPr>
              <w:rPr>
                <w:highlight w:val="yellow"/>
              </w:rPr>
            </w:pPr>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8C9D39" w14:textId="77777777" w:rsidR="00282485" w:rsidRPr="00282485" w:rsidRDefault="008548A5" w:rsidP="00282485">
            <w:pPr>
              <w:rPr>
                <w:highlight w:val="yellow"/>
              </w:rPr>
            </w:pPr>
            <w:r w:rsidRPr="00282485">
              <w:t> </w:t>
            </w:r>
          </w:p>
        </w:tc>
      </w:tr>
      <w:tr w:rsidR="00282485" w:rsidRPr="00282485" w14:paraId="5311FDE3"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4EF9B5"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6CE64DA"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FFDFB4"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35D46E" w14:textId="77777777" w:rsidR="00282485" w:rsidRPr="00282485" w:rsidDel="00746506" w:rsidRDefault="008548A5" w:rsidP="00282485">
            <w:pPr>
              <w:rPr>
                <w:highlight w:val="yellow"/>
              </w:rPr>
            </w:pPr>
            <w:r w:rsidRPr="00282485">
              <w:t>1 Device Availabl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236A35" w14:textId="77777777" w:rsidR="00282485" w:rsidRPr="00282485" w:rsidDel="00746506" w:rsidRDefault="008548A5" w:rsidP="00282485">
            <w:pPr>
              <w:rPr>
                <w:highlight w:val="yellow"/>
              </w:rPr>
            </w:pPr>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AE62D3" w14:textId="77777777" w:rsidR="00282485" w:rsidRPr="00282485" w:rsidRDefault="008548A5" w:rsidP="00282485">
            <w:pPr>
              <w:rPr>
                <w:highlight w:val="yellow"/>
              </w:rPr>
            </w:pPr>
            <w:r w:rsidRPr="00282485">
              <w:t> </w:t>
            </w:r>
          </w:p>
        </w:tc>
      </w:tr>
      <w:tr w:rsidR="00282485" w:rsidRPr="00282485" w14:paraId="168E6080"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45C102"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330A57DF"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D9E074"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847ED4" w14:textId="77777777" w:rsidR="00282485" w:rsidRPr="00282485" w:rsidDel="00746506" w:rsidRDefault="008548A5" w:rsidP="00282485">
            <w:pPr>
              <w:rPr>
                <w:highlight w:val="yellow"/>
              </w:rPr>
            </w:pPr>
            <w:r w:rsidRPr="00282485">
              <w:t>2 Devices Availabl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02902A" w14:textId="77777777" w:rsidR="00282485" w:rsidRPr="00282485" w:rsidDel="00746506" w:rsidRDefault="008548A5" w:rsidP="00282485">
            <w:pPr>
              <w:rPr>
                <w:highlight w:val="yellow"/>
              </w:rPr>
            </w:pPr>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616C8E" w14:textId="77777777" w:rsidR="00282485" w:rsidRPr="00282485" w:rsidRDefault="008548A5" w:rsidP="00282485">
            <w:pPr>
              <w:rPr>
                <w:highlight w:val="yellow"/>
              </w:rPr>
            </w:pPr>
            <w:r w:rsidRPr="00282485">
              <w:t> </w:t>
            </w:r>
          </w:p>
        </w:tc>
      </w:tr>
      <w:tr w:rsidR="00282485" w:rsidRPr="00282485" w14:paraId="60B9BAE0"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18CAF7"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252F55FA"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020F32"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0DAD8E"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C809DC"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2F1EB4" w14:textId="77777777" w:rsidR="00282485" w:rsidRPr="00282485" w:rsidRDefault="008548A5" w:rsidP="00282485">
            <w:pPr>
              <w:rPr>
                <w:highlight w:val="yellow"/>
              </w:rPr>
            </w:pPr>
            <w:r w:rsidRPr="00282485">
              <w:t> </w:t>
            </w:r>
          </w:p>
        </w:tc>
      </w:tr>
      <w:tr w:rsidR="00282485" w:rsidRPr="00282485" w14:paraId="1D2E708E"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431B42"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3979A4CB"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B3D638"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2DC6FC" w14:textId="77777777" w:rsidR="00282485" w:rsidRPr="00282485" w:rsidDel="00746506" w:rsidRDefault="008548A5" w:rsidP="00282485">
            <w:pPr>
              <w:rPr>
                <w:highlight w:val="yellow"/>
              </w:rPr>
            </w:pPr>
            <w:r w:rsidRPr="00282485">
              <w:t>254 Devices Availabl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378491" w14:textId="77777777" w:rsidR="00282485" w:rsidRPr="00282485" w:rsidDel="00746506" w:rsidRDefault="008548A5" w:rsidP="00282485">
            <w:pPr>
              <w:rPr>
                <w:highlight w:val="yellow"/>
              </w:rPr>
            </w:pPr>
            <w:r w:rsidRPr="00282485">
              <w:t>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E59267" w14:textId="77777777" w:rsidR="00282485" w:rsidRPr="00282485" w:rsidRDefault="008548A5" w:rsidP="00282485">
            <w:pPr>
              <w:rPr>
                <w:highlight w:val="yellow"/>
              </w:rPr>
            </w:pPr>
            <w:r w:rsidRPr="00282485">
              <w:t> </w:t>
            </w:r>
          </w:p>
        </w:tc>
      </w:tr>
      <w:tr w:rsidR="00282485" w:rsidRPr="00282485" w14:paraId="62625C9F"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A0CA16"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487560F1"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14EB2B"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8EC6DB" w14:textId="77777777" w:rsidR="00282485" w:rsidRPr="00282485" w:rsidDel="00746506" w:rsidRDefault="008548A5" w:rsidP="00282485">
            <w:pPr>
              <w:rPr>
                <w:highlight w:val="yellow"/>
              </w:rPr>
            </w:pPr>
            <w:r w:rsidRPr="00282485">
              <w:t>NoEntry</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6FB186" w14:textId="77777777" w:rsidR="00282485" w:rsidRPr="00282485" w:rsidDel="00746506" w:rsidRDefault="008548A5" w:rsidP="00282485">
            <w:pPr>
              <w:rPr>
                <w:highlight w:val="yellow"/>
              </w:rPr>
            </w:pPr>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FA4628" w14:textId="77777777" w:rsidR="00282485" w:rsidRPr="00282485" w:rsidRDefault="008548A5" w:rsidP="00282485">
            <w:pPr>
              <w:rPr>
                <w:highlight w:val="yellow"/>
              </w:rPr>
            </w:pPr>
            <w:r w:rsidRPr="00282485">
              <w:t> </w:t>
            </w:r>
          </w:p>
        </w:tc>
      </w:tr>
      <w:tr w:rsidR="00282485" w:rsidRPr="00282485" w14:paraId="4BF4E160"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8835C5" w14:textId="77777777" w:rsidR="00282485" w:rsidRPr="00282485" w:rsidRDefault="008548A5" w:rsidP="00282485">
            <w:pPr>
              <w:jc w:val="center"/>
            </w:pPr>
            <w:r w:rsidRPr="00282485">
              <w:t>Rep</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6E83C9FD" w14:textId="77777777" w:rsidR="00282485" w:rsidRPr="00282485" w:rsidRDefault="008548A5" w:rsidP="00282485">
            <w:pPr>
              <w:tabs>
                <w:tab w:val="left" w:pos="1020"/>
              </w:tabs>
              <w:rPr>
                <w:rFonts w:cs="Arial"/>
              </w:rPr>
            </w:pPr>
            <w:r w:rsidRPr="00282485">
              <w:t>Vecto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E8DFD4" w14:textId="77777777" w:rsidR="00282485" w:rsidRPr="00282485" w:rsidDel="00746506" w:rsidRDefault="008548A5" w:rsidP="00282485">
            <w:r w:rsidRPr="00282485">
              <w:t>vector</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DF97AB" w14:textId="77777777" w:rsidR="00282485" w:rsidRPr="00282485" w:rsidDel="00746506" w:rsidRDefault="008548A5" w:rsidP="00282485">
            <w:pPr>
              <w:rPr>
                <w:highlight w:val="yellow"/>
              </w:rPr>
            </w:pPr>
            <w:r w:rsidRPr="00282485">
              <w:t> </w:t>
            </w:r>
            <w:r>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CA31D1" w14:textId="77777777" w:rsidR="00282485" w:rsidRPr="00282485" w:rsidDel="00746506" w:rsidRDefault="008548A5" w:rsidP="00282485">
            <w:pPr>
              <w:rPr>
                <w:highlight w:val="yellow"/>
              </w:rPr>
            </w:pPr>
            <w:r w:rsidRPr="00282485">
              <w:t> </w:t>
            </w:r>
            <w:r>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E60FB2" w14:textId="77777777" w:rsidR="00282485" w:rsidRPr="00282485" w:rsidRDefault="008548A5" w:rsidP="00282485">
            <w:pPr>
              <w:rPr>
                <w:highlight w:val="yellow"/>
              </w:rPr>
            </w:pPr>
            <w:r w:rsidRPr="00282485">
              <w:t>Repeated vector of record (IndexNumber, DeviceName, MAC) with TotalNumberOfDevices defined in ListSize</w:t>
            </w:r>
          </w:p>
        </w:tc>
      </w:tr>
      <w:tr w:rsidR="00282485" w:rsidRPr="00282485" w14:paraId="1DA07BA8" w14:textId="77777777" w:rsidTr="00FC5815">
        <w:tblPrEx>
          <w:tblLook w:val="04A0" w:firstRow="1" w:lastRow="0" w:firstColumn="1" w:lastColumn="0" w:noHBand="0" w:noVBand="1"/>
        </w:tblPrEx>
        <w:trPr>
          <w:jc w:val="center"/>
        </w:trPr>
        <w:tc>
          <w:tcPr>
            <w:tcW w:w="625" w:type="dxa"/>
            <w:vMerge w:val="restart"/>
            <w:tcBorders>
              <w:top w:val="single" w:sz="4" w:space="0" w:color="000000"/>
              <w:left w:val="single" w:sz="4" w:space="0" w:color="000000"/>
              <w:right w:val="single" w:sz="4" w:space="0" w:color="000000"/>
            </w:tcBorders>
            <w:shd w:val="clear" w:color="auto" w:fill="FFFFFF"/>
            <w:tcMar>
              <w:top w:w="0" w:type="dxa"/>
              <w:left w:w="108" w:type="dxa"/>
              <w:bottom w:w="0" w:type="dxa"/>
              <w:right w:w="108" w:type="dxa"/>
            </w:tcMar>
            <w:vAlign w:val="center"/>
          </w:tcPr>
          <w:p w14:paraId="0C77052E" w14:textId="77777777" w:rsidR="00282485" w:rsidRPr="00282485" w:rsidRDefault="008548A5" w:rsidP="00282485">
            <w:pPr>
              <w:jc w:val="center"/>
            </w:pPr>
            <w:r w:rsidRPr="00282485">
              <w:t>R</w:t>
            </w:r>
          </w:p>
        </w:tc>
        <w:tc>
          <w:tcPr>
            <w:tcW w:w="900" w:type="dxa"/>
            <w:vMerge w:val="restart"/>
            <w:tcBorders>
              <w:top w:val="single" w:sz="4" w:space="0" w:color="000000"/>
              <w:left w:val="single" w:sz="4" w:space="0" w:color="000000"/>
              <w:right w:val="single" w:sz="4" w:space="0" w:color="000000"/>
            </w:tcBorders>
            <w:shd w:val="clear" w:color="auto" w:fill="FFFFFF"/>
            <w:vAlign w:val="center"/>
          </w:tcPr>
          <w:p w14:paraId="4D0E7F5D" w14:textId="77777777" w:rsidR="00282485" w:rsidRPr="00282485" w:rsidRDefault="008548A5" w:rsidP="00282485">
            <w:r w:rsidRPr="00282485">
              <w:t>vec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3901D4" w14:textId="77777777" w:rsidR="00282485" w:rsidRPr="00282485" w:rsidRDefault="008548A5" w:rsidP="00282485">
            <w:pPr>
              <w:rPr>
                <w:rFonts w:cs="Arial"/>
              </w:rPr>
            </w:pPr>
            <w:r w:rsidRPr="00282485">
              <w:t>IndexNum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080332" w14:textId="77777777" w:rsidR="00282485" w:rsidRPr="00282485" w:rsidDel="00746506" w:rsidRDefault="008548A5" w:rsidP="00282485">
            <w:pPr>
              <w:rPr>
                <w:highlight w:val="yellow"/>
              </w:rPr>
            </w:pPr>
            <w:r w:rsidRPr="00282485">
              <w:t>Enum</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6F858E"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63841C"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CFF2C0" w14:textId="77777777" w:rsidR="00282485" w:rsidRPr="00282485" w:rsidRDefault="008548A5" w:rsidP="00282485">
            <w:pPr>
              <w:rPr>
                <w:highlight w:val="yellow"/>
              </w:rPr>
            </w:pPr>
            <w:r w:rsidRPr="00282485">
              <w:t xml:space="preserve">Index number of </w:t>
            </w:r>
            <w:proofErr w:type="gramStart"/>
            <w:r w:rsidRPr="00282485">
              <w:t>device</w:t>
            </w:r>
            <w:proofErr w:type="gramEnd"/>
          </w:p>
        </w:tc>
      </w:tr>
      <w:tr w:rsidR="00282485" w:rsidRPr="00282485" w14:paraId="72650E31"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30B48F95"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19F51FC6"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D09DD5"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43E958"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5B9D46" w14:textId="77777777" w:rsidR="00282485" w:rsidRPr="00282485" w:rsidDel="00746506" w:rsidRDefault="008548A5" w:rsidP="00282485">
            <w:pPr>
              <w:rPr>
                <w:highlight w:val="yellow"/>
              </w:rPr>
            </w:pPr>
            <w:r w:rsidRPr="00282485">
              <w:t>Inacti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AD6B22" w14:textId="77777777" w:rsidR="00282485" w:rsidRPr="00282485" w:rsidDel="00746506" w:rsidRDefault="008548A5" w:rsidP="00282485">
            <w:pPr>
              <w:rPr>
                <w:highlight w:val="yellow"/>
              </w:rPr>
            </w:pPr>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F3D5FD" w14:textId="77777777" w:rsidR="00282485" w:rsidRPr="00282485" w:rsidRDefault="008548A5" w:rsidP="00282485">
            <w:pPr>
              <w:rPr>
                <w:highlight w:val="yellow"/>
              </w:rPr>
            </w:pPr>
            <w:r w:rsidRPr="00282485">
              <w:t> </w:t>
            </w:r>
          </w:p>
        </w:tc>
      </w:tr>
      <w:tr w:rsidR="00282485" w:rsidRPr="00282485" w14:paraId="4812DB31"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29DE725A"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55D5A69C"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658631"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D9BF45"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8BA01F" w14:textId="77777777" w:rsidR="00282485" w:rsidRPr="00282485" w:rsidDel="00746506" w:rsidRDefault="008548A5" w:rsidP="00282485">
            <w:pPr>
              <w:rPr>
                <w:highlight w:val="yellow"/>
              </w:rPr>
            </w:pPr>
            <w:r w:rsidRPr="00282485">
              <w:t>Index 1</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8A9642" w14:textId="77777777" w:rsidR="00282485" w:rsidRPr="00282485" w:rsidDel="00746506" w:rsidRDefault="008548A5" w:rsidP="00282485">
            <w:pPr>
              <w:rPr>
                <w:highlight w:val="yellow"/>
              </w:rPr>
            </w:pPr>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B34961" w14:textId="77777777" w:rsidR="00282485" w:rsidRPr="00282485" w:rsidRDefault="008548A5" w:rsidP="00282485">
            <w:pPr>
              <w:rPr>
                <w:highlight w:val="yellow"/>
              </w:rPr>
            </w:pPr>
            <w:r w:rsidRPr="00282485">
              <w:t> </w:t>
            </w:r>
          </w:p>
        </w:tc>
      </w:tr>
      <w:tr w:rsidR="00282485" w:rsidRPr="00282485" w14:paraId="724933C6"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166FAF2F"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55A06362"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11811E"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931F90"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2E8B9D" w14:textId="77777777" w:rsidR="00282485" w:rsidRPr="00282485" w:rsidDel="00746506" w:rsidRDefault="008548A5" w:rsidP="00282485">
            <w:pPr>
              <w:rPr>
                <w:highlight w:val="yellow"/>
              </w:rPr>
            </w:pPr>
            <w:r w:rsidRPr="00282485">
              <w:t>Index 2</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AED7A1" w14:textId="77777777" w:rsidR="00282485" w:rsidRPr="00282485" w:rsidDel="00746506" w:rsidRDefault="008548A5" w:rsidP="00282485">
            <w:pPr>
              <w:rPr>
                <w:highlight w:val="yellow"/>
              </w:rPr>
            </w:pPr>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933445" w14:textId="77777777" w:rsidR="00282485" w:rsidRPr="00282485" w:rsidRDefault="008548A5" w:rsidP="00282485">
            <w:pPr>
              <w:rPr>
                <w:highlight w:val="yellow"/>
              </w:rPr>
            </w:pPr>
            <w:r w:rsidRPr="00282485">
              <w:t> </w:t>
            </w:r>
          </w:p>
        </w:tc>
      </w:tr>
      <w:tr w:rsidR="00282485" w:rsidRPr="00282485" w14:paraId="485E4240"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7D5424AB"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200FAA23"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FEB77E"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D207C9"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816789"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6DD17B"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0A25F0" w14:textId="77777777" w:rsidR="00282485" w:rsidRPr="00282485" w:rsidRDefault="008548A5" w:rsidP="00282485">
            <w:pPr>
              <w:rPr>
                <w:highlight w:val="yellow"/>
              </w:rPr>
            </w:pPr>
            <w:r w:rsidRPr="00282485">
              <w:t> </w:t>
            </w:r>
          </w:p>
        </w:tc>
      </w:tr>
      <w:tr w:rsidR="00282485" w:rsidRPr="00282485" w14:paraId="162EBB98"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632077D3"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6FA1CD0A"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43EE59"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1B8D99"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13E214" w14:textId="77777777" w:rsidR="00282485" w:rsidRPr="00282485" w:rsidDel="00746506" w:rsidRDefault="008548A5" w:rsidP="00282485">
            <w:pPr>
              <w:rPr>
                <w:highlight w:val="yellow"/>
              </w:rPr>
            </w:pPr>
            <w:r w:rsidRPr="00282485">
              <w:t>Index 255</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D4D549" w14:textId="77777777" w:rsidR="00282485" w:rsidRPr="00282485" w:rsidDel="00746506" w:rsidRDefault="008548A5" w:rsidP="00282485">
            <w:pPr>
              <w:rPr>
                <w:highlight w:val="yellow"/>
              </w:rPr>
            </w:pPr>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0717F3" w14:textId="77777777" w:rsidR="00282485" w:rsidRPr="00282485" w:rsidRDefault="008548A5" w:rsidP="00282485">
            <w:pPr>
              <w:rPr>
                <w:highlight w:val="yellow"/>
              </w:rPr>
            </w:pPr>
            <w:r w:rsidRPr="00282485">
              <w:t> </w:t>
            </w:r>
          </w:p>
        </w:tc>
      </w:tr>
      <w:tr w:rsidR="00282485" w:rsidRPr="00282485" w14:paraId="54F14177"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19DF626E" w14:textId="77777777" w:rsidR="00282485" w:rsidRPr="00282485" w:rsidRDefault="007E738D" w:rsidP="00282485">
            <w:pPr>
              <w:jc w:val="center"/>
            </w:pPr>
          </w:p>
        </w:tc>
        <w:tc>
          <w:tcPr>
            <w:tcW w:w="900" w:type="dxa"/>
            <w:vMerge/>
            <w:tcBorders>
              <w:left w:val="single" w:sz="4" w:space="0" w:color="000000"/>
              <w:right w:val="single" w:sz="4" w:space="0" w:color="000000"/>
            </w:tcBorders>
            <w:shd w:val="clear" w:color="auto" w:fill="FFFFFF"/>
          </w:tcPr>
          <w:p w14:paraId="29CFCFE2"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66D43D" w14:textId="77777777" w:rsidR="00282485" w:rsidRPr="00282485" w:rsidRDefault="008548A5" w:rsidP="00282485">
            <w:pPr>
              <w:rPr>
                <w:rFonts w:cs="Arial"/>
              </w:rPr>
            </w:pPr>
            <w:r w:rsidRPr="00282485">
              <w:rPr>
                <w:rFonts w:cs="Arial"/>
              </w:rPr>
              <w:t>MAC</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E8F869" w14:textId="77777777" w:rsidR="00282485" w:rsidRPr="00282485" w:rsidDel="00746506" w:rsidRDefault="008548A5" w:rsidP="00282485">
            <w:r w:rsidRPr="00282485">
              <w:t>String</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8E9C39"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0C2CDE" w14:textId="77777777" w:rsidR="00282485" w:rsidRPr="00282485" w:rsidDel="00746506" w:rsidRDefault="008548A5" w:rsidP="00282485">
            <w:pPr>
              <w:rPr>
                <w:highlight w:val="yellow"/>
              </w:rPr>
            </w:pPr>
            <w:r w:rsidRPr="00282485">
              <w:t xml:space="preserve">17 </w:t>
            </w:r>
            <w:r>
              <w:t>C</w:t>
            </w:r>
            <w:r w:rsidRPr="00282485">
              <w:t>hars</w:t>
            </w:r>
            <w:r>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222BA5" w14:textId="77777777" w:rsidR="00282485" w:rsidRPr="00282485" w:rsidRDefault="008548A5" w:rsidP="00282485">
            <w:pPr>
              <w:rPr>
                <w:highlight w:val="yellow"/>
              </w:rPr>
            </w:pPr>
            <w:r w:rsidRPr="00282485">
              <w:t>Data array that consists of textual information fixed to 17 characters in length, NO END OF STRING.</w:t>
            </w:r>
          </w:p>
        </w:tc>
      </w:tr>
      <w:tr w:rsidR="00282485" w:rsidRPr="00282485" w14:paraId="633C6494" w14:textId="77777777" w:rsidTr="00FC5815">
        <w:tblPrEx>
          <w:tblLook w:val="04A0" w:firstRow="1" w:lastRow="0" w:firstColumn="1" w:lastColumn="0" w:noHBand="0" w:noVBand="1"/>
        </w:tblPrEx>
        <w:trPr>
          <w:jc w:val="center"/>
        </w:trPr>
        <w:tc>
          <w:tcPr>
            <w:tcW w:w="625" w:type="dxa"/>
            <w:vMerge/>
            <w:tcBorders>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695AFB" w14:textId="77777777" w:rsidR="00282485" w:rsidRPr="00282485" w:rsidRDefault="007E738D" w:rsidP="00282485">
            <w:pPr>
              <w:jc w:val="center"/>
            </w:pPr>
          </w:p>
        </w:tc>
        <w:tc>
          <w:tcPr>
            <w:tcW w:w="900" w:type="dxa"/>
            <w:vMerge/>
            <w:tcBorders>
              <w:left w:val="single" w:sz="4" w:space="0" w:color="000000"/>
              <w:bottom w:val="single" w:sz="4" w:space="0" w:color="000000"/>
              <w:right w:val="single" w:sz="4" w:space="0" w:color="000000"/>
            </w:tcBorders>
            <w:shd w:val="clear" w:color="auto" w:fill="FFFFFF"/>
          </w:tcPr>
          <w:p w14:paraId="52D42679"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D4E140" w14:textId="77777777" w:rsidR="00282485" w:rsidRPr="00282485" w:rsidRDefault="008548A5" w:rsidP="00282485">
            <w:pPr>
              <w:rPr>
                <w:rFonts w:cs="Arial"/>
              </w:rPr>
            </w:pPr>
            <w:r w:rsidRPr="00282485">
              <w:rPr>
                <w:rFonts w:cs="Arial"/>
              </w:rPr>
              <w:t>DeviceNam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D2204E" w14:textId="77777777" w:rsidR="00282485" w:rsidRPr="00282485" w:rsidDel="00746506" w:rsidRDefault="008548A5" w:rsidP="00282485">
            <w:r w:rsidRPr="00282485">
              <w:t>String</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2E11D2"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6E9C0C" w14:textId="77777777" w:rsidR="00282485" w:rsidRPr="00282485" w:rsidDel="00746506" w:rsidRDefault="008548A5" w:rsidP="00282485">
            <w:pPr>
              <w:rPr>
                <w:highlight w:val="yellow"/>
              </w:rPr>
            </w:pPr>
            <w:r w:rsidRPr="00282485">
              <w:t xml:space="preserve">19 </w:t>
            </w:r>
            <w:r>
              <w:t>C</w:t>
            </w:r>
            <w:r w:rsidRPr="00282485">
              <w:t>hars</w:t>
            </w:r>
            <w:r>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6574BE" w14:textId="77777777" w:rsidR="00282485" w:rsidRPr="00282485" w:rsidRDefault="008548A5" w:rsidP="00282485">
            <w:pPr>
              <w:rPr>
                <w:highlight w:val="yellow"/>
              </w:rPr>
            </w:pPr>
            <w:r w:rsidRPr="00282485">
              <w:t>Data array that consists of textual information up to 19 characters in length</w:t>
            </w:r>
          </w:p>
        </w:tc>
      </w:tr>
    </w:tbl>
    <w:p w14:paraId="1EEB6D84" w14:textId="77777777" w:rsidR="00C075F3" w:rsidRDefault="007E738D" w:rsidP="00282485"/>
    <w:p w14:paraId="48D51C12" w14:textId="77777777" w:rsidR="00406F39" w:rsidRDefault="008548A5" w:rsidP="001E02A6">
      <w:pPr>
        <w:pStyle w:val="Heading4"/>
      </w:pPr>
      <w:r w:rsidRPr="00B9479B">
        <w:t>MD-REQ-195174/B-WifiHotspotMAC_Rsp</w:t>
      </w:r>
    </w:p>
    <w:p w14:paraId="32A2C471" w14:textId="77777777" w:rsidR="001952E7" w:rsidRDefault="008548A5" w:rsidP="001952E7">
      <w:pPr>
        <w:autoSpaceDE w:val="0"/>
        <w:autoSpaceDN w:val="0"/>
        <w:adjustRightInd w:val="0"/>
        <w:rPr>
          <w:rFonts w:eastAsiaTheme="minorHAnsi" w:cs="Arial"/>
        </w:rPr>
      </w:pPr>
      <w:r>
        <w:rPr>
          <w:rFonts w:eastAsiaTheme="minorHAnsi" w:cs="Arial"/>
        </w:rPr>
        <w:t>Message Type: Response</w:t>
      </w:r>
    </w:p>
    <w:p w14:paraId="2956FE17" w14:textId="77777777" w:rsidR="001952E7" w:rsidRDefault="007E738D" w:rsidP="001952E7">
      <w:pPr>
        <w:autoSpaceDE w:val="0"/>
        <w:autoSpaceDN w:val="0"/>
        <w:adjustRightInd w:val="0"/>
        <w:rPr>
          <w:rFonts w:eastAsiaTheme="minorHAnsi" w:cs="Arial"/>
        </w:rPr>
      </w:pPr>
    </w:p>
    <w:p w14:paraId="095E866F" w14:textId="77777777" w:rsidR="001952E7" w:rsidRDefault="008548A5" w:rsidP="001952E7">
      <w:pPr>
        <w:autoSpaceDE w:val="0"/>
        <w:autoSpaceDN w:val="0"/>
        <w:adjustRightInd w:val="0"/>
        <w:rPr>
          <w:rFonts w:eastAsiaTheme="minorHAnsi" w:cs="Arial"/>
        </w:rPr>
      </w:pPr>
      <w:r>
        <w:rPr>
          <w:rFonts w:eastAsiaTheme="minorHAnsi" w:cs="Arial"/>
        </w:rPr>
        <w:t xml:space="preserve">This signal is used to respond to the </w:t>
      </w:r>
      <w:r>
        <w:rPr>
          <w:rFonts w:eastAsiaTheme="minorHAnsi" w:cs="Univers"/>
        </w:rPr>
        <w:t xml:space="preserve">WifiHotSpotOnBoardClient </w:t>
      </w:r>
      <w:r>
        <w:rPr>
          <w:rFonts w:eastAsiaTheme="minorHAnsi" w:cs="Arial"/>
        </w:rPr>
        <w:t>with the STA MAC Address.</w:t>
      </w:r>
    </w:p>
    <w:p w14:paraId="0A580E25" w14:textId="77777777" w:rsidR="006D563A" w:rsidRDefault="007E738D" w:rsidP="001952E7">
      <w:pPr>
        <w:autoSpaceDE w:val="0"/>
        <w:autoSpaceDN w:val="0"/>
        <w:adjustRightInd w:val="0"/>
        <w:rPr>
          <w:rFonts w:eastAsiaTheme="minorHAnsi" w:cs="Arial"/>
        </w:rPr>
      </w:pPr>
    </w:p>
    <w:tbl>
      <w:tblPr>
        <w:tblW w:w="9558" w:type="dxa"/>
        <w:jc w:val="center"/>
        <w:tblLook w:val="04A0" w:firstRow="1" w:lastRow="0" w:firstColumn="1" w:lastColumn="0" w:noHBand="0" w:noVBand="1"/>
      </w:tblPr>
      <w:tblGrid>
        <w:gridCol w:w="805"/>
        <w:gridCol w:w="928"/>
        <w:gridCol w:w="750"/>
        <w:gridCol w:w="7075"/>
      </w:tblGrid>
      <w:tr w:rsidR="001952E7" w:rsidRPr="001952E7" w14:paraId="2B5E80C5" w14:textId="77777777" w:rsidTr="006D563A">
        <w:trPr>
          <w:trHeight w:val="339"/>
          <w:jc w:val="center"/>
        </w:trPr>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34F4C" w14:textId="77777777" w:rsidR="001952E7" w:rsidRPr="001952E7" w:rsidRDefault="008548A5" w:rsidP="006D563A">
            <w:pPr>
              <w:rPr>
                <w:rFonts w:cs="Arial"/>
                <w:b/>
                <w:bCs/>
                <w:color w:val="000000"/>
              </w:rPr>
            </w:pPr>
            <w:r w:rsidRPr="001952E7">
              <w:rPr>
                <w:rFonts w:cs="Arial"/>
                <w:b/>
                <w:bCs/>
                <w:color w:val="000000"/>
              </w:rPr>
              <w:t>Name</w:t>
            </w:r>
          </w:p>
        </w:tc>
        <w:tc>
          <w:tcPr>
            <w:tcW w:w="928" w:type="dxa"/>
            <w:tcBorders>
              <w:top w:val="single" w:sz="4" w:space="0" w:color="auto"/>
              <w:left w:val="nil"/>
              <w:bottom w:val="single" w:sz="4" w:space="0" w:color="auto"/>
              <w:right w:val="single" w:sz="4" w:space="0" w:color="auto"/>
            </w:tcBorders>
            <w:shd w:val="clear" w:color="auto" w:fill="auto"/>
            <w:noWrap/>
            <w:vAlign w:val="center"/>
            <w:hideMark/>
          </w:tcPr>
          <w:p w14:paraId="38A5F6BE" w14:textId="77777777" w:rsidR="001952E7" w:rsidRPr="001952E7" w:rsidRDefault="008548A5" w:rsidP="006D563A">
            <w:pPr>
              <w:rPr>
                <w:rFonts w:cs="Arial"/>
                <w:b/>
                <w:bCs/>
                <w:color w:val="000000"/>
              </w:rPr>
            </w:pPr>
            <w:r w:rsidRPr="001952E7">
              <w:rPr>
                <w:rFonts w:cs="Arial"/>
                <w:b/>
                <w:bCs/>
                <w:color w:val="000000"/>
              </w:rPr>
              <w:t>Literals</w:t>
            </w:r>
          </w:p>
        </w:tc>
        <w:tc>
          <w:tcPr>
            <w:tcW w:w="750" w:type="dxa"/>
            <w:tcBorders>
              <w:top w:val="single" w:sz="4" w:space="0" w:color="auto"/>
              <w:left w:val="nil"/>
              <w:bottom w:val="single" w:sz="4" w:space="0" w:color="auto"/>
              <w:right w:val="single" w:sz="4" w:space="0" w:color="auto"/>
            </w:tcBorders>
            <w:shd w:val="clear" w:color="auto" w:fill="auto"/>
            <w:noWrap/>
            <w:vAlign w:val="center"/>
            <w:hideMark/>
          </w:tcPr>
          <w:p w14:paraId="51F7B2A9" w14:textId="77777777" w:rsidR="001952E7" w:rsidRPr="001952E7" w:rsidRDefault="008548A5" w:rsidP="006D563A">
            <w:pPr>
              <w:rPr>
                <w:rFonts w:cs="Arial"/>
                <w:b/>
                <w:bCs/>
                <w:color w:val="000000"/>
              </w:rPr>
            </w:pPr>
            <w:r w:rsidRPr="001952E7">
              <w:rPr>
                <w:rFonts w:cs="Arial"/>
                <w:b/>
                <w:bCs/>
                <w:color w:val="000000"/>
              </w:rPr>
              <w:t>Value</w:t>
            </w:r>
          </w:p>
        </w:tc>
        <w:tc>
          <w:tcPr>
            <w:tcW w:w="7075" w:type="dxa"/>
            <w:tcBorders>
              <w:top w:val="single" w:sz="4" w:space="0" w:color="auto"/>
              <w:left w:val="nil"/>
              <w:bottom w:val="single" w:sz="4" w:space="0" w:color="auto"/>
              <w:right w:val="single" w:sz="4" w:space="0" w:color="auto"/>
            </w:tcBorders>
            <w:shd w:val="clear" w:color="auto" w:fill="auto"/>
            <w:noWrap/>
            <w:vAlign w:val="center"/>
            <w:hideMark/>
          </w:tcPr>
          <w:p w14:paraId="268DDCDB" w14:textId="77777777" w:rsidR="001952E7" w:rsidRPr="001952E7" w:rsidRDefault="008548A5" w:rsidP="006D563A">
            <w:pPr>
              <w:rPr>
                <w:rFonts w:cs="Arial"/>
                <w:b/>
                <w:bCs/>
                <w:color w:val="000000"/>
              </w:rPr>
            </w:pPr>
            <w:r w:rsidRPr="001952E7">
              <w:rPr>
                <w:rFonts w:cs="Arial"/>
                <w:b/>
                <w:bCs/>
                <w:color w:val="000000"/>
              </w:rPr>
              <w:t>Description</w:t>
            </w:r>
          </w:p>
        </w:tc>
      </w:tr>
      <w:tr w:rsidR="001952E7" w:rsidRPr="001952E7" w14:paraId="5FCE18B0" w14:textId="77777777" w:rsidTr="006D563A">
        <w:trPr>
          <w:trHeight w:val="115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637EDCC8" w14:textId="77777777" w:rsidR="001952E7" w:rsidRPr="001952E7" w:rsidRDefault="008548A5" w:rsidP="006D563A">
            <w:pPr>
              <w:rPr>
                <w:rFonts w:cs="Arial"/>
                <w:color w:val="000000"/>
              </w:rPr>
            </w:pPr>
            <w:r w:rsidRPr="001952E7">
              <w:rPr>
                <w:rFonts w:cs="Arial"/>
                <w:color w:val="000000"/>
              </w:rPr>
              <w:t>MAC</w:t>
            </w:r>
          </w:p>
        </w:tc>
        <w:tc>
          <w:tcPr>
            <w:tcW w:w="928" w:type="dxa"/>
            <w:tcBorders>
              <w:top w:val="nil"/>
              <w:left w:val="nil"/>
              <w:bottom w:val="single" w:sz="4" w:space="0" w:color="auto"/>
              <w:right w:val="single" w:sz="4" w:space="0" w:color="auto"/>
            </w:tcBorders>
            <w:shd w:val="clear" w:color="auto" w:fill="auto"/>
            <w:noWrap/>
            <w:vAlign w:val="center"/>
            <w:hideMark/>
          </w:tcPr>
          <w:p w14:paraId="14E8CEFC" w14:textId="77777777" w:rsidR="001952E7" w:rsidRPr="001952E7" w:rsidRDefault="008548A5" w:rsidP="006D563A">
            <w:pPr>
              <w:rPr>
                <w:rFonts w:cs="Arial"/>
                <w:color w:val="000000"/>
              </w:rPr>
            </w:pPr>
            <w:r w:rsidRPr="001952E7">
              <w:rPr>
                <w:rFonts w:cs="Arial"/>
                <w:color w:val="000000"/>
              </w:rPr>
              <w:t>-</w:t>
            </w:r>
          </w:p>
        </w:tc>
        <w:tc>
          <w:tcPr>
            <w:tcW w:w="750" w:type="dxa"/>
            <w:tcBorders>
              <w:top w:val="nil"/>
              <w:left w:val="nil"/>
              <w:bottom w:val="single" w:sz="4" w:space="0" w:color="auto"/>
              <w:right w:val="single" w:sz="4" w:space="0" w:color="auto"/>
            </w:tcBorders>
            <w:shd w:val="clear" w:color="auto" w:fill="auto"/>
            <w:noWrap/>
            <w:vAlign w:val="center"/>
            <w:hideMark/>
          </w:tcPr>
          <w:p w14:paraId="4259435B" w14:textId="77777777" w:rsidR="001952E7" w:rsidRPr="001952E7" w:rsidRDefault="008548A5" w:rsidP="006D563A">
            <w:pPr>
              <w:rPr>
                <w:rFonts w:cs="Arial"/>
                <w:color w:val="000000"/>
              </w:rPr>
            </w:pPr>
            <w:r w:rsidRPr="001952E7">
              <w:rPr>
                <w:rFonts w:cs="Arial"/>
                <w:color w:val="000000"/>
              </w:rPr>
              <w:t>-</w:t>
            </w:r>
          </w:p>
        </w:tc>
        <w:tc>
          <w:tcPr>
            <w:tcW w:w="7075" w:type="dxa"/>
            <w:tcBorders>
              <w:top w:val="nil"/>
              <w:left w:val="nil"/>
              <w:bottom w:val="single" w:sz="4" w:space="0" w:color="auto"/>
              <w:right w:val="single" w:sz="4" w:space="0" w:color="auto"/>
            </w:tcBorders>
            <w:shd w:val="clear" w:color="auto" w:fill="auto"/>
            <w:vAlign w:val="center"/>
            <w:hideMark/>
          </w:tcPr>
          <w:p w14:paraId="7579E188" w14:textId="77777777" w:rsidR="001952E7" w:rsidRPr="001952E7" w:rsidRDefault="008548A5" w:rsidP="006D563A">
            <w:pPr>
              <w:rPr>
                <w:rFonts w:cs="Arial"/>
                <w:color w:val="000000"/>
              </w:rPr>
            </w:pPr>
            <w:r w:rsidRPr="001952E7">
              <w:rPr>
                <w:rFonts w:cs="Arial"/>
                <w:color w:val="000000"/>
              </w:rPr>
              <w:t>Media Access Control address used to differentiate TCU hotspot from all other hot</w:t>
            </w:r>
            <w:r>
              <w:rPr>
                <w:rFonts w:cs="Arial"/>
                <w:color w:val="000000"/>
              </w:rPr>
              <w:t>s</w:t>
            </w:r>
            <w:r w:rsidRPr="001952E7">
              <w:rPr>
                <w:rFonts w:cs="Arial"/>
                <w:color w:val="000000"/>
              </w:rPr>
              <w:t>pots.</w:t>
            </w:r>
            <w:r w:rsidRPr="001952E7">
              <w:rPr>
                <w:rFonts w:cs="Arial"/>
                <w:color w:val="000000"/>
              </w:rPr>
              <w:br/>
              <w:t>Data array that consists of textual information up to 17 characters in length, plus end of string</w:t>
            </w:r>
          </w:p>
        </w:tc>
      </w:tr>
    </w:tbl>
    <w:p w14:paraId="00960291" w14:textId="77777777" w:rsidR="00500605" w:rsidRDefault="007E738D" w:rsidP="00500605"/>
    <w:p w14:paraId="15ED1400" w14:textId="77777777" w:rsidR="00406F39" w:rsidRDefault="008548A5" w:rsidP="001E02A6">
      <w:pPr>
        <w:pStyle w:val="Heading4"/>
      </w:pPr>
      <w:r w:rsidRPr="00B9479B">
        <w:t>MD-REQ-454784/A-WifiHotspotMacCommand</w:t>
      </w:r>
    </w:p>
    <w:p w14:paraId="4324F4A1" w14:textId="77777777" w:rsidR="0094607A" w:rsidRPr="0094607A" w:rsidRDefault="008548A5" w:rsidP="00D25A2E">
      <w:r w:rsidRPr="0094607A">
        <w:t>Message Endpoint: SERVICES/REQUEST/TCU/WHSS/WIFI_HOTSPOT_MAC</w:t>
      </w:r>
    </w:p>
    <w:p w14:paraId="7BC9A568" w14:textId="77777777" w:rsidR="0094607A" w:rsidRPr="0094607A" w:rsidRDefault="007E738D" w:rsidP="00D25A2E"/>
    <w:p w14:paraId="01DB71EF" w14:textId="77777777" w:rsidR="0094607A" w:rsidRPr="0094607A" w:rsidRDefault="008548A5" w:rsidP="00D25A2E">
      <w:pPr>
        <w:rPr>
          <w:rFonts w:eastAsia="Calibri" w:cs="Univers"/>
        </w:rPr>
      </w:pPr>
      <w:r w:rsidRPr="0094607A">
        <w:rPr>
          <w:rFonts w:eastAsia="Calibri" w:cs="Univers"/>
        </w:rPr>
        <w:t>This API is used to request the STA MAC Address from the WifiHotSpotServer</w:t>
      </w:r>
      <w:r>
        <w:rPr>
          <w:rFonts w:eastAsia="Calibri" w:cs="Univers"/>
        </w:rPr>
        <w:t>.</w:t>
      </w:r>
    </w:p>
    <w:p w14:paraId="5AAE87B5" w14:textId="77777777" w:rsidR="0094607A" w:rsidRDefault="007E738D" w:rsidP="0094607A"/>
    <w:tbl>
      <w:tblPr>
        <w:tblW w:w="9343" w:type="dxa"/>
        <w:jc w:val="center"/>
        <w:tblLayout w:type="fixed"/>
        <w:tblCellMar>
          <w:left w:w="10" w:type="dxa"/>
          <w:right w:w="10" w:type="dxa"/>
        </w:tblCellMar>
        <w:tblLook w:val="0000" w:firstRow="0" w:lastRow="0" w:firstColumn="0" w:lastColumn="0" w:noHBand="0" w:noVBand="0"/>
      </w:tblPr>
      <w:tblGrid>
        <w:gridCol w:w="625"/>
        <w:gridCol w:w="900"/>
        <w:gridCol w:w="1170"/>
        <w:gridCol w:w="900"/>
        <w:gridCol w:w="1697"/>
        <w:gridCol w:w="1260"/>
        <w:gridCol w:w="2791"/>
      </w:tblGrid>
      <w:tr w:rsidR="00754B0E" w:rsidRPr="00282485" w14:paraId="3068A055" w14:textId="77777777" w:rsidTr="00FF7943">
        <w:trPr>
          <w:trHeight w:val="70"/>
          <w:jc w:val="center"/>
        </w:trPr>
        <w:tc>
          <w:tcPr>
            <w:tcW w:w="9343"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74991933" w14:textId="77777777" w:rsidR="00754B0E" w:rsidRPr="00282485" w:rsidRDefault="007E738D" w:rsidP="00E62CC1">
            <w:pPr>
              <w:spacing w:line="251" w:lineRule="auto"/>
              <w:rPr>
                <w:sz w:val="8"/>
              </w:rPr>
            </w:pPr>
          </w:p>
        </w:tc>
      </w:tr>
      <w:tr w:rsidR="00754B0E" w:rsidRPr="00282485" w14:paraId="1465BF85" w14:textId="77777777" w:rsidTr="00FF7943">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B9873" w14:textId="77777777" w:rsidR="00754B0E" w:rsidRPr="00282485" w:rsidRDefault="008548A5" w:rsidP="00E62CC1">
            <w:pPr>
              <w:spacing w:line="251" w:lineRule="auto"/>
            </w:pPr>
            <w:r w:rsidRPr="00282485">
              <w:rPr>
                <w:b/>
              </w:rPr>
              <w:t>Method Type</w:t>
            </w:r>
          </w:p>
        </w:tc>
        <w:tc>
          <w:tcPr>
            <w:tcW w:w="781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B7436C3" w14:textId="77777777" w:rsidR="00754B0E" w:rsidRPr="00282485" w:rsidRDefault="008548A5" w:rsidP="00E62CC1">
            <w:pPr>
              <w:spacing w:line="251" w:lineRule="auto"/>
            </w:pPr>
            <w:r w:rsidRPr="00282485">
              <w:rPr>
                <w:rFonts w:cs="Arial"/>
              </w:rPr>
              <w:t>One-Shot A-SYNC</w:t>
            </w:r>
          </w:p>
        </w:tc>
      </w:tr>
      <w:tr w:rsidR="00754B0E" w:rsidRPr="00282485" w14:paraId="02A1A727" w14:textId="77777777" w:rsidTr="00FF7943">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70FB47" w14:textId="77777777" w:rsidR="00754B0E" w:rsidRPr="00282485" w:rsidRDefault="008548A5" w:rsidP="00E62CC1">
            <w:pPr>
              <w:spacing w:line="251" w:lineRule="auto"/>
            </w:pPr>
            <w:r w:rsidRPr="00282485">
              <w:rPr>
                <w:b/>
              </w:rPr>
              <w:t>QoS Level</w:t>
            </w:r>
          </w:p>
        </w:tc>
        <w:tc>
          <w:tcPr>
            <w:tcW w:w="781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64A1D7" w14:textId="77777777" w:rsidR="00754B0E" w:rsidRPr="00282485" w:rsidRDefault="008548A5" w:rsidP="00E62CC1">
            <w:pPr>
              <w:spacing w:line="251" w:lineRule="auto"/>
            </w:pPr>
            <w:r w:rsidRPr="00282485">
              <w:t>0</w:t>
            </w:r>
          </w:p>
        </w:tc>
      </w:tr>
      <w:tr w:rsidR="00754B0E" w:rsidRPr="00282485" w14:paraId="4A4E329B" w14:textId="77777777" w:rsidTr="00FF7943">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621F8" w14:textId="77777777" w:rsidR="00754B0E" w:rsidRPr="00282485" w:rsidRDefault="008548A5" w:rsidP="00E62CC1">
            <w:pPr>
              <w:spacing w:line="251" w:lineRule="auto"/>
            </w:pPr>
            <w:r w:rsidRPr="00282485">
              <w:rPr>
                <w:b/>
              </w:rPr>
              <w:t>Retained</w:t>
            </w:r>
          </w:p>
        </w:tc>
        <w:tc>
          <w:tcPr>
            <w:tcW w:w="781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0A1CD50" w14:textId="77777777" w:rsidR="00754B0E" w:rsidRPr="00282485" w:rsidRDefault="008548A5" w:rsidP="00E62CC1">
            <w:pPr>
              <w:spacing w:line="251" w:lineRule="auto"/>
            </w:pPr>
            <w:r w:rsidRPr="00282485">
              <w:t>No</w:t>
            </w:r>
          </w:p>
        </w:tc>
      </w:tr>
      <w:tr w:rsidR="00754B0E" w:rsidRPr="00282485" w14:paraId="311C18FF" w14:textId="77777777" w:rsidTr="00FF7943">
        <w:trPr>
          <w:trHeight w:val="70"/>
          <w:jc w:val="center"/>
        </w:trPr>
        <w:tc>
          <w:tcPr>
            <w:tcW w:w="9343"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4F83528" w14:textId="77777777" w:rsidR="00754B0E" w:rsidRPr="00282485" w:rsidRDefault="007E738D" w:rsidP="00E62CC1">
            <w:pPr>
              <w:spacing w:line="251" w:lineRule="auto"/>
              <w:rPr>
                <w:sz w:val="8"/>
              </w:rPr>
            </w:pPr>
          </w:p>
        </w:tc>
      </w:tr>
      <w:tr w:rsidR="0094607A" w:rsidRPr="0094607A" w14:paraId="7C443294"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1DF7C3D5" w14:textId="77777777" w:rsidR="0094607A" w:rsidRPr="0094607A" w:rsidRDefault="008548A5" w:rsidP="0094607A">
            <w:pPr>
              <w:jc w:val="center"/>
              <w:rPr>
                <w:b/>
              </w:rPr>
            </w:pPr>
            <w:r w:rsidRPr="0094607A">
              <w:rPr>
                <w:b/>
              </w:rPr>
              <w:t>R/O</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5208A03" w14:textId="77777777" w:rsidR="0094607A" w:rsidRPr="0094607A" w:rsidRDefault="008548A5" w:rsidP="0094607A">
            <w:pPr>
              <w:rPr>
                <w:b/>
              </w:rPr>
            </w:pPr>
            <w:r w:rsidRPr="0094607A">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0C5B6172" w14:textId="77777777" w:rsidR="0094607A" w:rsidRPr="0094607A" w:rsidRDefault="008548A5" w:rsidP="0094607A">
            <w:pPr>
              <w:rPr>
                <w:b/>
              </w:rPr>
            </w:pPr>
            <w:r w:rsidRPr="0094607A">
              <w:rPr>
                <w:b/>
              </w:rPr>
              <w:t>Type</w:t>
            </w:r>
          </w:p>
        </w:tc>
        <w:tc>
          <w:tcPr>
            <w:tcW w:w="1697"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8B6096A" w14:textId="77777777" w:rsidR="0094607A" w:rsidRPr="0094607A" w:rsidRDefault="008548A5" w:rsidP="0094607A">
            <w:pPr>
              <w:rPr>
                <w:b/>
              </w:rPr>
            </w:pPr>
            <w:r w:rsidRPr="0094607A">
              <w:rPr>
                <w:b/>
              </w:rPr>
              <w:t>Literals</w:t>
            </w:r>
          </w:p>
        </w:tc>
        <w:tc>
          <w:tcPr>
            <w:tcW w:w="12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A93E76B" w14:textId="77777777" w:rsidR="0094607A" w:rsidRPr="0094607A" w:rsidRDefault="008548A5" w:rsidP="0094607A">
            <w:pPr>
              <w:rPr>
                <w:b/>
              </w:rPr>
            </w:pPr>
            <w:r w:rsidRPr="0094607A">
              <w:rPr>
                <w:b/>
              </w:rPr>
              <w:t>Value</w:t>
            </w:r>
          </w:p>
        </w:tc>
        <w:tc>
          <w:tcPr>
            <w:tcW w:w="2791"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721F1C0" w14:textId="77777777" w:rsidR="0094607A" w:rsidRPr="0094607A" w:rsidRDefault="008548A5" w:rsidP="0094607A">
            <w:pPr>
              <w:rPr>
                <w:b/>
              </w:rPr>
            </w:pPr>
            <w:r w:rsidRPr="0094607A">
              <w:rPr>
                <w:b/>
              </w:rPr>
              <w:t>Description</w:t>
            </w:r>
          </w:p>
        </w:tc>
      </w:tr>
      <w:tr w:rsidR="00501343" w:rsidRPr="0094607A" w14:paraId="69F121D5" w14:textId="77777777" w:rsidTr="00FF7943">
        <w:tblPrEx>
          <w:tblLook w:val="04A0" w:firstRow="1" w:lastRow="0" w:firstColumn="1" w:lastColumn="0" w:noHBand="0" w:noVBand="1"/>
        </w:tblPrEx>
        <w:trPr>
          <w:jc w:val="center"/>
        </w:trPr>
        <w:tc>
          <w:tcPr>
            <w:tcW w:w="9343"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F55642E" w14:textId="77777777" w:rsidR="00501343" w:rsidRPr="0094607A" w:rsidRDefault="008548A5" w:rsidP="0094607A">
            <w:pPr>
              <w:rPr>
                <w:b/>
              </w:rPr>
            </w:pPr>
            <w:r>
              <w:rPr>
                <w:b/>
              </w:rPr>
              <w:t>Request</w:t>
            </w:r>
          </w:p>
        </w:tc>
      </w:tr>
      <w:tr w:rsidR="00501343" w:rsidRPr="0094607A" w14:paraId="1B6E024A"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ABE283" w14:textId="77777777" w:rsidR="00501343" w:rsidRPr="00501343" w:rsidRDefault="008548A5" w:rsidP="00501343">
            <w:pPr>
              <w:jc w:val="center"/>
              <w:rPr>
                <w:rFonts w:cs="Arial"/>
                <w:b/>
                <w:szCs w:val="20"/>
              </w:rPr>
            </w:pPr>
            <w:r w:rsidRPr="00501343">
              <w:rPr>
                <w:rFonts w:cs="Arial"/>
                <w:szCs w:val="20"/>
              </w:rPr>
              <w: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1D9846" w14:textId="77777777" w:rsidR="00501343" w:rsidRPr="00501343" w:rsidRDefault="008548A5" w:rsidP="00501343">
            <w:pPr>
              <w:rPr>
                <w:rFonts w:cs="Arial"/>
                <w:b/>
                <w:szCs w:val="20"/>
              </w:rPr>
            </w:pPr>
            <w:r w:rsidRPr="00501343">
              <w:rPr>
                <w:rFonts w:cs="Arial"/>
                <w:szCs w:val="20"/>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A9B8" w14:textId="77777777" w:rsidR="00501343" w:rsidRPr="00501343" w:rsidRDefault="008548A5" w:rsidP="00501343">
            <w:pPr>
              <w:rPr>
                <w:rFonts w:cs="Arial"/>
                <w:b/>
                <w:szCs w:val="20"/>
              </w:rPr>
            </w:pPr>
            <w:r w:rsidRPr="00501343">
              <w:rPr>
                <w:rFonts w:cs="Arial"/>
                <w:szCs w:val="20"/>
              </w:rPr>
              <w:t>-</w:t>
            </w:r>
          </w:p>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E6CE16" w14:textId="77777777" w:rsidR="00501343" w:rsidRPr="00501343" w:rsidRDefault="008548A5" w:rsidP="00501343">
            <w:pPr>
              <w:rPr>
                <w:rFonts w:cs="Arial"/>
                <w:b/>
                <w:szCs w:val="20"/>
              </w:rPr>
            </w:pPr>
            <w:r w:rsidRPr="00501343">
              <w:rPr>
                <w:rFonts w:cs="Arial"/>
                <w:szCs w:val="20"/>
              </w:rPr>
              <w:t>-</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CFE75" w14:textId="77777777" w:rsidR="00501343" w:rsidRPr="00501343" w:rsidRDefault="008548A5" w:rsidP="00501343">
            <w:pPr>
              <w:rPr>
                <w:rFonts w:cs="Arial"/>
                <w:b/>
                <w:szCs w:val="20"/>
              </w:rPr>
            </w:pPr>
            <w:r w:rsidRPr="00501343">
              <w:rPr>
                <w:rFonts w:cs="Arial"/>
                <w:szCs w:val="20"/>
              </w:rPr>
              <w:t>-</w:t>
            </w:r>
          </w:p>
        </w:tc>
        <w:tc>
          <w:tcPr>
            <w:tcW w:w="279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A8785" w14:textId="77777777" w:rsidR="00501343" w:rsidRPr="00501343" w:rsidRDefault="008548A5" w:rsidP="00501343">
            <w:pPr>
              <w:rPr>
                <w:rFonts w:cs="Arial"/>
                <w:b/>
                <w:szCs w:val="20"/>
              </w:rPr>
            </w:pPr>
            <w:r w:rsidRPr="00501343">
              <w:rPr>
                <w:rFonts w:cs="Arial"/>
                <w:szCs w:val="20"/>
              </w:rPr>
              <w:t>N/A</w:t>
            </w:r>
          </w:p>
        </w:tc>
      </w:tr>
      <w:tr w:rsidR="00501343" w:rsidRPr="0094607A" w14:paraId="39CE0C82" w14:textId="77777777" w:rsidTr="00FF7943">
        <w:tblPrEx>
          <w:tblLook w:val="04A0" w:firstRow="1" w:lastRow="0" w:firstColumn="1" w:lastColumn="0" w:noHBand="0" w:noVBand="1"/>
        </w:tblPrEx>
        <w:trPr>
          <w:jc w:val="center"/>
        </w:trPr>
        <w:tc>
          <w:tcPr>
            <w:tcW w:w="9343"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65A85DB" w14:textId="77777777" w:rsidR="00501343" w:rsidRPr="0094607A" w:rsidRDefault="008548A5" w:rsidP="0094607A">
            <w:pPr>
              <w:rPr>
                <w:b/>
              </w:rPr>
            </w:pPr>
            <w:r w:rsidRPr="0094607A">
              <w:rPr>
                <w:b/>
              </w:rPr>
              <w:lastRenderedPageBreak/>
              <w:t>Response</w:t>
            </w:r>
          </w:p>
        </w:tc>
      </w:tr>
      <w:tr w:rsidR="0094607A" w:rsidRPr="0094607A" w14:paraId="18706A06"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C2AAEC" w14:textId="77777777" w:rsidR="0094607A" w:rsidRPr="0094607A" w:rsidRDefault="008548A5" w:rsidP="0094607A">
            <w:pPr>
              <w:jc w:val="center"/>
            </w:pPr>
            <w:r>
              <w:t>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23F574" w14:textId="77777777" w:rsidR="0094607A" w:rsidRPr="0094607A" w:rsidRDefault="008548A5" w:rsidP="0094607A">
            <w:r>
              <w:t>CES</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8C352F" w14:textId="77777777" w:rsidR="0094607A" w:rsidRPr="0094607A" w:rsidRDefault="008548A5" w:rsidP="0094607A">
            <w:r w:rsidRPr="0094607A">
              <w:t>Enum</w:t>
            </w:r>
          </w:p>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E1484F" w14:textId="77777777" w:rsidR="0094607A" w:rsidRPr="0094607A" w:rsidRDefault="008548A5" w:rsidP="0094607A">
            <w:r w:rsidRPr="0094607A">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9FB878" w14:textId="77777777" w:rsidR="0094607A" w:rsidRPr="0094607A" w:rsidRDefault="008548A5" w:rsidP="0094607A">
            <w:r w:rsidRPr="0094607A">
              <w:t>-</w:t>
            </w:r>
          </w:p>
        </w:tc>
        <w:tc>
          <w:tcPr>
            <w:tcW w:w="27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74AF27" w14:textId="77777777" w:rsidR="0094607A" w:rsidRPr="0094607A" w:rsidRDefault="008548A5" w:rsidP="0094607A">
            <w:r w:rsidRPr="0094607A">
              <w:t>Return Code</w:t>
            </w:r>
          </w:p>
        </w:tc>
      </w:tr>
      <w:tr w:rsidR="0094607A" w:rsidRPr="0094607A" w14:paraId="26C5E4BD"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A02F97" w14:textId="77777777" w:rsidR="0094607A" w:rsidRPr="0094607A" w:rsidRDefault="007E738D" w:rsidP="0094607A">
            <w:pPr>
              <w:jc w:val="center"/>
            </w:pP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4E6B4E" w14:textId="77777777" w:rsidR="0094607A" w:rsidRPr="0094607A" w:rsidRDefault="007E738D" w:rsidP="0094607A"/>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7752B2" w14:textId="77777777" w:rsidR="0094607A" w:rsidRPr="0094607A" w:rsidRDefault="007E738D" w:rsidP="0094607A"/>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AC5BD1" w14:textId="77777777" w:rsidR="0094607A" w:rsidRPr="0094607A" w:rsidRDefault="008548A5" w:rsidP="0094607A">
            <w:r w:rsidRPr="0094607A">
              <w:t>ErrorGeneral</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4B4303" w14:textId="77777777" w:rsidR="0094607A" w:rsidRPr="0094607A" w:rsidRDefault="008548A5" w:rsidP="0094607A">
            <w:r>
              <w:t>0x</w:t>
            </w:r>
            <w:r w:rsidRPr="0094607A">
              <w:t>0</w:t>
            </w:r>
          </w:p>
        </w:tc>
        <w:tc>
          <w:tcPr>
            <w:tcW w:w="27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5674A7" w14:textId="77777777" w:rsidR="0094607A" w:rsidRPr="0094607A" w:rsidRDefault="008548A5" w:rsidP="0094607A">
            <w:r w:rsidRPr="0094607A">
              <w:t>Error/Failure</w:t>
            </w:r>
          </w:p>
        </w:tc>
      </w:tr>
      <w:tr w:rsidR="0094607A" w:rsidRPr="0094607A" w14:paraId="64A2026A"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E4F7BC" w14:textId="77777777" w:rsidR="0094607A" w:rsidRPr="0094607A" w:rsidRDefault="007E738D" w:rsidP="0094607A">
            <w:pPr>
              <w:jc w:val="center"/>
            </w:pP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00AF4E" w14:textId="77777777" w:rsidR="0094607A" w:rsidRPr="0094607A" w:rsidRDefault="007E738D" w:rsidP="0094607A"/>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520C2B" w14:textId="77777777" w:rsidR="0094607A" w:rsidRPr="0094607A" w:rsidRDefault="007E738D" w:rsidP="0094607A"/>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A99660" w14:textId="77777777" w:rsidR="0094607A" w:rsidRPr="0094607A" w:rsidRDefault="008548A5" w:rsidP="0094607A">
            <w:r w:rsidRPr="0094607A">
              <w:t>Success</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FAC906" w14:textId="77777777" w:rsidR="0094607A" w:rsidRPr="0094607A" w:rsidRDefault="008548A5" w:rsidP="0094607A">
            <w:r>
              <w:t>0x</w:t>
            </w:r>
            <w:r w:rsidRPr="0094607A">
              <w:t>1</w:t>
            </w:r>
          </w:p>
        </w:tc>
        <w:tc>
          <w:tcPr>
            <w:tcW w:w="27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FED799" w14:textId="77777777" w:rsidR="0094607A" w:rsidRPr="0094607A" w:rsidRDefault="008548A5" w:rsidP="0094607A">
            <w:r w:rsidRPr="0094607A">
              <w:t>Success</w:t>
            </w:r>
          </w:p>
        </w:tc>
      </w:tr>
      <w:tr w:rsidR="0094607A" w:rsidRPr="0094607A" w14:paraId="3B6602BD"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4383D6" w14:textId="77777777" w:rsidR="0094607A" w:rsidRPr="0094607A" w:rsidRDefault="008548A5" w:rsidP="0094607A">
            <w:pPr>
              <w:jc w:val="center"/>
            </w:pPr>
            <w:r>
              <w:t>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256EB9" w14:textId="77777777" w:rsidR="0094607A" w:rsidRPr="0094607A" w:rsidRDefault="008548A5" w:rsidP="0094607A">
            <w:r w:rsidRPr="0094607A">
              <w:t>MacAddress</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15A212" w14:textId="77777777" w:rsidR="0094607A" w:rsidRPr="0094607A" w:rsidRDefault="008548A5" w:rsidP="0094607A">
            <w:r w:rsidRPr="0094607A">
              <w:t>String</w:t>
            </w:r>
          </w:p>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F777D7" w14:textId="77777777" w:rsidR="0094607A" w:rsidRPr="0094607A" w:rsidRDefault="008548A5" w:rsidP="0094607A">
            <w:r w:rsidRPr="0094607A">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0ABD2AC8" w14:textId="77777777" w:rsidR="0094607A" w:rsidRPr="0094607A" w:rsidRDefault="008548A5" w:rsidP="0094607A">
            <w:r w:rsidRPr="0094607A">
              <w:t xml:space="preserve">17 </w:t>
            </w:r>
            <w:r>
              <w:t>Chars.</w:t>
            </w:r>
          </w:p>
        </w:tc>
        <w:tc>
          <w:tcPr>
            <w:tcW w:w="27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61EEC90" w14:textId="77777777" w:rsidR="0094607A" w:rsidRPr="0094607A" w:rsidRDefault="008548A5" w:rsidP="0094607A">
            <w:r w:rsidRPr="0094607A">
              <w:t>HotspotServer Mac Address</w:t>
            </w:r>
          </w:p>
        </w:tc>
      </w:tr>
    </w:tbl>
    <w:p w14:paraId="5383EFDD" w14:textId="77777777" w:rsidR="00406F39" w:rsidRDefault="008548A5" w:rsidP="001E02A6">
      <w:pPr>
        <w:pStyle w:val="Heading4"/>
      </w:pPr>
      <w:r w:rsidRPr="00B9479B">
        <w:t>MD-REQ-180729/A-NumberOfConnectedDevices_St</w:t>
      </w:r>
    </w:p>
    <w:p w14:paraId="0795DE03" w14:textId="77777777" w:rsidR="00460E9F" w:rsidRDefault="008548A5" w:rsidP="00460E9F">
      <w:pPr>
        <w:autoSpaceDE w:val="0"/>
        <w:autoSpaceDN w:val="0"/>
        <w:adjustRightInd w:val="0"/>
        <w:rPr>
          <w:rFonts w:eastAsiaTheme="minorHAnsi" w:cs="Arial"/>
        </w:rPr>
      </w:pPr>
      <w:r>
        <w:rPr>
          <w:rFonts w:eastAsiaTheme="minorHAnsi" w:cs="Arial"/>
        </w:rPr>
        <w:t>Message Type: Status</w:t>
      </w:r>
    </w:p>
    <w:p w14:paraId="1B72BBB6" w14:textId="77777777" w:rsidR="00460E9F" w:rsidRDefault="007E738D" w:rsidP="00460E9F">
      <w:pPr>
        <w:autoSpaceDE w:val="0"/>
        <w:autoSpaceDN w:val="0"/>
        <w:adjustRightInd w:val="0"/>
        <w:rPr>
          <w:rFonts w:eastAsiaTheme="minorHAnsi" w:cs="Arial"/>
        </w:rPr>
      </w:pPr>
    </w:p>
    <w:p w14:paraId="1B97E573" w14:textId="77777777" w:rsidR="00500605" w:rsidRDefault="008548A5" w:rsidP="00460E9F">
      <w:pPr>
        <w:rPr>
          <w:rFonts w:eastAsiaTheme="minorHAnsi" w:cs="Arial"/>
        </w:rPr>
      </w:pPr>
      <w:r>
        <w:rPr>
          <w:rFonts w:eastAsiaTheme="minorHAnsi" w:cs="Arial"/>
        </w:rPr>
        <w:t>This signal is used to inform the WifiHotSpotOnBoardClient the number of devices currently connected</w:t>
      </w:r>
    </w:p>
    <w:p w14:paraId="2D4A2653" w14:textId="77777777" w:rsidR="00460E9F" w:rsidRDefault="007E738D" w:rsidP="00460E9F">
      <w:pPr>
        <w:rPr>
          <w:rFonts w:eastAsiaTheme="minorHAnsi" w:cs="Arial"/>
        </w:rPr>
      </w:pPr>
    </w:p>
    <w:tbl>
      <w:tblPr>
        <w:tblW w:w="7710" w:type="dxa"/>
        <w:jc w:val="center"/>
        <w:tblLook w:val="04A0" w:firstRow="1" w:lastRow="0" w:firstColumn="1" w:lastColumn="0" w:noHBand="0" w:noVBand="1"/>
      </w:tblPr>
      <w:tblGrid>
        <w:gridCol w:w="1050"/>
        <w:gridCol w:w="1980"/>
        <w:gridCol w:w="1170"/>
        <w:gridCol w:w="3510"/>
      </w:tblGrid>
      <w:tr w:rsidR="00460E9F" w:rsidRPr="00460E9F" w14:paraId="1034B89B" w14:textId="77777777" w:rsidTr="001D2C9B">
        <w:trPr>
          <w:trHeight w:val="255"/>
          <w:jc w:val="center"/>
        </w:trPr>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AD04D0" w14:textId="77777777" w:rsidR="00460E9F" w:rsidRPr="00460E9F" w:rsidRDefault="008548A5" w:rsidP="00460E9F">
            <w:pPr>
              <w:rPr>
                <w:rFonts w:cs="Arial"/>
                <w:b/>
                <w:bCs/>
                <w:color w:val="000000"/>
              </w:rPr>
            </w:pPr>
            <w:r w:rsidRPr="00460E9F">
              <w:rPr>
                <w:rFonts w:cs="Arial"/>
                <w:b/>
                <w:bCs/>
                <w:color w:val="000000"/>
              </w:rPr>
              <w:t>Name</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14:paraId="589E5E0D" w14:textId="77777777" w:rsidR="00460E9F" w:rsidRPr="00460E9F" w:rsidRDefault="008548A5" w:rsidP="00460E9F">
            <w:pPr>
              <w:rPr>
                <w:rFonts w:cs="Arial"/>
                <w:b/>
                <w:bCs/>
                <w:color w:val="000000"/>
              </w:rPr>
            </w:pPr>
            <w:r w:rsidRPr="00460E9F">
              <w:rPr>
                <w:rFonts w:cs="Arial"/>
                <w:b/>
                <w:bCs/>
                <w:color w:val="000000"/>
              </w:rPr>
              <w:t>Literal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E8B054B" w14:textId="77777777" w:rsidR="00460E9F" w:rsidRPr="00460E9F" w:rsidRDefault="008548A5" w:rsidP="00460E9F">
            <w:pPr>
              <w:rPr>
                <w:rFonts w:cs="Arial"/>
                <w:b/>
                <w:bCs/>
                <w:color w:val="000000"/>
              </w:rPr>
            </w:pPr>
            <w:r w:rsidRPr="00460E9F">
              <w:rPr>
                <w:rFonts w:cs="Arial"/>
                <w:b/>
                <w:bCs/>
                <w:color w:val="000000"/>
              </w:rPr>
              <w:t>Value</w:t>
            </w:r>
          </w:p>
        </w:tc>
        <w:tc>
          <w:tcPr>
            <w:tcW w:w="3510" w:type="dxa"/>
            <w:tcBorders>
              <w:top w:val="single" w:sz="4" w:space="0" w:color="auto"/>
              <w:left w:val="nil"/>
              <w:bottom w:val="single" w:sz="4" w:space="0" w:color="auto"/>
              <w:right w:val="single" w:sz="4" w:space="0" w:color="auto"/>
            </w:tcBorders>
            <w:shd w:val="clear" w:color="auto" w:fill="auto"/>
            <w:noWrap/>
            <w:vAlign w:val="center"/>
            <w:hideMark/>
          </w:tcPr>
          <w:p w14:paraId="4656EFA7" w14:textId="77777777" w:rsidR="00460E9F" w:rsidRPr="00460E9F" w:rsidRDefault="008548A5" w:rsidP="00460E9F">
            <w:pPr>
              <w:rPr>
                <w:rFonts w:cs="Arial"/>
                <w:b/>
                <w:bCs/>
                <w:color w:val="000000"/>
              </w:rPr>
            </w:pPr>
            <w:r w:rsidRPr="00460E9F">
              <w:rPr>
                <w:rFonts w:cs="Arial"/>
                <w:b/>
                <w:bCs/>
                <w:color w:val="000000"/>
              </w:rPr>
              <w:t>Description</w:t>
            </w:r>
          </w:p>
        </w:tc>
      </w:tr>
      <w:tr w:rsidR="00460E9F" w:rsidRPr="00460E9F" w14:paraId="517F61FE" w14:textId="77777777" w:rsidTr="001D2C9B">
        <w:trPr>
          <w:trHeight w:val="510"/>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519ACB1A" w14:textId="77777777" w:rsidR="00460E9F" w:rsidRPr="00460E9F" w:rsidRDefault="008548A5" w:rsidP="00460E9F">
            <w:pPr>
              <w:rPr>
                <w:rFonts w:cs="Arial"/>
                <w:color w:val="000000"/>
              </w:rPr>
            </w:pPr>
            <w:r w:rsidRPr="00460E9F">
              <w:rPr>
                <w:rFonts w:cs="Arial"/>
                <w:color w:val="000000"/>
              </w:rPr>
              <w:t>Type</w:t>
            </w:r>
          </w:p>
        </w:tc>
        <w:tc>
          <w:tcPr>
            <w:tcW w:w="1980" w:type="dxa"/>
            <w:tcBorders>
              <w:top w:val="nil"/>
              <w:left w:val="nil"/>
              <w:bottom w:val="single" w:sz="4" w:space="0" w:color="auto"/>
              <w:right w:val="single" w:sz="4" w:space="0" w:color="auto"/>
            </w:tcBorders>
            <w:shd w:val="clear" w:color="auto" w:fill="auto"/>
            <w:noWrap/>
            <w:vAlign w:val="center"/>
            <w:hideMark/>
          </w:tcPr>
          <w:p w14:paraId="3A6E9883" w14:textId="77777777" w:rsidR="00460E9F" w:rsidRPr="00460E9F" w:rsidRDefault="008548A5" w:rsidP="00460E9F">
            <w:pPr>
              <w:rPr>
                <w:rFonts w:cs="Arial"/>
                <w:color w:val="000000"/>
              </w:rPr>
            </w:pPr>
            <w:r w:rsidRPr="00460E9F">
              <w:rPr>
                <w:rFonts w:cs="Arial"/>
                <w:color w:val="000000"/>
              </w:rPr>
              <w:t>-</w:t>
            </w:r>
          </w:p>
        </w:tc>
        <w:tc>
          <w:tcPr>
            <w:tcW w:w="1170" w:type="dxa"/>
            <w:tcBorders>
              <w:top w:val="nil"/>
              <w:left w:val="nil"/>
              <w:bottom w:val="single" w:sz="4" w:space="0" w:color="auto"/>
              <w:right w:val="single" w:sz="4" w:space="0" w:color="auto"/>
            </w:tcBorders>
            <w:shd w:val="clear" w:color="auto" w:fill="auto"/>
            <w:noWrap/>
            <w:vAlign w:val="center"/>
            <w:hideMark/>
          </w:tcPr>
          <w:p w14:paraId="3FDD9AED" w14:textId="77777777" w:rsidR="00460E9F" w:rsidRPr="00460E9F" w:rsidRDefault="008548A5" w:rsidP="00460E9F">
            <w:pPr>
              <w:rPr>
                <w:rFonts w:cs="Arial"/>
                <w:color w:val="000000"/>
              </w:rPr>
            </w:pPr>
            <w:r w:rsidRPr="00460E9F">
              <w:rPr>
                <w:rFonts w:cs="Arial"/>
                <w:color w:val="000000"/>
              </w:rPr>
              <w:t>-</w:t>
            </w:r>
          </w:p>
        </w:tc>
        <w:tc>
          <w:tcPr>
            <w:tcW w:w="3510" w:type="dxa"/>
            <w:tcBorders>
              <w:top w:val="nil"/>
              <w:left w:val="nil"/>
              <w:bottom w:val="single" w:sz="4" w:space="0" w:color="auto"/>
              <w:right w:val="single" w:sz="4" w:space="0" w:color="auto"/>
            </w:tcBorders>
            <w:shd w:val="clear" w:color="auto" w:fill="auto"/>
            <w:vAlign w:val="center"/>
            <w:hideMark/>
          </w:tcPr>
          <w:p w14:paraId="338D5EEC" w14:textId="77777777" w:rsidR="00460E9F" w:rsidRPr="00460E9F" w:rsidRDefault="008548A5" w:rsidP="00460E9F">
            <w:pPr>
              <w:rPr>
                <w:rFonts w:cs="Arial"/>
                <w:color w:val="000000"/>
              </w:rPr>
            </w:pPr>
            <w:r w:rsidRPr="00460E9F">
              <w:rPr>
                <w:rFonts w:cs="Arial"/>
                <w:color w:val="000000"/>
              </w:rPr>
              <w:t>Status bit to indicate the number of devices currently connected</w:t>
            </w:r>
          </w:p>
        </w:tc>
      </w:tr>
      <w:tr w:rsidR="00460E9F" w:rsidRPr="00460E9F" w14:paraId="757BD571" w14:textId="77777777" w:rsidTr="001D2C9B">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1EDF3A72" w14:textId="77777777" w:rsidR="00460E9F" w:rsidRPr="00460E9F" w:rsidRDefault="008548A5"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74D1F3D7" w14:textId="77777777" w:rsidR="00460E9F" w:rsidRPr="00460E9F" w:rsidRDefault="008548A5" w:rsidP="00460E9F">
            <w:pPr>
              <w:rPr>
                <w:rFonts w:cs="Arial"/>
                <w:color w:val="000000"/>
              </w:rPr>
            </w:pPr>
            <w:r w:rsidRPr="00460E9F">
              <w:rPr>
                <w:rFonts w:cs="Arial"/>
                <w:color w:val="000000"/>
              </w:rPr>
              <w:t>0 Devices</w:t>
            </w:r>
          </w:p>
        </w:tc>
        <w:tc>
          <w:tcPr>
            <w:tcW w:w="1170" w:type="dxa"/>
            <w:tcBorders>
              <w:top w:val="nil"/>
              <w:left w:val="nil"/>
              <w:bottom w:val="single" w:sz="4" w:space="0" w:color="auto"/>
              <w:right w:val="single" w:sz="4" w:space="0" w:color="auto"/>
            </w:tcBorders>
            <w:shd w:val="clear" w:color="auto" w:fill="auto"/>
            <w:noWrap/>
            <w:vAlign w:val="center"/>
            <w:hideMark/>
          </w:tcPr>
          <w:p w14:paraId="3584636F" w14:textId="77777777" w:rsidR="00460E9F" w:rsidRPr="00460E9F" w:rsidRDefault="008548A5" w:rsidP="00460E9F">
            <w:pPr>
              <w:rPr>
                <w:rFonts w:cs="Arial"/>
                <w:color w:val="000000"/>
              </w:rPr>
            </w:pPr>
            <w:r w:rsidRPr="00460E9F">
              <w:rPr>
                <w:rFonts w:cs="Arial"/>
                <w:color w:val="000000"/>
              </w:rPr>
              <w:t>0x00</w:t>
            </w:r>
          </w:p>
        </w:tc>
        <w:tc>
          <w:tcPr>
            <w:tcW w:w="3510" w:type="dxa"/>
            <w:tcBorders>
              <w:top w:val="nil"/>
              <w:left w:val="nil"/>
              <w:bottom w:val="single" w:sz="4" w:space="0" w:color="auto"/>
              <w:right w:val="single" w:sz="4" w:space="0" w:color="auto"/>
            </w:tcBorders>
            <w:shd w:val="clear" w:color="auto" w:fill="auto"/>
            <w:noWrap/>
            <w:vAlign w:val="center"/>
            <w:hideMark/>
          </w:tcPr>
          <w:p w14:paraId="32E77B8E" w14:textId="77777777" w:rsidR="00460E9F" w:rsidRPr="00460E9F" w:rsidRDefault="008548A5" w:rsidP="00460E9F">
            <w:pPr>
              <w:rPr>
                <w:rFonts w:cs="Arial"/>
                <w:color w:val="000000"/>
              </w:rPr>
            </w:pPr>
            <w:r w:rsidRPr="00460E9F">
              <w:rPr>
                <w:rFonts w:cs="Arial"/>
                <w:color w:val="000000"/>
              </w:rPr>
              <w:t> </w:t>
            </w:r>
          </w:p>
        </w:tc>
      </w:tr>
      <w:tr w:rsidR="00460E9F" w:rsidRPr="00460E9F" w14:paraId="5B31C8D9" w14:textId="77777777" w:rsidTr="001D2C9B">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2AB84E9B" w14:textId="77777777" w:rsidR="00460E9F" w:rsidRPr="00460E9F" w:rsidRDefault="008548A5"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7BAC6234" w14:textId="77777777" w:rsidR="00460E9F" w:rsidRPr="00460E9F" w:rsidRDefault="008548A5" w:rsidP="00460E9F">
            <w:pPr>
              <w:rPr>
                <w:rFonts w:cs="Arial"/>
                <w:color w:val="000000"/>
              </w:rPr>
            </w:pPr>
            <w:r w:rsidRPr="00460E9F">
              <w:rPr>
                <w:rFonts w:cs="Arial"/>
                <w:color w:val="000000"/>
              </w:rPr>
              <w:t>1</w:t>
            </w:r>
            <w:r>
              <w:rPr>
                <w:rFonts w:cs="Arial"/>
                <w:color w:val="000000"/>
              </w:rPr>
              <w:t xml:space="preserve"> Device</w:t>
            </w:r>
          </w:p>
        </w:tc>
        <w:tc>
          <w:tcPr>
            <w:tcW w:w="1170" w:type="dxa"/>
            <w:tcBorders>
              <w:top w:val="nil"/>
              <w:left w:val="nil"/>
              <w:bottom w:val="single" w:sz="4" w:space="0" w:color="auto"/>
              <w:right w:val="single" w:sz="4" w:space="0" w:color="auto"/>
            </w:tcBorders>
            <w:shd w:val="clear" w:color="auto" w:fill="auto"/>
            <w:noWrap/>
            <w:vAlign w:val="center"/>
            <w:hideMark/>
          </w:tcPr>
          <w:p w14:paraId="1F405330" w14:textId="77777777" w:rsidR="00460E9F" w:rsidRPr="00460E9F" w:rsidRDefault="008548A5" w:rsidP="00460E9F">
            <w:pPr>
              <w:rPr>
                <w:rFonts w:cs="Arial"/>
                <w:color w:val="000000"/>
              </w:rPr>
            </w:pPr>
            <w:r w:rsidRPr="00460E9F">
              <w:rPr>
                <w:rFonts w:cs="Arial"/>
                <w:color w:val="000000"/>
              </w:rPr>
              <w:t>0x01</w:t>
            </w:r>
          </w:p>
        </w:tc>
        <w:tc>
          <w:tcPr>
            <w:tcW w:w="3510" w:type="dxa"/>
            <w:tcBorders>
              <w:top w:val="nil"/>
              <w:left w:val="nil"/>
              <w:bottom w:val="single" w:sz="4" w:space="0" w:color="auto"/>
              <w:right w:val="single" w:sz="4" w:space="0" w:color="auto"/>
            </w:tcBorders>
            <w:shd w:val="clear" w:color="auto" w:fill="auto"/>
            <w:noWrap/>
            <w:vAlign w:val="center"/>
            <w:hideMark/>
          </w:tcPr>
          <w:p w14:paraId="01C41A4E" w14:textId="77777777" w:rsidR="00460E9F" w:rsidRPr="00460E9F" w:rsidRDefault="008548A5" w:rsidP="00460E9F">
            <w:pPr>
              <w:rPr>
                <w:rFonts w:cs="Arial"/>
                <w:color w:val="000000"/>
              </w:rPr>
            </w:pPr>
            <w:r w:rsidRPr="00460E9F">
              <w:rPr>
                <w:rFonts w:cs="Arial"/>
                <w:color w:val="000000"/>
              </w:rPr>
              <w:t> </w:t>
            </w:r>
          </w:p>
        </w:tc>
      </w:tr>
      <w:tr w:rsidR="00460E9F" w:rsidRPr="00460E9F" w14:paraId="0E4C9E01" w14:textId="77777777" w:rsidTr="001D2C9B">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1FF3149D" w14:textId="77777777" w:rsidR="00460E9F" w:rsidRPr="00460E9F" w:rsidRDefault="008548A5"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4B6A851B" w14:textId="77777777" w:rsidR="00460E9F" w:rsidRPr="00460E9F" w:rsidRDefault="008548A5" w:rsidP="00460E9F">
            <w:pPr>
              <w:rPr>
                <w:rFonts w:cs="Arial"/>
                <w:color w:val="000000"/>
              </w:rPr>
            </w:pPr>
            <w:r w:rsidRPr="00460E9F">
              <w:rPr>
                <w:rFonts w:cs="Arial"/>
                <w:color w:val="000000"/>
              </w:rPr>
              <w:t>2 Devices</w:t>
            </w:r>
          </w:p>
        </w:tc>
        <w:tc>
          <w:tcPr>
            <w:tcW w:w="1170" w:type="dxa"/>
            <w:tcBorders>
              <w:top w:val="nil"/>
              <w:left w:val="nil"/>
              <w:bottom w:val="single" w:sz="4" w:space="0" w:color="auto"/>
              <w:right w:val="single" w:sz="4" w:space="0" w:color="auto"/>
            </w:tcBorders>
            <w:shd w:val="clear" w:color="auto" w:fill="auto"/>
            <w:noWrap/>
            <w:vAlign w:val="center"/>
            <w:hideMark/>
          </w:tcPr>
          <w:p w14:paraId="50812DE1" w14:textId="77777777" w:rsidR="00460E9F" w:rsidRPr="00460E9F" w:rsidRDefault="008548A5" w:rsidP="00460E9F">
            <w:pPr>
              <w:rPr>
                <w:rFonts w:cs="Arial"/>
                <w:color w:val="000000"/>
              </w:rPr>
            </w:pPr>
            <w:r w:rsidRPr="00460E9F">
              <w:rPr>
                <w:rFonts w:cs="Arial"/>
                <w:color w:val="000000"/>
              </w:rPr>
              <w:t>0x02</w:t>
            </w:r>
          </w:p>
        </w:tc>
        <w:tc>
          <w:tcPr>
            <w:tcW w:w="3510" w:type="dxa"/>
            <w:tcBorders>
              <w:top w:val="nil"/>
              <w:left w:val="nil"/>
              <w:bottom w:val="single" w:sz="4" w:space="0" w:color="auto"/>
              <w:right w:val="single" w:sz="4" w:space="0" w:color="auto"/>
            </w:tcBorders>
            <w:shd w:val="clear" w:color="auto" w:fill="auto"/>
            <w:noWrap/>
            <w:vAlign w:val="center"/>
            <w:hideMark/>
          </w:tcPr>
          <w:p w14:paraId="06C9FF1D" w14:textId="77777777" w:rsidR="00460E9F" w:rsidRPr="00460E9F" w:rsidRDefault="008548A5" w:rsidP="00460E9F">
            <w:pPr>
              <w:rPr>
                <w:rFonts w:cs="Arial"/>
                <w:color w:val="000000"/>
              </w:rPr>
            </w:pPr>
            <w:r w:rsidRPr="00460E9F">
              <w:rPr>
                <w:rFonts w:cs="Arial"/>
                <w:color w:val="000000"/>
              </w:rPr>
              <w:t> </w:t>
            </w:r>
          </w:p>
        </w:tc>
      </w:tr>
      <w:tr w:rsidR="00460E9F" w:rsidRPr="00460E9F" w14:paraId="6F3CDB04" w14:textId="77777777" w:rsidTr="001D2C9B">
        <w:trPr>
          <w:trHeight w:val="300"/>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2C56551F" w14:textId="77777777" w:rsidR="00460E9F" w:rsidRPr="00460E9F" w:rsidRDefault="008548A5"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070C480D" w14:textId="77777777" w:rsidR="00460E9F" w:rsidRPr="00460E9F" w:rsidRDefault="008548A5" w:rsidP="00460E9F">
            <w:pPr>
              <w:rPr>
                <w:rFonts w:cs="Arial"/>
                <w:color w:val="000000"/>
              </w:rPr>
            </w:pPr>
            <w:r w:rsidRPr="00460E9F">
              <w:rPr>
                <w:rFonts w:cs="Arial"/>
                <w:color w:val="000000"/>
              </w:rPr>
              <w:t>…</w:t>
            </w:r>
          </w:p>
        </w:tc>
        <w:tc>
          <w:tcPr>
            <w:tcW w:w="1170" w:type="dxa"/>
            <w:tcBorders>
              <w:top w:val="nil"/>
              <w:left w:val="nil"/>
              <w:bottom w:val="single" w:sz="4" w:space="0" w:color="auto"/>
              <w:right w:val="single" w:sz="4" w:space="0" w:color="auto"/>
            </w:tcBorders>
            <w:shd w:val="clear" w:color="auto" w:fill="auto"/>
            <w:noWrap/>
            <w:vAlign w:val="center"/>
            <w:hideMark/>
          </w:tcPr>
          <w:p w14:paraId="7D34E0A1" w14:textId="77777777" w:rsidR="00460E9F" w:rsidRPr="00460E9F" w:rsidRDefault="008548A5" w:rsidP="00460E9F">
            <w:pPr>
              <w:rPr>
                <w:rFonts w:cs="Arial"/>
                <w:color w:val="000000"/>
              </w:rPr>
            </w:pPr>
            <w:r w:rsidRPr="00460E9F">
              <w:rPr>
                <w:rFonts w:cs="Arial"/>
                <w:color w:val="000000"/>
              </w:rPr>
              <w:t>…</w:t>
            </w:r>
          </w:p>
        </w:tc>
        <w:tc>
          <w:tcPr>
            <w:tcW w:w="3510" w:type="dxa"/>
            <w:tcBorders>
              <w:top w:val="nil"/>
              <w:left w:val="nil"/>
              <w:bottom w:val="single" w:sz="4" w:space="0" w:color="auto"/>
              <w:right w:val="single" w:sz="4" w:space="0" w:color="auto"/>
            </w:tcBorders>
            <w:shd w:val="clear" w:color="auto" w:fill="auto"/>
            <w:noWrap/>
            <w:vAlign w:val="center"/>
            <w:hideMark/>
          </w:tcPr>
          <w:p w14:paraId="709A6C62" w14:textId="77777777" w:rsidR="00460E9F" w:rsidRPr="00460E9F" w:rsidRDefault="008548A5" w:rsidP="00460E9F">
            <w:pPr>
              <w:rPr>
                <w:rFonts w:cs="Arial"/>
                <w:color w:val="000000"/>
              </w:rPr>
            </w:pPr>
            <w:r w:rsidRPr="00460E9F">
              <w:rPr>
                <w:rFonts w:cs="Arial"/>
                <w:color w:val="000000"/>
              </w:rPr>
              <w:t> </w:t>
            </w:r>
          </w:p>
        </w:tc>
      </w:tr>
      <w:tr w:rsidR="00460E9F" w:rsidRPr="00460E9F" w14:paraId="5A64273E" w14:textId="77777777" w:rsidTr="001D2C9B">
        <w:trPr>
          <w:trHeight w:val="300"/>
          <w:jc w:val="center"/>
        </w:trPr>
        <w:tc>
          <w:tcPr>
            <w:tcW w:w="1050" w:type="dxa"/>
            <w:tcBorders>
              <w:top w:val="nil"/>
              <w:left w:val="single" w:sz="4" w:space="0" w:color="auto"/>
              <w:bottom w:val="single" w:sz="4" w:space="0" w:color="auto"/>
              <w:right w:val="single" w:sz="4" w:space="0" w:color="auto"/>
            </w:tcBorders>
            <w:shd w:val="clear" w:color="auto" w:fill="auto"/>
            <w:noWrap/>
            <w:vAlign w:val="center"/>
            <w:hideMark/>
          </w:tcPr>
          <w:p w14:paraId="0CAB2C8E" w14:textId="77777777" w:rsidR="00460E9F" w:rsidRPr="00460E9F" w:rsidRDefault="008548A5" w:rsidP="00460E9F">
            <w:pPr>
              <w:rPr>
                <w:rFonts w:cs="Arial"/>
                <w:color w:val="000000"/>
              </w:rPr>
            </w:pPr>
            <w:r w:rsidRPr="00460E9F">
              <w:rPr>
                <w:rFonts w:cs="Arial"/>
                <w:color w:val="000000"/>
              </w:rPr>
              <w:t> </w:t>
            </w:r>
          </w:p>
        </w:tc>
        <w:tc>
          <w:tcPr>
            <w:tcW w:w="1980" w:type="dxa"/>
            <w:tcBorders>
              <w:top w:val="nil"/>
              <w:left w:val="nil"/>
              <w:bottom w:val="single" w:sz="4" w:space="0" w:color="auto"/>
              <w:right w:val="single" w:sz="4" w:space="0" w:color="auto"/>
            </w:tcBorders>
            <w:shd w:val="clear" w:color="auto" w:fill="auto"/>
            <w:noWrap/>
            <w:vAlign w:val="center"/>
            <w:hideMark/>
          </w:tcPr>
          <w:p w14:paraId="1DD9000E" w14:textId="77777777" w:rsidR="00460E9F" w:rsidRPr="00460E9F" w:rsidRDefault="008548A5" w:rsidP="00460E9F">
            <w:pPr>
              <w:rPr>
                <w:rFonts w:cs="Arial"/>
                <w:color w:val="000000"/>
              </w:rPr>
            </w:pPr>
            <w:r>
              <w:rPr>
                <w:rFonts w:cs="Arial"/>
                <w:color w:val="000000"/>
              </w:rPr>
              <w:t>255</w:t>
            </w:r>
            <w:r w:rsidRPr="00460E9F">
              <w:rPr>
                <w:rFonts w:cs="Arial"/>
                <w:color w:val="000000"/>
              </w:rPr>
              <w:t xml:space="preserve"> Devices</w:t>
            </w:r>
          </w:p>
        </w:tc>
        <w:tc>
          <w:tcPr>
            <w:tcW w:w="1170" w:type="dxa"/>
            <w:tcBorders>
              <w:top w:val="nil"/>
              <w:left w:val="nil"/>
              <w:bottom w:val="single" w:sz="4" w:space="0" w:color="auto"/>
              <w:right w:val="single" w:sz="4" w:space="0" w:color="auto"/>
            </w:tcBorders>
            <w:shd w:val="clear" w:color="auto" w:fill="auto"/>
            <w:noWrap/>
            <w:vAlign w:val="center"/>
            <w:hideMark/>
          </w:tcPr>
          <w:p w14:paraId="28E3E2F8" w14:textId="77777777" w:rsidR="00460E9F" w:rsidRPr="00460E9F" w:rsidRDefault="008548A5" w:rsidP="00460E9F">
            <w:pPr>
              <w:rPr>
                <w:rFonts w:cs="Arial"/>
                <w:color w:val="000000"/>
              </w:rPr>
            </w:pPr>
            <w:r>
              <w:rPr>
                <w:rFonts w:cs="Arial"/>
                <w:color w:val="000000"/>
              </w:rPr>
              <w:t>0xFF</w:t>
            </w:r>
          </w:p>
        </w:tc>
        <w:tc>
          <w:tcPr>
            <w:tcW w:w="3510" w:type="dxa"/>
            <w:tcBorders>
              <w:top w:val="nil"/>
              <w:left w:val="nil"/>
              <w:bottom w:val="single" w:sz="4" w:space="0" w:color="auto"/>
              <w:right w:val="single" w:sz="4" w:space="0" w:color="auto"/>
            </w:tcBorders>
            <w:shd w:val="clear" w:color="auto" w:fill="auto"/>
            <w:noWrap/>
            <w:vAlign w:val="center"/>
            <w:hideMark/>
          </w:tcPr>
          <w:p w14:paraId="4986FB51" w14:textId="77777777" w:rsidR="00460E9F" w:rsidRPr="00460E9F" w:rsidRDefault="008548A5" w:rsidP="00460E9F">
            <w:pPr>
              <w:rPr>
                <w:rFonts w:cs="Arial"/>
                <w:color w:val="000000"/>
              </w:rPr>
            </w:pPr>
            <w:r w:rsidRPr="00460E9F">
              <w:rPr>
                <w:rFonts w:cs="Arial"/>
                <w:color w:val="000000"/>
              </w:rPr>
              <w:t> </w:t>
            </w:r>
          </w:p>
        </w:tc>
      </w:tr>
    </w:tbl>
    <w:p w14:paraId="4F42670A" w14:textId="77777777" w:rsidR="00460E9F" w:rsidRDefault="007E738D" w:rsidP="00460E9F"/>
    <w:p w14:paraId="4177CB97" w14:textId="77777777" w:rsidR="00406F39" w:rsidRDefault="008548A5" w:rsidP="001E02A6">
      <w:pPr>
        <w:pStyle w:val="Heading4"/>
      </w:pPr>
      <w:r w:rsidRPr="00B9479B">
        <w:t>MD-REQ-454794/A-NumberOfConnectedDeviceStatus</w:t>
      </w:r>
    </w:p>
    <w:p w14:paraId="2BCA3B58" w14:textId="77777777" w:rsidR="000115C9" w:rsidRPr="00DF4E86" w:rsidRDefault="008548A5" w:rsidP="00DF4E86">
      <w:r w:rsidRPr="00DF4E86">
        <w:t>Endpoint: SERVICES/DATA/TCU/WHSS/NUMBER_OF_CONNECTED_DEVICES</w:t>
      </w:r>
    </w:p>
    <w:p w14:paraId="0853707F" w14:textId="77777777" w:rsidR="00D25A2E" w:rsidRPr="00DF4E86" w:rsidRDefault="007E738D" w:rsidP="00DF4E86"/>
    <w:p w14:paraId="040F5D3B" w14:textId="77777777" w:rsidR="000115C9" w:rsidRPr="00DF4E86" w:rsidRDefault="008548A5" w:rsidP="00DF4E86">
      <w:r w:rsidRPr="00DF4E86">
        <w:t>This API is used to broadcast the number of devices currently connected.</w:t>
      </w:r>
    </w:p>
    <w:p w14:paraId="5C785089" w14:textId="77777777" w:rsidR="000115C9" w:rsidRDefault="007E738D" w:rsidP="000115C9"/>
    <w:tbl>
      <w:tblPr>
        <w:tblW w:w="9633" w:type="dxa"/>
        <w:jc w:val="center"/>
        <w:tblLayout w:type="fixed"/>
        <w:tblCellMar>
          <w:left w:w="10" w:type="dxa"/>
          <w:right w:w="10" w:type="dxa"/>
        </w:tblCellMar>
        <w:tblLook w:val="0000" w:firstRow="0" w:lastRow="0" w:firstColumn="0" w:lastColumn="0" w:noHBand="0" w:noVBand="0"/>
      </w:tblPr>
      <w:tblGrid>
        <w:gridCol w:w="625"/>
        <w:gridCol w:w="900"/>
        <w:gridCol w:w="540"/>
        <w:gridCol w:w="900"/>
        <w:gridCol w:w="1440"/>
        <w:gridCol w:w="810"/>
        <w:gridCol w:w="4410"/>
        <w:gridCol w:w="8"/>
      </w:tblGrid>
      <w:tr w:rsidR="00754B0E" w:rsidRPr="00282485" w14:paraId="0BB7D6BD" w14:textId="77777777" w:rsidTr="00CE4467">
        <w:trPr>
          <w:trHeight w:val="70"/>
          <w:jc w:val="center"/>
        </w:trPr>
        <w:tc>
          <w:tcPr>
            <w:tcW w:w="9633"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0EB68924" w14:textId="77777777" w:rsidR="00754B0E" w:rsidRPr="00282485" w:rsidRDefault="007E738D" w:rsidP="00E62CC1">
            <w:pPr>
              <w:spacing w:line="251" w:lineRule="auto"/>
              <w:rPr>
                <w:sz w:val="8"/>
              </w:rPr>
            </w:pPr>
          </w:p>
        </w:tc>
      </w:tr>
      <w:tr w:rsidR="00754B0E" w:rsidRPr="00282485" w14:paraId="4DC4FCEC"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5CE07" w14:textId="77777777" w:rsidR="00754B0E" w:rsidRPr="00282485" w:rsidRDefault="008548A5" w:rsidP="00E62CC1">
            <w:pPr>
              <w:spacing w:line="251" w:lineRule="auto"/>
            </w:pPr>
            <w:r w:rsidRPr="00282485">
              <w:rPr>
                <w:b/>
              </w:rPr>
              <w:t>Method Type</w:t>
            </w:r>
          </w:p>
        </w:tc>
        <w:tc>
          <w:tcPr>
            <w:tcW w:w="8108"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ADB351" w14:textId="77777777" w:rsidR="00754B0E" w:rsidRPr="00282485" w:rsidRDefault="008548A5" w:rsidP="00E62CC1">
            <w:pPr>
              <w:spacing w:line="251" w:lineRule="auto"/>
            </w:pPr>
            <w:r>
              <w:rPr>
                <w:rFonts w:cs="Arial"/>
              </w:rPr>
              <w:t>OnChange</w:t>
            </w:r>
          </w:p>
        </w:tc>
      </w:tr>
      <w:tr w:rsidR="00754B0E" w:rsidRPr="00282485" w14:paraId="3730BD0F"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27C30D" w14:textId="77777777" w:rsidR="00754B0E" w:rsidRPr="00282485" w:rsidRDefault="008548A5" w:rsidP="00E62CC1">
            <w:pPr>
              <w:spacing w:line="251" w:lineRule="auto"/>
            </w:pPr>
            <w:r w:rsidRPr="00282485">
              <w:rPr>
                <w:b/>
              </w:rPr>
              <w:t>QoS Level</w:t>
            </w:r>
          </w:p>
        </w:tc>
        <w:tc>
          <w:tcPr>
            <w:tcW w:w="8108"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57290FB" w14:textId="77777777" w:rsidR="00754B0E" w:rsidRPr="00282485" w:rsidRDefault="008548A5" w:rsidP="00E62CC1">
            <w:pPr>
              <w:spacing w:line="251" w:lineRule="auto"/>
            </w:pPr>
            <w:r w:rsidRPr="00282485">
              <w:t>0</w:t>
            </w:r>
          </w:p>
        </w:tc>
      </w:tr>
      <w:tr w:rsidR="00754B0E" w:rsidRPr="00282485" w14:paraId="20EA23C0"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D1B40D" w14:textId="77777777" w:rsidR="00754B0E" w:rsidRPr="00282485" w:rsidRDefault="008548A5" w:rsidP="00E62CC1">
            <w:pPr>
              <w:spacing w:line="251" w:lineRule="auto"/>
            </w:pPr>
            <w:r w:rsidRPr="00282485">
              <w:rPr>
                <w:b/>
              </w:rPr>
              <w:t>Retained</w:t>
            </w:r>
          </w:p>
        </w:tc>
        <w:tc>
          <w:tcPr>
            <w:tcW w:w="8108"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EF53B20" w14:textId="77777777" w:rsidR="00754B0E" w:rsidRPr="00282485" w:rsidRDefault="008548A5" w:rsidP="00E62CC1">
            <w:pPr>
              <w:spacing w:line="251" w:lineRule="auto"/>
            </w:pPr>
            <w:r>
              <w:t>Yes</w:t>
            </w:r>
          </w:p>
        </w:tc>
      </w:tr>
      <w:tr w:rsidR="00754B0E" w:rsidRPr="00282485" w14:paraId="76A2BADF" w14:textId="77777777" w:rsidTr="00CE4467">
        <w:trPr>
          <w:trHeight w:val="70"/>
          <w:jc w:val="center"/>
        </w:trPr>
        <w:tc>
          <w:tcPr>
            <w:tcW w:w="9633"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16A5098" w14:textId="77777777" w:rsidR="00754B0E" w:rsidRPr="00282485" w:rsidRDefault="007E738D" w:rsidP="00E62CC1">
            <w:pPr>
              <w:spacing w:line="251" w:lineRule="auto"/>
              <w:rPr>
                <w:sz w:val="8"/>
              </w:rPr>
            </w:pPr>
          </w:p>
        </w:tc>
      </w:tr>
      <w:tr w:rsidR="00D13E7E" w:rsidRPr="000115C9" w14:paraId="69D81478" w14:textId="77777777" w:rsidTr="00CE4467">
        <w:tblPrEx>
          <w:tblLook w:val="04A0" w:firstRow="1" w:lastRow="0" w:firstColumn="1" w:lastColumn="0" w:noHBand="0" w:noVBand="1"/>
        </w:tblPrEx>
        <w:trPr>
          <w:gridAfter w:val="1"/>
          <w:wAfter w:w="8"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5BE7ED2E" w14:textId="77777777" w:rsidR="000115C9" w:rsidRPr="000115C9" w:rsidRDefault="008548A5" w:rsidP="000115C9">
            <w:pPr>
              <w:jc w:val="center"/>
              <w:rPr>
                <w:b/>
              </w:rPr>
            </w:pPr>
            <w:r w:rsidRPr="000115C9">
              <w:rPr>
                <w:b/>
              </w:rPr>
              <w:t>R/O</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B82D467" w14:textId="77777777" w:rsidR="000115C9" w:rsidRPr="000115C9" w:rsidRDefault="008548A5" w:rsidP="000115C9">
            <w:pPr>
              <w:rPr>
                <w:b/>
              </w:rPr>
            </w:pPr>
            <w:r w:rsidRPr="000115C9">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151B5354" w14:textId="77777777" w:rsidR="000115C9" w:rsidRPr="000115C9" w:rsidRDefault="008548A5" w:rsidP="000115C9">
            <w:pPr>
              <w:rPr>
                <w:b/>
              </w:rPr>
            </w:pPr>
            <w:r w:rsidRPr="000115C9">
              <w:rPr>
                <w:b/>
              </w:rPr>
              <w:t>Type</w:t>
            </w:r>
          </w:p>
        </w:tc>
        <w:tc>
          <w:tcPr>
            <w:tcW w:w="144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458842C" w14:textId="77777777" w:rsidR="000115C9" w:rsidRPr="000115C9" w:rsidRDefault="008548A5" w:rsidP="000115C9">
            <w:pPr>
              <w:rPr>
                <w:b/>
              </w:rPr>
            </w:pPr>
            <w:r w:rsidRPr="000115C9">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2D370D6" w14:textId="77777777" w:rsidR="000115C9" w:rsidRPr="000115C9" w:rsidRDefault="008548A5" w:rsidP="000115C9">
            <w:pPr>
              <w:rPr>
                <w:b/>
              </w:rPr>
            </w:pPr>
            <w:r w:rsidRPr="000115C9">
              <w:rPr>
                <w:b/>
              </w:rPr>
              <w:t>Value</w:t>
            </w:r>
          </w:p>
        </w:tc>
        <w:tc>
          <w:tcPr>
            <w:tcW w:w="44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49CAE50" w14:textId="77777777" w:rsidR="000115C9" w:rsidRPr="000115C9" w:rsidRDefault="008548A5" w:rsidP="000115C9">
            <w:pPr>
              <w:rPr>
                <w:b/>
              </w:rPr>
            </w:pPr>
            <w:r w:rsidRPr="000115C9">
              <w:rPr>
                <w:b/>
              </w:rPr>
              <w:t>Description</w:t>
            </w:r>
          </w:p>
        </w:tc>
      </w:tr>
      <w:tr w:rsidR="00D67634" w:rsidRPr="000115C9" w14:paraId="171E0034" w14:textId="77777777" w:rsidTr="00CE4467">
        <w:tblPrEx>
          <w:tblLook w:val="04A0" w:firstRow="1" w:lastRow="0" w:firstColumn="1" w:lastColumn="0" w:noHBand="0" w:noVBand="1"/>
        </w:tblPrEx>
        <w:trPr>
          <w:jc w:val="center"/>
        </w:trPr>
        <w:tc>
          <w:tcPr>
            <w:tcW w:w="9633" w:type="dxa"/>
            <w:gridSpan w:val="8"/>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1961E88" w14:textId="77777777" w:rsidR="00D67634" w:rsidRPr="000115C9" w:rsidRDefault="008548A5" w:rsidP="00D67634">
            <w:pPr>
              <w:rPr>
                <w:b/>
              </w:rPr>
            </w:pPr>
            <w:r w:rsidRPr="002F465B">
              <w:rPr>
                <w:b/>
              </w:rPr>
              <w:t>Request</w:t>
            </w:r>
          </w:p>
        </w:tc>
      </w:tr>
      <w:tr w:rsidR="00D67634" w:rsidRPr="000115C9" w14:paraId="76525CA7" w14:textId="77777777" w:rsidTr="00CE4467">
        <w:tblPrEx>
          <w:tblLook w:val="04A0" w:firstRow="1" w:lastRow="0" w:firstColumn="1" w:lastColumn="0" w:noHBand="0" w:noVBand="1"/>
        </w:tblPrEx>
        <w:trPr>
          <w:gridAfter w:val="1"/>
          <w:wAfter w:w="8"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FA9897" w14:textId="77777777" w:rsidR="00D67634" w:rsidRPr="000115C9" w:rsidRDefault="008548A5" w:rsidP="00D67634">
            <w:pPr>
              <w:jc w:val="center"/>
              <w:rPr>
                <w:b/>
              </w:rPr>
            </w:pPr>
            <w:r w:rsidRPr="002F465B">
              <w:rPr>
                <w:bCs/>
              </w:rPr>
              <w: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BCC08E" w14:textId="77777777" w:rsidR="00D67634" w:rsidRPr="000115C9" w:rsidRDefault="008548A5" w:rsidP="00D67634">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33F06A" w14:textId="77777777" w:rsidR="00D67634" w:rsidRPr="000115C9" w:rsidRDefault="008548A5" w:rsidP="00D67634">
            <w:pPr>
              <w:rPr>
                <w:b/>
              </w:rPr>
            </w:pPr>
            <w:r w:rsidRPr="002F465B">
              <w:rPr>
                <w:bCs/>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9ACA67" w14:textId="77777777" w:rsidR="00D67634" w:rsidRPr="000115C9" w:rsidRDefault="008548A5" w:rsidP="00D67634">
            <w:pPr>
              <w:rPr>
                <w:b/>
              </w:rPr>
            </w:pPr>
            <w:r w:rsidRPr="002F465B">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53BE97" w14:textId="77777777" w:rsidR="00D67634" w:rsidRPr="000115C9" w:rsidRDefault="008548A5" w:rsidP="00D67634">
            <w:pPr>
              <w:rPr>
                <w:b/>
              </w:rPr>
            </w:pPr>
            <w:r w:rsidRPr="002F465B">
              <w:rPr>
                <w:bCs/>
              </w:rPr>
              <w:t>-</w:t>
            </w:r>
          </w:p>
        </w:tc>
        <w:tc>
          <w:tcPr>
            <w:tcW w:w="44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C381AB" w14:textId="77777777" w:rsidR="00D67634" w:rsidRPr="000115C9" w:rsidRDefault="008548A5" w:rsidP="00D67634">
            <w:pPr>
              <w:rPr>
                <w:b/>
              </w:rPr>
            </w:pPr>
            <w:r>
              <w:rPr>
                <w:bCs/>
              </w:rPr>
              <w:t>N/A</w:t>
            </w:r>
          </w:p>
        </w:tc>
      </w:tr>
      <w:tr w:rsidR="000115C9" w:rsidRPr="000115C9" w14:paraId="731FE1DC" w14:textId="77777777" w:rsidTr="00CE4467">
        <w:tblPrEx>
          <w:tblLook w:val="04A0" w:firstRow="1" w:lastRow="0" w:firstColumn="1" w:lastColumn="0" w:noHBand="0" w:noVBand="1"/>
        </w:tblPrEx>
        <w:trPr>
          <w:jc w:val="center"/>
        </w:trPr>
        <w:tc>
          <w:tcPr>
            <w:tcW w:w="9633" w:type="dxa"/>
            <w:gridSpan w:val="8"/>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B96336" w14:textId="77777777" w:rsidR="000115C9" w:rsidRPr="000115C9" w:rsidRDefault="008548A5" w:rsidP="000115C9">
            <w:r w:rsidRPr="000115C9">
              <w:rPr>
                <w:b/>
              </w:rPr>
              <w:t>Response</w:t>
            </w:r>
          </w:p>
        </w:tc>
      </w:tr>
      <w:tr w:rsidR="00D13E7E" w:rsidRPr="000115C9" w14:paraId="4D79D879" w14:textId="77777777" w:rsidTr="00CE4467">
        <w:tblPrEx>
          <w:tblLook w:val="04A0" w:firstRow="1" w:lastRow="0" w:firstColumn="1" w:lastColumn="0" w:noHBand="0" w:noVBand="1"/>
        </w:tblPrEx>
        <w:trPr>
          <w:gridAfter w:val="1"/>
          <w:wAfter w:w="8"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28AD8F" w14:textId="77777777" w:rsidR="000115C9" w:rsidRPr="000115C9" w:rsidRDefault="008548A5" w:rsidP="000115C9">
            <w:pPr>
              <w:jc w:val="center"/>
            </w:pPr>
            <w:r w:rsidRPr="000115C9">
              <w:t>R</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970B83" w14:textId="77777777" w:rsidR="000115C9" w:rsidRPr="000115C9" w:rsidRDefault="008548A5" w:rsidP="000115C9">
            <w:r w:rsidRPr="000115C9">
              <w:t>messag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A15BC8" w14:textId="77777777" w:rsidR="000115C9" w:rsidRPr="000115C9" w:rsidRDefault="008548A5" w:rsidP="000115C9">
            <w:r>
              <w:t>Enum</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4AF487" w14:textId="77777777" w:rsidR="000115C9" w:rsidRPr="000115C9" w:rsidRDefault="008548A5" w:rsidP="000115C9">
            <w: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93B609" w14:textId="77777777" w:rsidR="000115C9" w:rsidRPr="000115C9" w:rsidRDefault="008548A5" w:rsidP="000115C9">
            <w:pPr>
              <w:rPr>
                <w:highlight w:val="yellow"/>
              </w:rPr>
            </w:pPr>
            <w:r w:rsidRPr="0000364A">
              <w:t>-</w:t>
            </w:r>
          </w:p>
        </w:tc>
        <w:tc>
          <w:tcPr>
            <w:tcW w:w="4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BB4CB1" w14:textId="77777777" w:rsidR="000115C9" w:rsidRPr="000115C9" w:rsidRDefault="008548A5" w:rsidP="000115C9">
            <w:pPr>
              <w:rPr>
                <w:highlight w:val="yellow"/>
              </w:rPr>
            </w:pPr>
            <w:r w:rsidRPr="000115C9">
              <w:rPr>
                <w:rFonts w:cs="Arial"/>
                <w:color w:val="000000"/>
              </w:rPr>
              <w:t>Status bit to indicate the number of devices currently connected</w:t>
            </w:r>
          </w:p>
        </w:tc>
      </w:tr>
      <w:tr w:rsidR="00D13E7E" w:rsidRPr="000115C9" w14:paraId="4F43FC24" w14:textId="77777777" w:rsidTr="00CE4467">
        <w:tblPrEx>
          <w:tblLook w:val="04A0" w:firstRow="1" w:lastRow="0" w:firstColumn="1" w:lastColumn="0" w:noHBand="0" w:noVBand="1"/>
        </w:tblPrEx>
        <w:trPr>
          <w:gridAfter w:val="1"/>
          <w:wAfter w:w="8"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72804F" w14:textId="77777777" w:rsidR="000115C9" w:rsidRPr="000115C9" w:rsidRDefault="007E738D" w:rsidP="000115C9">
            <w:pPr>
              <w:jc w:val="center"/>
              <w:rPr>
                <w:highlight w:val="yellow"/>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B13530" w14:textId="77777777" w:rsidR="000115C9" w:rsidRPr="000115C9" w:rsidRDefault="007E738D" w:rsidP="000115C9">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5227CA" w14:textId="77777777" w:rsidR="000115C9" w:rsidRPr="000115C9" w:rsidRDefault="007E738D" w:rsidP="000115C9">
            <w:pPr>
              <w:rPr>
                <w:highlight w:val="yellow"/>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8CD3074" w14:textId="77777777" w:rsidR="000115C9" w:rsidRPr="000115C9" w:rsidDel="005A4EE4" w:rsidRDefault="008548A5" w:rsidP="000115C9">
            <w:pPr>
              <w:rPr>
                <w:highlight w:val="yellow"/>
              </w:rPr>
            </w:pPr>
            <w:r w:rsidRPr="000115C9">
              <w:rPr>
                <w:rFonts w:cs="Arial"/>
                <w:color w:val="000000"/>
              </w:rPr>
              <w:t>0 Device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2C881DD" w14:textId="77777777" w:rsidR="000115C9" w:rsidRPr="000115C9" w:rsidDel="005A4EE4" w:rsidRDefault="008548A5" w:rsidP="000115C9">
            <w:pPr>
              <w:rPr>
                <w:highlight w:val="yellow"/>
              </w:rPr>
            </w:pPr>
            <w:r w:rsidRPr="000115C9">
              <w:rPr>
                <w:rFonts w:cs="Arial"/>
                <w:color w:val="000000"/>
              </w:rPr>
              <w:t>0x00</w:t>
            </w:r>
          </w:p>
        </w:tc>
        <w:tc>
          <w:tcPr>
            <w:tcW w:w="4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2ABA90" w14:textId="77777777" w:rsidR="000115C9" w:rsidRPr="000115C9" w:rsidDel="005A4EE4" w:rsidRDefault="007E738D" w:rsidP="000115C9">
            <w:pPr>
              <w:rPr>
                <w:highlight w:val="yellow"/>
              </w:rPr>
            </w:pPr>
          </w:p>
        </w:tc>
      </w:tr>
      <w:tr w:rsidR="00D13E7E" w:rsidRPr="000115C9" w14:paraId="5D7CB7AC" w14:textId="77777777" w:rsidTr="00CE4467">
        <w:tblPrEx>
          <w:tblLook w:val="04A0" w:firstRow="1" w:lastRow="0" w:firstColumn="1" w:lastColumn="0" w:noHBand="0" w:noVBand="1"/>
        </w:tblPrEx>
        <w:trPr>
          <w:gridAfter w:val="1"/>
          <w:wAfter w:w="8"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2CE0C1" w14:textId="77777777" w:rsidR="000115C9" w:rsidRPr="000115C9" w:rsidRDefault="007E738D" w:rsidP="000115C9">
            <w:pPr>
              <w:jc w:val="center"/>
              <w:rPr>
                <w:highlight w:val="yellow"/>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B75562" w14:textId="77777777" w:rsidR="000115C9" w:rsidRPr="000115C9" w:rsidRDefault="007E738D" w:rsidP="000115C9">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536174" w14:textId="77777777" w:rsidR="000115C9" w:rsidRPr="000115C9" w:rsidRDefault="007E738D" w:rsidP="000115C9">
            <w:pPr>
              <w:rPr>
                <w:highlight w:val="yellow"/>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7CE523E" w14:textId="77777777" w:rsidR="000115C9" w:rsidRPr="000115C9" w:rsidDel="005A4EE4" w:rsidRDefault="008548A5" w:rsidP="000115C9">
            <w:pPr>
              <w:rPr>
                <w:highlight w:val="yellow"/>
              </w:rPr>
            </w:pPr>
            <w:r w:rsidRPr="000115C9">
              <w:rPr>
                <w:rFonts w:cs="Arial"/>
                <w:color w:val="000000"/>
              </w:rPr>
              <w:t>1 Devic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135E9B7" w14:textId="77777777" w:rsidR="000115C9" w:rsidRPr="000115C9" w:rsidDel="005A4EE4" w:rsidRDefault="008548A5" w:rsidP="000115C9">
            <w:pPr>
              <w:rPr>
                <w:highlight w:val="yellow"/>
              </w:rPr>
            </w:pPr>
            <w:r w:rsidRPr="000115C9">
              <w:rPr>
                <w:rFonts w:cs="Arial"/>
                <w:color w:val="000000"/>
              </w:rPr>
              <w:t>0x01</w:t>
            </w:r>
          </w:p>
        </w:tc>
        <w:tc>
          <w:tcPr>
            <w:tcW w:w="4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53FF7A" w14:textId="77777777" w:rsidR="000115C9" w:rsidRPr="000115C9" w:rsidDel="005A4EE4" w:rsidRDefault="007E738D" w:rsidP="000115C9">
            <w:pPr>
              <w:rPr>
                <w:highlight w:val="yellow"/>
              </w:rPr>
            </w:pPr>
          </w:p>
        </w:tc>
      </w:tr>
      <w:tr w:rsidR="00D13E7E" w:rsidRPr="000115C9" w14:paraId="647E6A9C" w14:textId="77777777" w:rsidTr="00CE4467">
        <w:tblPrEx>
          <w:tblLook w:val="04A0" w:firstRow="1" w:lastRow="0" w:firstColumn="1" w:lastColumn="0" w:noHBand="0" w:noVBand="1"/>
        </w:tblPrEx>
        <w:trPr>
          <w:gridAfter w:val="1"/>
          <w:wAfter w:w="8"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9F1ED9" w14:textId="77777777" w:rsidR="000115C9" w:rsidRPr="000115C9" w:rsidRDefault="007E738D" w:rsidP="000115C9">
            <w:pPr>
              <w:jc w:val="center"/>
              <w:rPr>
                <w:highlight w:val="yellow"/>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6F2ABF" w14:textId="77777777" w:rsidR="000115C9" w:rsidRPr="000115C9" w:rsidRDefault="007E738D" w:rsidP="000115C9">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C7B8E7" w14:textId="77777777" w:rsidR="000115C9" w:rsidRPr="000115C9" w:rsidRDefault="007E738D" w:rsidP="000115C9">
            <w:pPr>
              <w:rPr>
                <w:highlight w:val="yellow"/>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0F0D55C1" w14:textId="77777777" w:rsidR="000115C9" w:rsidRPr="000115C9" w:rsidDel="005A4EE4" w:rsidRDefault="008548A5" w:rsidP="000115C9">
            <w:pPr>
              <w:rPr>
                <w:highlight w:val="yellow"/>
              </w:rPr>
            </w:pPr>
            <w:r w:rsidRPr="000115C9">
              <w:rPr>
                <w:rFonts w:cs="Arial"/>
                <w:color w:val="000000"/>
              </w:rPr>
              <w:t>2 Device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0D9F8CCE" w14:textId="77777777" w:rsidR="000115C9" w:rsidRPr="000115C9" w:rsidDel="005A4EE4" w:rsidRDefault="008548A5" w:rsidP="000115C9">
            <w:pPr>
              <w:rPr>
                <w:highlight w:val="yellow"/>
              </w:rPr>
            </w:pPr>
            <w:r w:rsidRPr="000115C9">
              <w:rPr>
                <w:rFonts w:cs="Arial"/>
                <w:color w:val="000000"/>
              </w:rPr>
              <w:t>0x02</w:t>
            </w:r>
          </w:p>
        </w:tc>
        <w:tc>
          <w:tcPr>
            <w:tcW w:w="4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E97D73" w14:textId="77777777" w:rsidR="000115C9" w:rsidRPr="000115C9" w:rsidDel="005A4EE4" w:rsidRDefault="007E738D" w:rsidP="000115C9">
            <w:pPr>
              <w:rPr>
                <w:highlight w:val="yellow"/>
              </w:rPr>
            </w:pPr>
          </w:p>
        </w:tc>
      </w:tr>
      <w:tr w:rsidR="00D13E7E" w:rsidRPr="000115C9" w14:paraId="7509F80C" w14:textId="77777777" w:rsidTr="00CE4467">
        <w:tblPrEx>
          <w:tblLook w:val="04A0" w:firstRow="1" w:lastRow="0" w:firstColumn="1" w:lastColumn="0" w:noHBand="0" w:noVBand="1"/>
        </w:tblPrEx>
        <w:trPr>
          <w:gridAfter w:val="1"/>
          <w:wAfter w:w="8"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CCC799" w14:textId="77777777" w:rsidR="000115C9" w:rsidRPr="000115C9" w:rsidRDefault="007E738D" w:rsidP="000115C9">
            <w:pPr>
              <w:jc w:val="center"/>
              <w:rPr>
                <w:highlight w:val="yellow"/>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122C20" w14:textId="77777777" w:rsidR="000115C9" w:rsidRPr="000115C9" w:rsidRDefault="007E738D" w:rsidP="000115C9">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337E8B" w14:textId="77777777" w:rsidR="000115C9" w:rsidRPr="000115C9" w:rsidRDefault="007E738D" w:rsidP="000115C9">
            <w:pPr>
              <w:rPr>
                <w:highlight w:val="yellow"/>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98AA02C" w14:textId="77777777" w:rsidR="000115C9" w:rsidRPr="000115C9" w:rsidDel="005A4EE4" w:rsidRDefault="008548A5" w:rsidP="000115C9">
            <w:pPr>
              <w:rPr>
                <w:highlight w:val="yellow"/>
              </w:rPr>
            </w:pPr>
            <w:r w:rsidRPr="000115C9">
              <w:rPr>
                <w:rFonts w:cs="Arial"/>
                <w:color w:val="000000"/>
              </w:rP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62F6D41" w14:textId="77777777" w:rsidR="000115C9" w:rsidRPr="000115C9" w:rsidDel="005A4EE4" w:rsidRDefault="008548A5" w:rsidP="000115C9">
            <w:pPr>
              <w:rPr>
                <w:highlight w:val="yellow"/>
              </w:rPr>
            </w:pPr>
            <w:r w:rsidRPr="000115C9">
              <w:rPr>
                <w:rFonts w:cs="Arial"/>
                <w:color w:val="000000"/>
              </w:rPr>
              <w:t>…</w:t>
            </w:r>
          </w:p>
        </w:tc>
        <w:tc>
          <w:tcPr>
            <w:tcW w:w="4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7F5C70" w14:textId="77777777" w:rsidR="000115C9" w:rsidRPr="000115C9" w:rsidDel="005A4EE4" w:rsidRDefault="007E738D" w:rsidP="000115C9">
            <w:pPr>
              <w:rPr>
                <w:highlight w:val="yellow"/>
              </w:rPr>
            </w:pPr>
          </w:p>
        </w:tc>
      </w:tr>
      <w:tr w:rsidR="00D13E7E" w:rsidRPr="000115C9" w14:paraId="0B2CE871" w14:textId="77777777" w:rsidTr="00CE4467">
        <w:tblPrEx>
          <w:tblLook w:val="04A0" w:firstRow="1" w:lastRow="0" w:firstColumn="1" w:lastColumn="0" w:noHBand="0" w:noVBand="1"/>
        </w:tblPrEx>
        <w:trPr>
          <w:gridAfter w:val="1"/>
          <w:wAfter w:w="8"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7DC984" w14:textId="77777777" w:rsidR="000115C9" w:rsidRPr="000115C9" w:rsidRDefault="007E738D" w:rsidP="000115C9">
            <w:pPr>
              <w:jc w:val="center"/>
              <w:rPr>
                <w:highlight w:val="yellow"/>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A888D2" w14:textId="77777777" w:rsidR="000115C9" w:rsidRPr="000115C9" w:rsidRDefault="007E738D" w:rsidP="000115C9">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95BF25" w14:textId="77777777" w:rsidR="000115C9" w:rsidRPr="000115C9" w:rsidRDefault="007E738D" w:rsidP="000115C9">
            <w:pPr>
              <w:rPr>
                <w:highlight w:val="yellow"/>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0DD2ED00" w14:textId="77777777" w:rsidR="000115C9" w:rsidRPr="000115C9" w:rsidRDefault="008548A5" w:rsidP="000115C9">
            <w:pPr>
              <w:rPr>
                <w:highlight w:val="yellow"/>
              </w:rPr>
            </w:pPr>
            <w:r w:rsidRPr="000115C9">
              <w:rPr>
                <w:rFonts w:cs="Arial"/>
                <w:color w:val="000000"/>
              </w:rPr>
              <w:t>255 Device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6FDAC475" w14:textId="77777777" w:rsidR="000115C9" w:rsidRPr="000115C9" w:rsidRDefault="008548A5" w:rsidP="000115C9">
            <w:pPr>
              <w:rPr>
                <w:highlight w:val="yellow"/>
              </w:rPr>
            </w:pPr>
            <w:r w:rsidRPr="000115C9">
              <w:rPr>
                <w:rFonts w:cs="Arial"/>
                <w:color w:val="000000"/>
              </w:rPr>
              <w:t>0xFF</w:t>
            </w:r>
          </w:p>
        </w:tc>
        <w:tc>
          <w:tcPr>
            <w:tcW w:w="44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AFA3D5" w14:textId="77777777" w:rsidR="000115C9" w:rsidRPr="000115C9" w:rsidRDefault="007E738D" w:rsidP="000115C9">
            <w:pPr>
              <w:rPr>
                <w:highlight w:val="yellow"/>
              </w:rPr>
            </w:pPr>
          </w:p>
        </w:tc>
      </w:tr>
    </w:tbl>
    <w:p w14:paraId="54DDE428" w14:textId="77777777" w:rsidR="00406F39" w:rsidRDefault="008548A5" w:rsidP="001E02A6">
      <w:pPr>
        <w:pStyle w:val="Heading4"/>
      </w:pPr>
      <w:r w:rsidRPr="00B9479B">
        <w:t>MD-REQ-222048/A-TelematicsDTC_St</w:t>
      </w:r>
    </w:p>
    <w:p w14:paraId="5F86B9B5" w14:textId="77777777" w:rsidR="00F73296" w:rsidRPr="00E40509" w:rsidRDefault="008548A5" w:rsidP="00F73296">
      <w:r w:rsidRPr="00E40509">
        <w:t>Message Type: Status</w:t>
      </w:r>
    </w:p>
    <w:p w14:paraId="4E8F332A" w14:textId="77777777" w:rsidR="00F73296" w:rsidRPr="00E40509" w:rsidRDefault="007E738D" w:rsidP="00F73296"/>
    <w:p w14:paraId="66AAA700" w14:textId="77777777" w:rsidR="00593D6A" w:rsidRDefault="008548A5" w:rsidP="00593D6A">
      <w:r>
        <w:t>This signal is used to inform the WifiHotSpotOnBoardClient any currently active telematics DTCs.</w:t>
      </w:r>
    </w:p>
    <w:p w14:paraId="3BD5958C" w14:textId="77777777" w:rsidR="00F73296" w:rsidRPr="00E40509" w:rsidRDefault="007E738D" w:rsidP="00F73296"/>
    <w:tbl>
      <w:tblPr>
        <w:tblW w:w="7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100"/>
        <w:gridCol w:w="1539"/>
        <w:gridCol w:w="3269"/>
      </w:tblGrid>
      <w:tr w:rsidR="00F73296" w14:paraId="01CC1C30" w14:textId="77777777" w:rsidTr="00105BE9">
        <w:trPr>
          <w:jc w:val="center"/>
        </w:trPr>
        <w:tc>
          <w:tcPr>
            <w:tcW w:w="823" w:type="dxa"/>
          </w:tcPr>
          <w:p w14:paraId="0BD700F1" w14:textId="77777777" w:rsidR="00F73296" w:rsidRPr="00E40509" w:rsidRDefault="008548A5" w:rsidP="00BA31A2">
            <w:pPr>
              <w:rPr>
                <w:b/>
              </w:rPr>
            </w:pPr>
            <w:r w:rsidRPr="00E40509">
              <w:rPr>
                <w:b/>
              </w:rPr>
              <w:t>Name</w:t>
            </w:r>
          </w:p>
        </w:tc>
        <w:tc>
          <w:tcPr>
            <w:tcW w:w="2100" w:type="dxa"/>
          </w:tcPr>
          <w:p w14:paraId="524BD24D" w14:textId="77777777" w:rsidR="00F73296" w:rsidRPr="00E40509" w:rsidRDefault="008548A5" w:rsidP="00BA31A2">
            <w:pPr>
              <w:rPr>
                <w:b/>
              </w:rPr>
            </w:pPr>
            <w:r w:rsidRPr="00E40509">
              <w:rPr>
                <w:b/>
              </w:rPr>
              <w:t>Literals</w:t>
            </w:r>
          </w:p>
        </w:tc>
        <w:tc>
          <w:tcPr>
            <w:tcW w:w="1539" w:type="dxa"/>
          </w:tcPr>
          <w:p w14:paraId="41CFA904" w14:textId="77777777" w:rsidR="00F73296" w:rsidRPr="00E40509" w:rsidRDefault="008548A5" w:rsidP="00BA31A2">
            <w:pPr>
              <w:rPr>
                <w:b/>
              </w:rPr>
            </w:pPr>
            <w:r w:rsidRPr="00E40509">
              <w:rPr>
                <w:b/>
              </w:rPr>
              <w:t>Value</w:t>
            </w:r>
          </w:p>
        </w:tc>
        <w:tc>
          <w:tcPr>
            <w:tcW w:w="3269" w:type="dxa"/>
          </w:tcPr>
          <w:p w14:paraId="5693DE83" w14:textId="77777777" w:rsidR="00F73296" w:rsidRPr="00E40509" w:rsidRDefault="008548A5" w:rsidP="00BA31A2">
            <w:pPr>
              <w:rPr>
                <w:b/>
              </w:rPr>
            </w:pPr>
            <w:r w:rsidRPr="00E40509">
              <w:rPr>
                <w:b/>
              </w:rPr>
              <w:t>Description</w:t>
            </w:r>
          </w:p>
        </w:tc>
      </w:tr>
      <w:tr w:rsidR="00593D6A" w14:paraId="092260D4" w14:textId="77777777" w:rsidTr="00105BE9">
        <w:trPr>
          <w:jc w:val="center"/>
        </w:trPr>
        <w:tc>
          <w:tcPr>
            <w:tcW w:w="823" w:type="dxa"/>
            <w:vAlign w:val="center"/>
          </w:tcPr>
          <w:p w14:paraId="0E6213B0" w14:textId="77777777" w:rsidR="00593D6A" w:rsidRPr="00825ED5" w:rsidRDefault="008548A5">
            <w:pPr>
              <w:rPr>
                <w:rFonts w:cs="Arial"/>
                <w:color w:val="000000"/>
              </w:rPr>
            </w:pPr>
            <w:r w:rsidRPr="00825ED5">
              <w:rPr>
                <w:rFonts w:cs="Arial"/>
                <w:color w:val="000000"/>
              </w:rPr>
              <w:t>Type</w:t>
            </w:r>
          </w:p>
        </w:tc>
        <w:tc>
          <w:tcPr>
            <w:tcW w:w="2100" w:type="dxa"/>
            <w:vAlign w:val="center"/>
          </w:tcPr>
          <w:p w14:paraId="639A0DE5" w14:textId="77777777" w:rsidR="00593D6A" w:rsidRPr="00825ED5" w:rsidRDefault="008548A5">
            <w:pPr>
              <w:rPr>
                <w:rFonts w:cs="Arial"/>
                <w:color w:val="000000"/>
              </w:rPr>
            </w:pPr>
            <w:r w:rsidRPr="00825ED5">
              <w:rPr>
                <w:rFonts w:cs="Arial"/>
                <w:color w:val="000000"/>
              </w:rPr>
              <w:t>-</w:t>
            </w:r>
          </w:p>
        </w:tc>
        <w:tc>
          <w:tcPr>
            <w:tcW w:w="1539" w:type="dxa"/>
            <w:vAlign w:val="center"/>
          </w:tcPr>
          <w:p w14:paraId="2813FB8F" w14:textId="77777777" w:rsidR="00593D6A" w:rsidRPr="00825ED5" w:rsidRDefault="008548A5">
            <w:pPr>
              <w:rPr>
                <w:rFonts w:cs="Arial"/>
                <w:color w:val="000000"/>
              </w:rPr>
            </w:pPr>
            <w:r w:rsidRPr="00825ED5">
              <w:rPr>
                <w:rFonts w:cs="Arial"/>
                <w:color w:val="000000"/>
              </w:rPr>
              <w:t>-</w:t>
            </w:r>
          </w:p>
        </w:tc>
        <w:tc>
          <w:tcPr>
            <w:tcW w:w="3269" w:type="dxa"/>
            <w:vAlign w:val="center"/>
          </w:tcPr>
          <w:p w14:paraId="21A66FF9" w14:textId="77777777" w:rsidR="00593D6A" w:rsidRPr="00825ED5" w:rsidRDefault="008548A5" w:rsidP="00063CB1">
            <w:pPr>
              <w:rPr>
                <w:rFonts w:cs="Arial"/>
                <w:color w:val="000000"/>
              </w:rPr>
            </w:pPr>
            <w:r>
              <w:rPr>
                <w:rFonts w:cs="Arial"/>
                <w:color w:val="000000"/>
              </w:rPr>
              <w:t>C</w:t>
            </w:r>
            <w:r w:rsidRPr="00063CB1">
              <w:rPr>
                <w:rFonts w:cs="Arial"/>
                <w:color w:val="000000"/>
              </w:rPr>
              <w:t>urrently active Telematics DTC</w:t>
            </w:r>
          </w:p>
        </w:tc>
      </w:tr>
      <w:tr w:rsidR="00825ED5" w14:paraId="242A73EB" w14:textId="77777777" w:rsidTr="00105BE9">
        <w:trPr>
          <w:jc w:val="center"/>
        </w:trPr>
        <w:tc>
          <w:tcPr>
            <w:tcW w:w="823" w:type="dxa"/>
            <w:vAlign w:val="center"/>
          </w:tcPr>
          <w:p w14:paraId="06E94F6E" w14:textId="77777777" w:rsidR="00825ED5" w:rsidRPr="00825ED5" w:rsidRDefault="008548A5">
            <w:pPr>
              <w:rPr>
                <w:rFonts w:cs="Arial"/>
                <w:color w:val="000000"/>
              </w:rPr>
            </w:pPr>
            <w:r w:rsidRPr="00825ED5">
              <w:rPr>
                <w:rFonts w:cs="Arial"/>
                <w:color w:val="000000"/>
              </w:rPr>
              <w:t> </w:t>
            </w:r>
          </w:p>
        </w:tc>
        <w:tc>
          <w:tcPr>
            <w:tcW w:w="2100" w:type="dxa"/>
          </w:tcPr>
          <w:p w14:paraId="3F98DB18" w14:textId="77777777" w:rsidR="00825ED5" w:rsidRPr="00825ED5" w:rsidRDefault="008548A5" w:rsidP="00502C88">
            <w:pPr>
              <w:rPr>
                <w:rFonts w:cs="Arial"/>
              </w:rPr>
            </w:pPr>
            <w:r w:rsidRPr="00825ED5">
              <w:rPr>
                <w:rFonts w:cs="Arial"/>
              </w:rPr>
              <w:t>Null</w:t>
            </w:r>
          </w:p>
        </w:tc>
        <w:tc>
          <w:tcPr>
            <w:tcW w:w="1539" w:type="dxa"/>
          </w:tcPr>
          <w:p w14:paraId="661A0108" w14:textId="77777777" w:rsidR="00825ED5" w:rsidRPr="00825ED5" w:rsidRDefault="008548A5" w:rsidP="00502C88">
            <w:pPr>
              <w:rPr>
                <w:rFonts w:cs="Arial"/>
              </w:rPr>
            </w:pPr>
            <w:r w:rsidRPr="00825ED5">
              <w:rPr>
                <w:rFonts w:cs="Arial"/>
              </w:rPr>
              <w:t>0x00</w:t>
            </w:r>
            <w:r>
              <w:rPr>
                <w:rFonts w:cs="Arial"/>
              </w:rPr>
              <w:t>0</w:t>
            </w:r>
          </w:p>
        </w:tc>
        <w:tc>
          <w:tcPr>
            <w:tcW w:w="3269" w:type="dxa"/>
          </w:tcPr>
          <w:p w14:paraId="0EA67D88" w14:textId="77777777" w:rsidR="00825ED5" w:rsidRPr="00825ED5" w:rsidRDefault="007E738D" w:rsidP="00502C88">
            <w:pPr>
              <w:rPr>
                <w:rFonts w:cs="Arial"/>
              </w:rPr>
            </w:pPr>
          </w:p>
        </w:tc>
      </w:tr>
      <w:tr w:rsidR="00825ED5" w14:paraId="619FB4AC" w14:textId="77777777" w:rsidTr="00105BE9">
        <w:trPr>
          <w:jc w:val="center"/>
        </w:trPr>
        <w:tc>
          <w:tcPr>
            <w:tcW w:w="823" w:type="dxa"/>
            <w:vAlign w:val="center"/>
          </w:tcPr>
          <w:p w14:paraId="0BADC9FA" w14:textId="77777777" w:rsidR="00825ED5" w:rsidRPr="00825ED5" w:rsidRDefault="008548A5">
            <w:pPr>
              <w:rPr>
                <w:rFonts w:cs="Arial"/>
                <w:color w:val="000000"/>
              </w:rPr>
            </w:pPr>
            <w:r w:rsidRPr="00825ED5">
              <w:rPr>
                <w:rFonts w:cs="Arial"/>
                <w:color w:val="000000"/>
              </w:rPr>
              <w:t> </w:t>
            </w:r>
          </w:p>
        </w:tc>
        <w:tc>
          <w:tcPr>
            <w:tcW w:w="2100" w:type="dxa"/>
          </w:tcPr>
          <w:p w14:paraId="252A39DD" w14:textId="77777777" w:rsidR="00825ED5" w:rsidRPr="00825ED5" w:rsidRDefault="008548A5" w:rsidP="00502C88">
            <w:pPr>
              <w:rPr>
                <w:rFonts w:cs="Arial"/>
              </w:rPr>
            </w:pPr>
            <w:r w:rsidRPr="00063CB1">
              <w:rPr>
                <w:rFonts w:cs="Arial"/>
              </w:rPr>
              <w:t>Chipset Init. Failure</w:t>
            </w:r>
          </w:p>
        </w:tc>
        <w:tc>
          <w:tcPr>
            <w:tcW w:w="1539" w:type="dxa"/>
          </w:tcPr>
          <w:p w14:paraId="5FFA960B" w14:textId="77777777" w:rsidR="00825ED5" w:rsidRPr="00825ED5" w:rsidRDefault="008548A5" w:rsidP="00502C88">
            <w:pPr>
              <w:rPr>
                <w:rFonts w:cs="Arial"/>
              </w:rPr>
            </w:pPr>
            <w:r w:rsidRPr="00825ED5">
              <w:rPr>
                <w:rFonts w:cs="Arial"/>
              </w:rPr>
              <w:t>0x0</w:t>
            </w:r>
            <w:r>
              <w:rPr>
                <w:rFonts w:cs="Arial"/>
              </w:rPr>
              <w:t>0</w:t>
            </w:r>
            <w:r w:rsidRPr="00825ED5">
              <w:rPr>
                <w:rFonts w:cs="Arial"/>
              </w:rPr>
              <w:t>1</w:t>
            </w:r>
          </w:p>
        </w:tc>
        <w:tc>
          <w:tcPr>
            <w:tcW w:w="3269" w:type="dxa"/>
          </w:tcPr>
          <w:p w14:paraId="2B5B1E21" w14:textId="77777777" w:rsidR="00825ED5" w:rsidRPr="00825ED5" w:rsidRDefault="007E738D" w:rsidP="00502C88">
            <w:pPr>
              <w:rPr>
                <w:rFonts w:cs="Arial"/>
              </w:rPr>
            </w:pPr>
          </w:p>
        </w:tc>
      </w:tr>
      <w:tr w:rsidR="00105BE9" w14:paraId="761134B7" w14:textId="77777777" w:rsidTr="00105BE9">
        <w:trPr>
          <w:jc w:val="center"/>
        </w:trPr>
        <w:tc>
          <w:tcPr>
            <w:tcW w:w="823" w:type="dxa"/>
            <w:vAlign w:val="center"/>
          </w:tcPr>
          <w:p w14:paraId="46E31EC6" w14:textId="77777777" w:rsidR="00105BE9" w:rsidRPr="00825ED5" w:rsidRDefault="007E738D">
            <w:pPr>
              <w:rPr>
                <w:rFonts w:cs="Arial"/>
                <w:color w:val="000000"/>
              </w:rPr>
            </w:pPr>
          </w:p>
        </w:tc>
        <w:tc>
          <w:tcPr>
            <w:tcW w:w="2100" w:type="dxa"/>
          </w:tcPr>
          <w:p w14:paraId="1220682D" w14:textId="77777777" w:rsidR="00105BE9" w:rsidRPr="00825ED5" w:rsidRDefault="008548A5" w:rsidP="00203138">
            <w:pPr>
              <w:rPr>
                <w:rFonts w:cs="Arial"/>
              </w:rPr>
            </w:pPr>
            <w:r w:rsidRPr="00063CB1">
              <w:rPr>
                <w:rFonts w:cs="Arial"/>
              </w:rPr>
              <w:t>Runtime Error</w:t>
            </w:r>
          </w:p>
        </w:tc>
        <w:tc>
          <w:tcPr>
            <w:tcW w:w="1539" w:type="dxa"/>
          </w:tcPr>
          <w:p w14:paraId="00493C73" w14:textId="77777777" w:rsidR="00105BE9" w:rsidRPr="00825ED5" w:rsidRDefault="008548A5" w:rsidP="00203138">
            <w:pPr>
              <w:rPr>
                <w:rFonts w:cs="Arial"/>
              </w:rPr>
            </w:pPr>
            <w:r w:rsidRPr="00825ED5">
              <w:rPr>
                <w:rFonts w:cs="Arial"/>
              </w:rPr>
              <w:t>0x0</w:t>
            </w:r>
            <w:r>
              <w:rPr>
                <w:rFonts w:cs="Arial"/>
              </w:rPr>
              <w:t>0</w:t>
            </w:r>
            <w:r w:rsidRPr="00825ED5">
              <w:rPr>
                <w:rFonts w:cs="Arial"/>
              </w:rPr>
              <w:t>2</w:t>
            </w:r>
          </w:p>
        </w:tc>
        <w:tc>
          <w:tcPr>
            <w:tcW w:w="3269" w:type="dxa"/>
          </w:tcPr>
          <w:p w14:paraId="14A0C0CD" w14:textId="77777777" w:rsidR="00105BE9" w:rsidRPr="00825ED5" w:rsidRDefault="007E738D" w:rsidP="00502C88">
            <w:pPr>
              <w:rPr>
                <w:rFonts w:cs="Arial"/>
              </w:rPr>
            </w:pPr>
          </w:p>
        </w:tc>
      </w:tr>
      <w:tr w:rsidR="00105BE9" w14:paraId="483B1214" w14:textId="77777777" w:rsidTr="00105BE9">
        <w:trPr>
          <w:trHeight w:val="215"/>
          <w:jc w:val="center"/>
        </w:trPr>
        <w:tc>
          <w:tcPr>
            <w:tcW w:w="823" w:type="dxa"/>
            <w:vAlign w:val="center"/>
          </w:tcPr>
          <w:p w14:paraId="0D203A30" w14:textId="77777777" w:rsidR="00105BE9" w:rsidRPr="00825ED5" w:rsidRDefault="008548A5">
            <w:pPr>
              <w:rPr>
                <w:rFonts w:cs="Arial"/>
                <w:color w:val="000000"/>
              </w:rPr>
            </w:pPr>
            <w:r w:rsidRPr="00825ED5">
              <w:rPr>
                <w:rFonts w:cs="Arial"/>
                <w:color w:val="000000"/>
              </w:rPr>
              <w:t> </w:t>
            </w:r>
          </w:p>
        </w:tc>
        <w:tc>
          <w:tcPr>
            <w:tcW w:w="2100" w:type="dxa"/>
          </w:tcPr>
          <w:p w14:paraId="28650A19" w14:textId="77777777" w:rsidR="00105BE9" w:rsidRPr="00825ED5" w:rsidRDefault="008548A5" w:rsidP="00502C88">
            <w:pPr>
              <w:rPr>
                <w:rFonts w:cs="Arial"/>
              </w:rPr>
            </w:pPr>
            <w:r>
              <w:rPr>
                <w:rFonts w:cs="Arial"/>
              </w:rPr>
              <w:t>Reserved</w:t>
            </w:r>
          </w:p>
        </w:tc>
        <w:tc>
          <w:tcPr>
            <w:tcW w:w="1539" w:type="dxa"/>
          </w:tcPr>
          <w:p w14:paraId="47411F92" w14:textId="77777777" w:rsidR="00105BE9" w:rsidRPr="00825ED5" w:rsidRDefault="008548A5" w:rsidP="00502C88">
            <w:pPr>
              <w:rPr>
                <w:rFonts w:cs="Arial"/>
              </w:rPr>
            </w:pPr>
            <w:r w:rsidRPr="00105BE9">
              <w:rPr>
                <w:rFonts w:cs="Arial"/>
              </w:rPr>
              <w:t>0x003 - 0xFFF</w:t>
            </w:r>
          </w:p>
        </w:tc>
        <w:tc>
          <w:tcPr>
            <w:tcW w:w="3269" w:type="dxa"/>
          </w:tcPr>
          <w:p w14:paraId="2865109D" w14:textId="77777777" w:rsidR="00105BE9" w:rsidRPr="00825ED5" w:rsidRDefault="007E738D" w:rsidP="00502C88">
            <w:pPr>
              <w:rPr>
                <w:rFonts w:cs="Arial"/>
              </w:rPr>
            </w:pPr>
          </w:p>
        </w:tc>
      </w:tr>
    </w:tbl>
    <w:p w14:paraId="1D316834" w14:textId="77777777" w:rsidR="00500605" w:rsidRDefault="007E738D" w:rsidP="00500605"/>
    <w:p w14:paraId="0B774BB1" w14:textId="77777777" w:rsidR="00406F39" w:rsidRDefault="008548A5" w:rsidP="001E02A6">
      <w:pPr>
        <w:pStyle w:val="Heading4"/>
      </w:pPr>
      <w:r w:rsidRPr="00B9479B">
        <w:lastRenderedPageBreak/>
        <w:t>MD-REQ-454795/A-TelematicsDtcStatus</w:t>
      </w:r>
    </w:p>
    <w:p w14:paraId="7A9F6CA3" w14:textId="77777777" w:rsidR="005F62F6" w:rsidRPr="005F62F6" w:rsidRDefault="008548A5" w:rsidP="00D25A2E">
      <w:r w:rsidRPr="005F62F6">
        <w:t>Message Endpoint: SERVICES/DATA/TCU/WHSS/TELEMATICS_DTC</w:t>
      </w:r>
    </w:p>
    <w:p w14:paraId="511790EA" w14:textId="77777777" w:rsidR="005F62F6" w:rsidRPr="005F62F6" w:rsidRDefault="007E738D" w:rsidP="00D25A2E"/>
    <w:p w14:paraId="101F49D6" w14:textId="77777777" w:rsidR="005F62F6" w:rsidRPr="005F62F6" w:rsidRDefault="008548A5" w:rsidP="00D25A2E">
      <w:r w:rsidRPr="005F62F6">
        <w:t xml:space="preserve">This API is used to </w:t>
      </w:r>
      <w:r>
        <w:t xml:space="preserve">broadcast </w:t>
      </w:r>
      <w:r w:rsidRPr="005F62F6">
        <w:t>any currently active telematics DTCs.</w:t>
      </w:r>
    </w:p>
    <w:p w14:paraId="1B604EA4" w14:textId="77777777" w:rsidR="005F62F6" w:rsidRDefault="007E738D" w:rsidP="005F62F6"/>
    <w:tbl>
      <w:tblPr>
        <w:tblW w:w="9163" w:type="dxa"/>
        <w:jc w:val="center"/>
        <w:tblLayout w:type="fixed"/>
        <w:tblCellMar>
          <w:left w:w="10" w:type="dxa"/>
          <w:right w:w="10" w:type="dxa"/>
        </w:tblCellMar>
        <w:tblLook w:val="0000" w:firstRow="0" w:lastRow="0" w:firstColumn="0" w:lastColumn="0" w:noHBand="0" w:noVBand="0"/>
      </w:tblPr>
      <w:tblGrid>
        <w:gridCol w:w="625"/>
        <w:gridCol w:w="900"/>
        <w:gridCol w:w="540"/>
        <w:gridCol w:w="900"/>
        <w:gridCol w:w="1877"/>
        <w:gridCol w:w="810"/>
        <w:gridCol w:w="3511"/>
      </w:tblGrid>
      <w:tr w:rsidR="00754B0E" w:rsidRPr="00282485" w14:paraId="4D3C9264" w14:textId="77777777" w:rsidTr="00CE4467">
        <w:trPr>
          <w:trHeight w:val="70"/>
          <w:jc w:val="center"/>
        </w:trPr>
        <w:tc>
          <w:tcPr>
            <w:tcW w:w="9163"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8B5B062" w14:textId="77777777" w:rsidR="00754B0E" w:rsidRPr="00282485" w:rsidRDefault="007E738D" w:rsidP="00E62CC1">
            <w:pPr>
              <w:spacing w:line="251" w:lineRule="auto"/>
              <w:rPr>
                <w:sz w:val="8"/>
              </w:rPr>
            </w:pPr>
          </w:p>
        </w:tc>
      </w:tr>
      <w:tr w:rsidR="00754B0E" w:rsidRPr="00282485" w14:paraId="45A33654"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8EAA9" w14:textId="77777777" w:rsidR="00754B0E" w:rsidRPr="00282485" w:rsidRDefault="008548A5" w:rsidP="00E62CC1">
            <w:pPr>
              <w:spacing w:line="251" w:lineRule="auto"/>
            </w:pPr>
            <w:r w:rsidRPr="00282485">
              <w:rPr>
                <w:b/>
              </w:rPr>
              <w:t>Method Type</w:t>
            </w:r>
          </w:p>
        </w:tc>
        <w:tc>
          <w:tcPr>
            <w:tcW w:w="763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1DF1130" w14:textId="77777777" w:rsidR="00754B0E" w:rsidRPr="00282485" w:rsidRDefault="008548A5" w:rsidP="00E62CC1">
            <w:pPr>
              <w:spacing w:line="251" w:lineRule="auto"/>
            </w:pPr>
            <w:r>
              <w:rPr>
                <w:rFonts w:cs="Arial"/>
              </w:rPr>
              <w:t>OnChange</w:t>
            </w:r>
          </w:p>
        </w:tc>
      </w:tr>
      <w:tr w:rsidR="00754B0E" w:rsidRPr="00282485" w14:paraId="1719A7B8"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810D4" w14:textId="77777777" w:rsidR="00754B0E" w:rsidRPr="00282485" w:rsidRDefault="008548A5" w:rsidP="00E62CC1">
            <w:pPr>
              <w:spacing w:line="251" w:lineRule="auto"/>
            </w:pPr>
            <w:r w:rsidRPr="00282485">
              <w:rPr>
                <w:b/>
              </w:rPr>
              <w:t>QoS Level</w:t>
            </w:r>
          </w:p>
        </w:tc>
        <w:tc>
          <w:tcPr>
            <w:tcW w:w="763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05A6677" w14:textId="77777777" w:rsidR="00754B0E" w:rsidRPr="00282485" w:rsidRDefault="008548A5" w:rsidP="00E62CC1">
            <w:pPr>
              <w:spacing w:line="251" w:lineRule="auto"/>
            </w:pPr>
            <w:r w:rsidRPr="00282485">
              <w:t>0</w:t>
            </w:r>
          </w:p>
        </w:tc>
      </w:tr>
      <w:tr w:rsidR="00754B0E" w:rsidRPr="00282485" w14:paraId="6744B329" w14:textId="77777777" w:rsidTr="00CE4467">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43F211" w14:textId="77777777" w:rsidR="00754B0E" w:rsidRPr="00282485" w:rsidRDefault="008548A5" w:rsidP="00E62CC1">
            <w:pPr>
              <w:spacing w:line="251" w:lineRule="auto"/>
            </w:pPr>
            <w:r w:rsidRPr="00282485">
              <w:rPr>
                <w:b/>
              </w:rPr>
              <w:t>Retained</w:t>
            </w:r>
          </w:p>
        </w:tc>
        <w:tc>
          <w:tcPr>
            <w:tcW w:w="763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AA672C" w14:textId="77777777" w:rsidR="00754B0E" w:rsidRPr="00282485" w:rsidRDefault="008548A5" w:rsidP="00E62CC1">
            <w:pPr>
              <w:spacing w:line="251" w:lineRule="auto"/>
            </w:pPr>
            <w:r>
              <w:t>Yes</w:t>
            </w:r>
          </w:p>
        </w:tc>
      </w:tr>
      <w:tr w:rsidR="00754B0E" w:rsidRPr="00282485" w14:paraId="216CBA56" w14:textId="77777777" w:rsidTr="00CE4467">
        <w:trPr>
          <w:trHeight w:val="70"/>
          <w:jc w:val="center"/>
        </w:trPr>
        <w:tc>
          <w:tcPr>
            <w:tcW w:w="9163"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19A243B" w14:textId="77777777" w:rsidR="00754B0E" w:rsidRPr="00282485" w:rsidRDefault="007E738D" w:rsidP="00E62CC1">
            <w:pPr>
              <w:spacing w:line="251" w:lineRule="auto"/>
              <w:rPr>
                <w:sz w:val="8"/>
              </w:rPr>
            </w:pPr>
          </w:p>
        </w:tc>
      </w:tr>
      <w:tr w:rsidR="005F62F6" w:rsidRPr="005F62F6" w14:paraId="2112C145"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633532FB" w14:textId="77777777" w:rsidR="005F62F6" w:rsidRPr="005F62F6" w:rsidRDefault="008548A5" w:rsidP="005F62F6">
            <w:pPr>
              <w:jc w:val="center"/>
              <w:rPr>
                <w:b/>
              </w:rPr>
            </w:pPr>
            <w:r w:rsidRPr="005F62F6">
              <w:rPr>
                <w:b/>
              </w:rPr>
              <w:t>R/O</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AF1BACD" w14:textId="77777777" w:rsidR="005F62F6" w:rsidRPr="005F62F6" w:rsidRDefault="008548A5" w:rsidP="005F62F6">
            <w:pPr>
              <w:rPr>
                <w:b/>
              </w:rPr>
            </w:pPr>
            <w:r w:rsidRPr="005F62F6">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698085C" w14:textId="77777777" w:rsidR="005F62F6" w:rsidRPr="005F62F6" w:rsidRDefault="008548A5" w:rsidP="005F62F6">
            <w:pPr>
              <w:rPr>
                <w:b/>
              </w:rPr>
            </w:pPr>
            <w:r w:rsidRPr="005F62F6">
              <w:rPr>
                <w:b/>
              </w:rPr>
              <w:t>Type</w:t>
            </w:r>
          </w:p>
        </w:tc>
        <w:tc>
          <w:tcPr>
            <w:tcW w:w="1877"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185B2F9" w14:textId="77777777" w:rsidR="005F62F6" w:rsidRPr="005F62F6" w:rsidRDefault="008548A5" w:rsidP="005F62F6">
            <w:pPr>
              <w:rPr>
                <w:b/>
              </w:rPr>
            </w:pPr>
            <w:r w:rsidRPr="005F62F6">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12FD68B" w14:textId="77777777" w:rsidR="005F62F6" w:rsidRPr="005F62F6" w:rsidRDefault="008548A5" w:rsidP="005F62F6">
            <w:pPr>
              <w:rPr>
                <w:b/>
              </w:rPr>
            </w:pPr>
            <w:r w:rsidRPr="005F62F6">
              <w:rPr>
                <w:b/>
              </w:rPr>
              <w:t>Value</w:t>
            </w:r>
          </w:p>
        </w:tc>
        <w:tc>
          <w:tcPr>
            <w:tcW w:w="3511"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3467566" w14:textId="77777777" w:rsidR="005F62F6" w:rsidRPr="005F62F6" w:rsidRDefault="008548A5" w:rsidP="005F62F6">
            <w:pPr>
              <w:rPr>
                <w:b/>
              </w:rPr>
            </w:pPr>
            <w:r w:rsidRPr="005F62F6">
              <w:rPr>
                <w:b/>
              </w:rPr>
              <w:t>Description</w:t>
            </w:r>
          </w:p>
        </w:tc>
      </w:tr>
      <w:tr w:rsidR="00900510" w:rsidRPr="005F62F6" w14:paraId="2D2471D1" w14:textId="77777777" w:rsidTr="00CE4467">
        <w:tblPrEx>
          <w:tblLook w:val="04A0" w:firstRow="1" w:lastRow="0" w:firstColumn="1" w:lastColumn="0" w:noHBand="0" w:noVBand="1"/>
        </w:tblPrEx>
        <w:trPr>
          <w:jc w:val="center"/>
        </w:trPr>
        <w:tc>
          <w:tcPr>
            <w:tcW w:w="9163"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78D272A" w14:textId="77777777" w:rsidR="00900510" w:rsidRPr="005F62F6" w:rsidRDefault="008548A5" w:rsidP="00900510">
            <w:pPr>
              <w:rPr>
                <w:b/>
              </w:rPr>
            </w:pPr>
            <w:r w:rsidRPr="002F465B">
              <w:rPr>
                <w:b/>
              </w:rPr>
              <w:t>Request</w:t>
            </w:r>
          </w:p>
        </w:tc>
      </w:tr>
      <w:tr w:rsidR="00900510" w:rsidRPr="005F62F6" w14:paraId="41B06DDA"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F268E" w14:textId="77777777" w:rsidR="00900510" w:rsidRPr="005F62F6" w:rsidRDefault="008548A5" w:rsidP="00900510">
            <w:pPr>
              <w:jc w:val="center"/>
              <w:rPr>
                <w:b/>
              </w:rPr>
            </w:pPr>
            <w:r w:rsidRPr="002F465B">
              <w:rPr>
                <w:bCs/>
              </w:rPr>
              <w: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7084D" w14:textId="77777777" w:rsidR="00900510" w:rsidRPr="005F62F6" w:rsidRDefault="008548A5" w:rsidP="00900510">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64F56" w14:textId="77777777" w:rsidR="00900510" w:rsidRPr="005F62F6" w:rsidRDefault="008548A5" w:rsidP="00900510">
            <w:pPr>
              <w:rPr>
                <w:b/>
              </w:rPr>
            </w:pPr>
            <w:r w:rsidRPr="002F465B">
              <w:rPr>
                <w:bCs/>
              </w:rPr>
              <w:t>-</w:t>
            </w:r>
          </w:p>
        </w:tc>
        <w:tc>
          <w:tcPr>
            <w:tcW w:w="18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8E5628" w14:textId="77777777" w:rsidR="00900510" w:rsidRPr="005F62F6" w:rsidRDefault="008548A5" w:rsidP="00900510">
            <w:pPr>
              <w:rPr>
                <w:b/>
              </w:rPr>
            </w:pPr>
            <w:r w:rsidRPr="002F465B">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C140C" w14:textId="77777777" w:rsidR="00900510" w:rsidRPr="005F62F6" w:rsidRDefault="008548A5" w:rsidP="00900510">
            <w:pPr>
              <w:rPr>
                <w:b/>
              </w:rPr>
            </w:pPr>
            <w:r w:rsidRPr="002F465B">
              <w:rPr>
                <w:bCs/>
              </w:rPr>
              <w:t>-</w:t>
            </w:r>
          </w:p>
        </w:tc>
        <w:tc>
          <w:tcPr>
            <w:tcW w:w="35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9F031" w14:textId="77777777" w:rsidR="00900510" w:rsidRPr="005F62F6" w:rsidRDefault="008548A5" w:rsidP="00900510">
            <w:pPr>
              <w:rPr>
                <w:b/>
              </w:rPr>
            </w:pPr>
            <w:r>
              <w:rPr>
                <w:bCs/>
              </w:rPr>
              <w:t>N/A</w:t>
            </w:r>
          </w:p>
        </w:tc>
      </w:tr>
      <w:tr w:rsidR="00900510" w:rsidRPr="005F62F6" w14:paraId="659E768F" w14:textId="77777777" w:rsidTr="00CE4467">
        <w:tblPrEx>
          <w:tblLook w:val="04A0" w:firstRow="1" w:lastRow="0" w:firstColumn="1" w:lastColumn="0" w:noHBand="0" w:noVBand="1"/>
        </w:tblPrEx>
        <w:trPr>
          <w:jc w:val="center"/>
        </w:trPr>
        <w:tc>
          <w:tcPr>
            <w:tcW w:w="9163"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8732D52" w14:textId="77777777" w:rsidR="00900510" w:rsidRPr="005F62F6" w:rsidRDefault="008548A5" w:rsidP="00900510">
            <w:r w:rsidRPr="005F62F6">
              <w:rPr>
                <w:b/>
              </w:rPr>
              <w:t>Response</w:t>
            </w:r>
          </w:p>
        </w:tc>
      </w:tr>
      <w:tr w:rsidR="00900510" w:rsidRPr="005F62F6" w14:paraId="71F05ED7"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3728A4" w14:textId="77777777" w:rsidR="00900510" w:rsidRPr="005F62F6" w:rsidRDefault="008548A5" w:rsidP="00900510">
            <w:pPr>
              <w:jc w:val="center"/>
            </w:pPr>
            <w:r w:rsidRPr="005F62F6">
              <w:t>R</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1EC324" w14:textId="77777777" w:rsidR="00900510" w:rsidRPr="005F62F6" w:rsidRDefault="008548A5" w:rsidP="00900510">
            <w:r w:rsidRPr="005F62F6">
              <w:t>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311252" w14:textId="77777777" w:rsidR="00900510" w:rsidRPr="005F62F6" w:rsidRDefault="008548A5" w:rsidP="00900510">
            <w:r w:rsidRPr="005F62F6">
              <w:t>Enum</w:t>
            </w: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98B040" w14:textId="77777777" w:rsidR="00900510" w:rsidRPr="005F62F6" w:rsidRDefault="008548A5" w:rsidP="00900510">
            <w: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AE66A3" w14:textId="77777777" w:rsidR="00900510" w:rsidRPr="005F62F6" w:rsidRDefault="008548A5" w:rsidP="00900510">
            <w:pPr>
              <w:rPr>
                <w:highlight w:val="yellow"/>
              </w:rPr>
            </w:pPr>
            <w:r w:rsidRPr="005F62F6">
              <w:t>-</w:t>
            </w:r>
          </w:p>
        </w:tc>
        <w:tc>
          <w:tcPr>
            <w:tcW w:w="35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7A43774" w14:textId="77777777" w:rsidR="00900510" w:rsidRPr="005F62F6" w:rsidRDefault="008548A5" w:rsidP="00900510">
            <w:pPr>
              <w:rPr>
                <w:highlight w:val="yellow"/>
              </w:rPr>
            </w:pPr>
            <w:r w:rsidRPr="005F62F6">
              <w:rPr>
                <w:rFonts w:cs="Arial"/>
                <w:color w:val="000000"/>
              </w:rPr>
              <w:t>Currently active Telematics DTC</w:t>
            </w:r>
          </w:p>
        </w:tc>
      </w:tr>
      <w:tr w:rsidR="00900510" w:rsidRPr="005F62F6" w14:paraId="62F83269"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735F0F" w14:textId="77777777" w:rsidR="00900510" w:rsidRPr="005F62F6" w:rsidRDefault="007E738D" w:rsidP="00900510">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128D27" w14:textId="77777777" w:rsidR="00900510" w:rsidRPr="005F62F6" w:rsidRDefault="007E738D" w:rsidP="00900510"/>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BDEEAD" w14:textId="77777777" w:rsidR="00900510" w:rsidRPr="005F62F6" w:rsidRDefault="007E738D" w:rsidP="00900510"/>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7A570F" w14:textId="77777777" w:rsidR="00900510" w:rsidRPr="005F62F6" w:rsidRDefault="008548A5" w:rsidP="00900510">
            <w:r w:rsidRPr="005F62F6">
              <w:t>Non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6AD016" w14:textId="77777777" w:rsidR="00900510" w:rsidRPr="005F62F6" w:rsidRDefault="008548A5" w:rsidP="00900510">
            <w:pPr>
              <w:rPr>
                <w:highlight w:val="yellow"/>
              </w:rPr>
            </w:pPr>
            <w:r w:rsidRPr="005F62F6">
              <w:t>0x0</w:t>
            </w:r>
          </w:p>
        </w:tc>
        <w:tc>
          <w:tcPr>
            <w:tcW w:w="35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BDBC94" w14:textId="77777777" w:rsidR="00900510" w:rsidRPr="005F62F6" w:rsidRDefault="007E738D" w:rsidP="00900510">
            <w:pPr>
              <w:rPr>
                <w:highlight w:val="yellow"/>
              </w:rPr>
            </w:pPr>
          </w:p>
        </w:tc>
      </w:tr>
      <w:tr w:rsidR="00900510" w:rsidRPr="005F62F6" w14:paraId="59C7F163"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B2CC45" w14:textId="77777777" w:rsidR="00900510" w:rsidRPr="005F62F6" w:rsidRDefault="007E738D" w:rsidP="00900510">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536302" w14:textId="77777777" w:rsidR="00900510" w:rsidRPr="005F62F6" w:rsidRDefault="007E738D" w:rsidP="00900510"/>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0A2BCD" w14:textId="77777777" w:rsidR="00900510" w:rsidRPr="005F62F6" w:rsidRDefault="007E738D" w:rsidP="00900510"/>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3F3CDA" w14:textId="77777777" w:rsidR="00900510" w:rsidRPr="005F62F6" w:rsidRDefault="008548A5" w:rsidP="00900510">
            <w:r w:rsidRPr="005F62F6">
              <w:t>ChipsetInitFailur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0E47D2" w14:textId="77777777" w:rsidR="00900510" w:rsidRPr="005F62F6" w:rsidRDefault="008548A5" w:rsidP="00900510">
            <w:pPr>
              <w:rPr>
                <w:highlight w:val="yellow"/>
              </w:rPr>
            </w:pPr>
            <w:r w:rsidRPr="005F62F6">
              <w:t>0x1</w:t>
            </w:r>
          </w:p>
        </w:tc>
        <w:tc>
          <w:tcPr>
            <w:tcW w:w="35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E607D8" w14:textId="77777777" w:rsidR="00900510" w:rsidRPr="005F62F6" w:rsidRDefault="007E738D" w:rsidP="00900510">
            <w:pPr>
              <w:rPr>
                <w:highlight w:val="yellow"/>
              </w:rPr>
            </w:pPr>
          </w:p>
        </w:tc>
      </w:tr>
      <w:tr w:rsidR="00900510" w:rsidRPr="005F62F6" w14:paraId="7736D02E"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844FFC" w14:textId="77777777" w:rsidR="00900510" w:rsidRPr="005F62F6" w:rsidRDefault="007E738D" w:rsidP="00900510">
            <w:pPr>
              <w:jc w:val="center"/>
              <w:rPr>
                <w:highlight w:val="yellow"/>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FD5B66" w14:textId="77777777" w:rsidR="00900510" w:rsidRPr="005F62F6" w:rsidRDefault="007E738D" w:rsidP="00900510">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A844A1" w14:textId="77777777" w:rsidR="00900510" w:rsidRPr="005F62F6" w:rsidRDefault="007E738D" w:rsidP="00900510">
            <w:pPr>
              <w:rPr>
                <w:highlight w:val="yellow"/>
              </w:rPr>
            </w:pPr>
          </w:p>
        </w:tc>
        <w:tc>
          <w:tcPr>
            <w:tcW w:w="18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5D8F9C" w14:textId="77777777" w:rsidR="00900510" w:rsidRPr="005F62F6" w:rsidRDefault="008548A5" w:rsidP="00900510">
            <w:pPr>
              <w:rPr>
                <w:highlight w:val="yellow"/>
              </w:rPr>
            </w:pPr>
            <w:r w:rsidRPr="005F62F6">
              <w:t>RuntimeError</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5B1335" w14:textId="77777777" w:rsidR="00900510" w:rsidRPr="005F62F6" w:rsidRDefault="008548A5" w:rsidP="00900510">
            <w:pPr>
              <w:rPr>
                <w:highlight w:val="yellow"/>
              </w:rPr>
            </w:pPr>
            <w:r w:rsidRPr="005F62F6">
              <w:t>0x2</w:t>
            </w:r>
          </w:p>
        </w:tc>
        <w:tc>
          <w:tcPr>
            <w:tcW w:w="35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FCD9A7" w14:textId="77777777" w:rsidR="00900510" w:rsidRPr="005F62F6" w:rsidRDefault="007E738D" w:rsidP="00900510">
            <w:pPr>
              <w:rPr>
                <w:highlight w:val="yellow"/>
              </w:rPr>
            </w:pPr>
          </w:p>
        </w:tc>
      </w:tr>
    </w:tbl>
    <w:p w14:paraId="0CDD5FDD" w14:textId="77777777" w:rsidR="00406F39" w:rsidRDefault="008548A5" w:rsidP="001E02A6">
      <w:pPr>
        <w:pStyle w:val="Heading4"/>
      </w:pPr>
      <w:r w:rsidRPr="00B9479B">
        <w:t>MD-REQ-222050/A-DataUsageFeature_St</w:t>
      </w:r>
    </w:p>
    <w:p w14:paraId="23B34B2C" w14:textId="77777777" w:rsidR="00F73296" w:rsidRPr="00E40509" w:rsidRDefault="008548A5" w:rsidP="00F73296">
      <w:r w:rsidRPr="00E40509">
        <w:t>Message Type: Status</w:t>
      </w:r>
    </w:p>
    <w:p w14:paraId="30579F11" w14:textId="77777777" w:rsidR="00F73296" w:rsidRPr="00E40509" w:rsidRDefault="007E738D" w:rsidP="00F73296"/>
    <w:p w14:paraId="2C7E1EFA" w14:textId="77777777" w:rsidR="00593D6A" w:rsidRDefault="008548A5" w:rsidP="00593D6A">
      <w:r>
        <w:t>This signal is used to inform the WifiHotSpotOnBoardClient whether the Data Usage functionality is to be supported and shown to the customer.</w:t>
      </w:r>
    </w:p>
    <w:p w14:paraId="7D772174" w14:textId="77777777" w:rsidR="00F73296" w:rsidRPr="00E40509" w:rsidRDefault="007E738D" w:rsidP="00F73296"/>
    <w:tbl>
      <w:tblPr>
        <w:tblW w:w="7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100"/>
        <w:gridCol w:w="1539"/>
        <w:gridCol w:w="3269"/>
      </w:tblGrid>
      <w:tr w:rsidR="00F73296" w14:paraId="1AFC0525" w14:textId="77777777" w:rsidTr="00105BE9">
        <w:trPr>
          <w:jc w:val="center"/>
        </w:trPr>
        <w:tc>
          <w:tcPr>
            <w:tcW w:w="823" w:type="dxa"/>
          </w:tcPr>
          <w:p w14:paraId="5E4B47AA" w14:textId="77777777" w:rsidR="00F73296" w:rsidRPr="00E40509" w:rsidRDefault="008548A5" w:rsidP="00BA31A2">
            <w:pPr>
              <w:rPr>
                <w:b/>
              </w:rPr>
            </w:pPr>
            <w:r w:rsidRPr="00E40509">
              <w:rPr>
                <w:b/>
              </w:rPr>
              <w:t>Name</w:t>
            </w:r>
          </w:p>
        </w:tc>
        <w:tc>
          <w:tcPr>
            <w:tcW w:w="2100" w:type="dxa"/>
          </w:tcPr>
          <w:p w14:paraId="09092D96" w14:textId="77777777" w:rsidR="00F73296" w:rsidRPr="00E40509" w:rsidRDefault="008548A5" w:rsidP="00BA31A2">
            <w:pPr>
              <w:rPr>
                <w:b/>
              </w:rPr>
            </w:pPr>
            <w:r w:rsidRPr="00E40509">
              <w:rPr>
                <w:b/>
              </w:rPr>
              <w:t>Literals</w:t>
            </w:r>
          </w:p>
        </w:tc>
        <w:tc>
          <w:tcPr>
            <w:tcW w:w="1539" w:type="dxa"/>
          </w:tcPr>
          <w:p w14:paraId="40268B64" w14:textId="77777777" w:rsidR="00F73296" w:rsidRPr="00E40509" w:rsidRDefault="008548A5" w:rsidP="00BA31A2">
            <w:pPr>
              <w:rPr>
                <w:b/>
              </w:rPr>
            </w:pPr>
            <w:r w:rsidRPr="00E40509">
              <w:rPr>
                <w:b/>
              </w:rPr>
              <w:t>Value</w:t>
            </w:r>
          </w:p>
        </w:tc>
        <w:tc>
          <w:tcPr>
            <w:tcW w:w="3269" w:type="dxa"/>
          </w:tcPr>
          <w:p w14:paraId="21BE4223" w14:textId="77777777" w:rsidR="00F73296" w:rsidRPr="00E40509" w:rsidRDefault="008548A5" w:rsidP="00BA31A2">
            <w:pPr>
              <w:rPr>
                <w:b/>
              </w:rPr>
            </w:pPr>
            <w:r w:rsidRPr="00E40509">
              <w:rPr>
                <w:b/>
              </w:rPr>
              <w:t>Description</w:t>
            </w:r>
          </w:p>
        </w:tc>
      </w:tr>
      <w:tr w:rsidR="00E000EA" w14:paraId="015CA238" w14:textId="77777777" w:rsidTr="00105BE9">
        <w:trPr>
          <w:jc w:val="center"/>
        </w:trPr>
        <w:tc>
          <w:tcPr>
            <w:tcW w:w="823" w:type="dxa"/>
            <w:vAlign w:val="center"/>
          </w:tcPr>
          <w:p w14:paraId="515E1A68" w14:textId="77777777" w:rsidR="00E000EA" w:rsidRDefault="008548A5">
            <w:pPr>
              <w:rPr>
                <w:rFonts w:cs="Arial"/>
                <w:color w:val="000000"/>
              </w:rPr>
            </w:pPr>
            <w:r>
              <w:rPr>
                <w:rFonts w:cs="Arial"/>
                <w:color w:val="000000"/>
              </w:rPr>
              <w:t>Type</w:t>
            </w:r>
          </w:p>
        </w:tc>
        <w:tc>
          <w:tcPr>
            <w:tcW w:w="2100" w:type="dxa"/>
            <w:vAlign w:val="center"/>
          </w:tcPr>
          <w:p w14:paraId="2227E9F1" w14:textId="77777777" w:rsidR="00E000EA" w:rsidRDefault="008548A5">
            <w:pPr>
              <w:rPr>
                <w:rFonts w:cs="Arial"/>
                <w:color w:val="000000"/>
              </w:rPr>
            </w:pPr>
            <w:r>
              <w:rPr>
                <w:rFonts w:cs="Arial"/>
                <w:color w:val="000000"/>
              </w:rPr>
              <w:t>-</w:t>
            </w:r>
          </w:p>
        </w:tc>
        <w:tc>
          <w:tcPr>
            <w:tcW w:w="1539" w:type="dxa"/>
            <w:vAlign w:val="center"/>
          </w:tcPr>
          <w:p w14:paraId="70467413" w14:textId="77777777" w:rsidR="00E000EA" w:rsidRDefault="008548A5">
            <w:pPr>
              <w:rPr>
                <w:rFonts w:cs="Arial"/>
                <w:color w:val="000000"/>
              </w:rPr>
            </w:pPr>
            <w:r>
              <w:rPr>
                <w:rFonts w:cs="Arial"/>
                <w:color w:val="000000"/>
              </w:rPr>
              <w:t>-</w:t>
            </w:r>
          </w:p>
        </w:tc>
        <w:tc>
          <w:tcPr>
            <w:tcW w:w="3269" w:type="dxa"/>
            <w:vAlign w:val="center"/>
          </w:tcPr>
          <w:p w14:paraId="59DFFF93" w14:textId="77777777" w:rsidR="00E000EA" w:rsidRDefault="008548A5">
            <w:pPr>
              <w:rPr>
                <w:rFonts w:cs="Arial"/>
                <w:color w:val="000000"/>
              </w:rPr>
            </w:pPr>
            <w:r>
              <w:rPr>
                <w:rFonts w:cs="Arial"/>
                <w:color w:val="000000"/>
              </w:rPr>
              <w:t>Data Usage functionality status</w:t>
            </w:r>
          </w:p>
        </w:tc>
      </w:tr>
      <w:tr w:rsidR="00E000EA" w14:paraId="3921BE40" w14:textId="77777777" w:rsidTr="009D3F65">
        <w:trPr>
          <w:jc w:val="center"/>
        </w:trPr>
        <w:tc>
          <w:tcPr>
            <w:tcW w:w="823" w:type="dxa"/>
            <w:vAlign w:val="center"/>
          </w:tcPr>
          <w:p w14:paraId="59C7DC77" w14:textId="77777777" w:rsidR="00E000EA" w:rsidRDefault="008548A5">
            <w:pPr>
              <w:rPr>
                <w:rFonts w:cs="Arial"/>
                <w:color w:val="000000"/>
              </w:rPr>
            </w:pPr>
            <w:r>
              <w:rPr>
                <w:rFonts w:cs="Arial"/>
                <w:color w:val="000000"/>
              </w:rPr>
              <w:t> </w:t>
            </w:r>
          </w:p>
        </w:tc>
        <w:tc>
          <w:tcPr>
            <w:tcW w:w="2100" w:type="dxa"/>
            <w:vAlign w:val="center"/>
          </w:tcPr>
          <w:p w14:paraId="63619BD1" w14:textId="77777777" w:rsidR="00E000EA" w:rsidRDefault="008548A5">
            <w:pPr>
              <w:rPr>
                <w:rFonts w:cs="Arial"/>
                <w:color w:val="000000"/>
              </w:rPr>
            </w:pPr>
            <w:r>
              <w:rPr>
                <w:rFonts w:cs="Arial"/>
                <w:color w:val="000000"/>
              </w:rPr>
              <w:t>Null</w:t>
            </w:r>
          </w:p>
        </w:tc>
        <w:tc>
          <w:tcPr>
            <w:tcW w:w="1539" w:type="dxa"/>
            <w:vAlign w:val="center"/>
          </w:tcPr>
          <w:p w14:paraId="32A39D62" w14:textId="77777777" w:rsidR="00E000EA" w:rsidRDefault="008548A5">
            <w:pPr>
              <w:rPr>
                <w:rFonts w:cs="Arial"/>
                <w:color w:val="000000"/>
              </w:rPr>
            </w:pPr>
            <w:r>
              <w:rPr>
                <w:rFonts w:cs="Arial"/>
                <w:color w:val="000000"/>
              </w:rPr>
              <w:t>0x00</w:t>
            </w:r>
          </w:p>
        </w:tc>
        <w:tc>
          <w:tcPr>
            <w:tcW w:w="3269" w:type="dxa"/>
            <w:vAlign w:val="center"/>
          </w:tcPr>
          <w:p w14:paraId="49D98720" w14:textId="77777777" w:rsidR="00E000EA" w:rsidRDefault="008548A5">
            <w:pPr>
              <w:rPr>
                <w:rFonts w:cs="Arial"/>
                <w:color w:val="000000"/>
              </w:rPr>
            </w:pPr>
            <w:r>
              <w:rPr>
                <w:rFonts w:cs="Arial"/>
                <w:color w:val="000000"/>
              </w:rPr>
              <w:t> </w:t>
            </w:r>
          </w:p>
        </w:tc>
      </w:tr>
      <w:tr w:rsidR="00E000EA" w14:paraId="3085CDF5" w14:textId="77777777" w:rsidTr="009D3F65">
        <w:trPr>
          <w:jc w:val="center"/>
        </w:trPr>
        <w:tc>
          <w:tcPr>
            <w:tcW w:w="823" w:type="dxa"/>
            <w:vAlign w:val="center"/>
          </w:tcPr>
          <w:p w14:paraId="5E8C7F1B" w14:textId="77777777" w:rsidR="00E000EA" w:rsidRDefault="008548A5">
            <w:pPr>
              <w:rPr>
                <w:rFonts w:cs="Arial"/>
                <w:color w:val="000000"/>
              </w:rPr>
            </w:pPr>
            <w:r>
              <w:rPr>
                <w:rFonts w:cs="Arial"/>
                <w:color w:val="000000"/>
              </w:rPr>
              <w:t> </w:t>
            </w:r>
          </w:p>
        </w:tc>
        <w:tc>
          <w:tcPr>
            <w:tcW w:w="2100" w:type="dxa"/>
            <w:vAlign w:val="center"/>
          </w:tcPr>
          <w:p w14:paraId="4EF51130" w14:textId="77777777" w:rsidR="00E000EA" w:rsidRDefault="008548A5">
            <w:pPr>
              <w:rPr>
                <w:rFonts w:cs="Arial"/>
                <w:color w:val="000000"/>
              </w:rPr>
            </w:pPr>
            <w:r>
              <w:rPr>
                <w:rFonts w:cs="Arial"/>
                <w:color w:val="000000"/>
              </w:rPr>
              <w:t>Off</w:t>
            </w:r>
          </w:p>
        </w:tc>
        <w:tc>
          <w:tcPr>
            <w:tcW w:w="1539" w:type="dxa"/>
            <w:vAlign w:val="center"/>
          </w:tcPr>
          <w:p w14:paraId="2AA14B3C" w14:textId="77777777" w:rsidR="00E000EA" w:rsidRDefault="008548A5">
            <w:pPr>
              <w:rPr>
                <w:rFonts w:cs="Arial"/>
                <w:color w:val="000000"/>
              </w:rPr>
            </w:pPr>
            <w:r>
              <w:rPr>
                <w:rFonts w:cs="Arial"/>
                <w:color w:val="000000"/>
              </w:rPr>
              <w:t>0x01</w:t>
            </w:r>
          </w:p>
        </w:tc>
        <w:tc>
          <w:tcPr>
            <w:tcW w:w="3269" w:type="dxa"/>
            <w:vAlign w:val="center"/>
          </w:tcPr>
          <w:p w14:paraId="08D00CC0" w14:textId="77777777" w:rsidR="00E000EA" w:rsidRDefault="008548A5">
            <w:pPr>
              <w:rPr>
                <w:rFonts w:cs="Arial"/>
                <w:color w:val="000000"/>
              </w:rPr>
            </w:pPr>
            <w:r>
              <w:rPr>
                <w:rFonts w:cs="Arial"/>
                <w:color w:val="000000"/>
              </w:rPr>
              <w:t> </w:t>
            </w:r>
          </w:p>
        </w:tc>
      </w:tr>
      <w:tr w:rsidR="00E000EA" w14:paraId="4A8599C6" w14:textId="77777777" w:rsidTr="009D3F65">
        <w:trPr>
          <w:jc w:val="center"/>
        </w:trPr>
        <w:tc>
          <w:tcPr>
            <w:tcW w:w="823" w:type="dxa"/>
            <w:vAlign w:val="center"/>
          </w:tcPr>
          <w:p w14:paraId="183B104A" w14:textId="77777777" w:rsidR="00E000EA" w:rsidRDefault="008548A5">
            <w:pPr>
              <w:rPr>
                <w:rFonts w:cs="Arial"/>
                <w:color w:val="000000"/>
              </w:rPr>
            </w:pPr>
            <w:r>
              <w:rPr>
                <w:rFonts w:cs="Arial"/>
                <w:color w:val="000000"/>
              </w:rPr>
              <w:t> </w:t>
            </w:r>
          </w:p>
        </w:tc>
        <w:tc>
          <w:tcPr>
            <w:tcW w:w="2100" w:type="dxa"/>
            <w:vAlign w:val="center"/>
          </w:tcPr>
          <w:p w14:paraId="2CECAA05" w14:textId="77777777" w:rsidR="00E000EA" w:rsidRDefault="008548A5">
            <w:pPr>
              <w:rPr>
                <w:rFonts w:cs="Arial"/>
                <w:color w:val="000000"/>
              </w:rPr>
            </w:pPr>
            <w:r>
              <w:rPr>
                <w:rFonts w:cs="Arial"/>
                <w:color w:val="000000"/>
              </w:rPr>
              <w:t>On</w:t>
            </w:r>
          </w:p>
        </w:tc>
        <w:tc>
          <w:tcPr>
            <w:tcW w:w="1539" w:type="dxa"/>
            <w:vAlign w:val="center"/>
          </w:tcPr>
          <w:p w14:paraId="0E435211" w14:textId="77777777" w:rsidR="00E000EA" w:rsidRDefault="008548A5">
            <w:pPr>
              <w:rPr>
                <w:rFonts w:cs="Arial"/>
                <w:color w:val="000000"/>
              </w:rPr>
            </w:pPr>
            <w:r>
              <w:rPr>
                <w:rFonts w:cs="Arial"/>
                <w:color w:val="000000"/>
              </w:rPr>
              <w:t>0x02</w:t>
            </w:r>
          </w:p>
        </w:tc>
        <w:tc>
          <w:tcPr>
            <w:tcW w:w="3269" w:type="dxa"/>
            <w:vAlign w:val="center"/>
          </w:tcPr>
          <w:p w14:paraId="47B01E42" w14:textId="77777777" w:rsidR="00E000EA" w:rsidRDefault="008548A5">
            <w:pPr>
              <w:rPr>
                <w:rFonts w:cs="Arial"/>
                <w:color w:val="000000"/>
              </w:rPr>
            </w:pPr>
            <w:r>
              <w:rPr>
                <w:rFonts w:cs="Arial"/>
                <w:color w:val="000000"/>
              </w:rPr>
              <w:t> </w:t>
            </w:r>
          </w:p>
        </w:tc>
      </w:tr>
    </w:tbl>
    <w:p w14:paraId="02692BEE" w14:textId="77777777" w:rsidR="00500605" w:rsidRDefault="007E738D" w:rsidP="00500605"/>
    <w:p w14:paraId="17C70BA0" w14:textId="77777777" w:rsidR="00406F39" w:rsidRDefault="008548A5" w:rsidP="001E02A6">
      <w:pPr>
        <w:pStyle w:val="Heading4"/>
      </w:pPr>
      <w:r w:rsidRPr="00B9479B">
        <w:t>MD-REQ-454796/A-DataUsageFeatureStatus</w:t>
      </w:r>
    </w:p>
    <w:p w14:paraId="4A15BB83" w14:textId="77777777" w:rsidR="005F62F6" w:rsidRPr="005F62F6" w:rsidRDefault="008548A5" w:rsidP="00D25A2E">
      <w:r w:rsidRPr="005F62F6">
        <w:t>Message Endpoint: SERVICES/DATA/TCU/WHSS/DATA_USAGE_FEATURE</w:t>
      </w:r>
    </w:p>
    <w:p w14:paraId="3EC77EE2" w14:textId="77777777" w:rsidR="005F62F6" w:rsidRPr="005F62F6" w:rsidRDefault="007E738D" w:rsidP="00D25A2E"/>
    <w:p w14:paraId="065B8C55" w14:textId="77777777" w:rsidR="005F62F6" w:rsidRPr="005F62F6" w:rsidRDefault="008548A5" w:rsidP="00D25A2E">
      <w:r w:rsidRPr="005F62F6">
        <w:t xml:space="preserve">This API is used to </w:t>
      </w:r>
      <w:r>
        <w:t xml:space="preserve">broadcast </w:t>
      </w:r>
      <w:r w:rsidRPr="005F62F6">
        <w:t>whether the Data Usage functionality is to be supported and shown to the customer.</w:t>
      </w:r>
    </w:p>
    <w:p w14:paraId="01233F65" w14:textId="77777777" w:rsidR="005F62F6" w:rsidRDefault="007E738D" w:rsidP="005F62F6"/>
    <w:tbl>
      <w:tblPr>
        <w:tblW w:w="8725" w:type="dxa"/>
        <w:jc w:val="center"/>
        <w:tblLayout w:type="fixed"/>
        <w:tblCellMar>
          <w:left w:w="10" w:type="dxa"/>
          <w:right w:w="10" w:type="dxa"/>
        </w:tblCellMar>
        <w:tblLook w:val="0000" w:firstRow="0" w:lastRow="0" w:firstColumn="0" w:lastColumn="0" w:noHBand="0" w:noVBand="0"/>
      </w:tblPr>
      <w:tblGrid>
        <w:gridCol w:w="625"/>
        <w:gridCol w:w="900"/>
        <w:gridCol w:w="720"/>
        <w:gridCol w:w="900"/>
        <w:gridCol w:w="1170"/>
        <w:gridCol w:w="810"/>
        <w:gridCol w:w="3600"/>
      </w:tblGrid>
      <w:tr w:rsidR="00754B0E" w:rsidRPr="00282485" w14:paraId="033A203E" w14:textId="77777777" w:rsidTr="00142A00">
        <w:trPr>
          <w:trHeight w:val="70"/>
          <w:jc w:val="center"/>
        </w:trPr>
        <w:tc>
          <w:tcPr>
            <w:tcW w:w="872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043C71B" w14:textId="77777777" w:rsidR="00754B0E" w:rsidRPr="00282485" w:rsidRDefault="007E738D" w:rsidP="00E62CC1">
            <w:pPr>
              <w:spacing w:line="251" w:lineRule="auto"/>
              <w:rPr>
                <w:sz w:val="8"/>
              </w:rPr>
            </w:pPr>
          </w:p>
        </w:tc>
      </w:tr>
      <w:tr w:rsidR="00754B0E" w:rsidRPr="00282485" w14:paraId="52F0A2B6" w14:textId="77777777" w:rsidTr="00142A00">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F3A9C3" w14:textId="77777777" w:rsidR="00754B0E" w:rsidRPr="00282485" w:rsidRDefault="008548A5" w:rsidP="00E62CC1">
            <w:pPr>
              <w:spacing w:line="251" w:lineRule="auto"/>
            </w:pPr>
            <w:r w:rsidRPr="00282485">
              <w:rPr>
                <w:b/>
              </w:rPr>
              <w:t>Method Type</w:t>
            </w:r>
          </w:p>
        </w:tc>
        <w:tc>
          <w:tcPr>
            <w:tcW w:w="720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9C48360" w14:textId="77777777" w:rsidR="00754B0E" w:rsidRPr="00282485" w:rsidRDefault="008548A5" w:rsidP="00E62CC1">
            <w:pPr>
              <w:spacing w:line="251" w:lineRule="auto"/>
            </w:pPr>
            <w:r>
              <w:rPr>
                <w:rFonts w:cs="Arial"/>
              </w:rPr>
              <w:t>OnChange</w:t>
            </w:r>
          </w:p>
        </w:tc>
      </w:tr>
      <w:tr w:rsidR="00754B0E" w:rsidRPr="00282485" w14:paraId="412871A4" w14:textId="77777777" w:rsidTr="00142A00">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9EF9BB" w14:textId="77777777" w:rsidR="00754B0E" w:rsidRPr="00282485" w:rsidRDefault="008548A5" w:rsidP="00E62CC1">
            <w:pPr>
              <w:spacing w:line="251" w:lineRule="auto"/>
            </w:pPr>
            <w:r w:rsidRPr="00282485">
              <w:rPr>
                <w:b/>
              </w:rPr>
              <w:t>QoS Level</w:t>
            </w:r>
          </w:p>
        </w:tc>
        <w:tc>
          <w:tcPr>
            <w:tcW w:w="720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DF5E11" w14:textId="77777777" w:rsidR="00754B0E" w:rsidRPr="00282485" w:rsidRDefault="008548A5" w:rsidP="00E62CC1">
            <w:pPr>
              <w:spacing w:line="251" w:lineRule="auto"/>
            </w:pPr>
            <w:r w:rsidRPr="00282485">
              <w:t>0</w:t>
            </w:r>
          </w:p>
        </w:tc>
      </w:tr>
      <w:tr w:rsidR="00754B0E" w:rsidRPr="00282485" w14:paraId="57B8D04E" w14:textId="77777777" w:rsidTr="00142A00">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9C74A6" w14:textId="77777777" w:rsidR="00754B0E" w:rsidRPr="00282485" w:rsidRDefault="008548A5" w:rsidP="00E62CC1">
            <w:pPr>
              <w:spacing w:line="251" w:lineRule="auto"/>
            </w:pPr>
            <w:r w:rsidRPr="00282485">
              <w:rPr>
                <w:b/>
              </w:rPr>
              <w:t>Retained</w:t>
            </w:r>
          </w:p>
        </w:tc>
        <w:tc>
          <w:tcPr>
            <w:tcW w:w="720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33D680" w14:textId="77777777" w:rsidR="00754B0E" w:rsidRPr="00282485" w:rsidRDefault="008548A5" w:rsidP="00E62CC1">
            <w:pPr>
              <w:spacing w:line="251" w:lineRule="auto"/>
            </w:pPr>
            <w:r>
              <w:t>Yes</w:t>
            </w:r>
          </w:p>
        </w:tc>
      </w:tr>
      <w:tr w:rsidR="00754B0E" w:rsidRPr="00282485" w14:paraId="18D485A5" w14:textId="77777777" w:rsidTr="00142A00">
        <w:trPr>
          <w:trHeight w:val="70"/>
          <w:jc w:val="center"/>
        </w:trPr>
        <w:tc>
          <w:tcPr>
            <w:tcW w:w="872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81C1813" w14:textId="77777777" w:rsidR="00754B0E" w:rsidRPr="00282485" w:rsidRDefault="007E738D" w:rsidP="00E62CC1">
            <w:pPr>
              <w:spacing w:line="251" w:lineRule="auto"/>
              <w:rPr>
                <w:sz w:val="8"/>
              </w:rPr>
            </w:pPr>
          </w:p>
        </w:tc>
      </w:tr>
      <w:tr w:rsidR="005F62F6" w:rsidRPr="005F62F6" w14:paraId="00491064" w14:textId="77777777" w:rsidTr="00142A00">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2C17BE45" w14:textId="77777777" w:rsidR="005F62F6" w:rsidRPr="005F62F6" w:rsidRDefault="008548A5" w:rsidP="005F62F6">
            <w:pPr>
              <w:jc w:val="center"/>
              <w:rPr>
                <w:b/>
              </w:rPr>
            </w:pPr>
            <w:r w:rsidRPr="005F62F6">
              <w:rPr>
                <w:b/>
              </w:rPr>
              <w:t>R/O</w:t>
            </w: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5EB20CE" w14:textId="77777777" w:rsidR="005F62F6" w:rsidRPr="005F62F6" w:rsidRDefault="008548A5" w:rsidP="005F62F6">
            <w:pPr>
              <w:rPr>
                <w:b/>
              </w:rPr>
            </w:pPr>
            <w:r w:rsidRPr="005F62F6">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48563A1B" w14:textId="77777777" w:rsidR="005F62F6" w:rsidRPr="005F62F6" w:rsidRDefault="008548A5" w:rsidP="005F62F6">
            <w:pPr>
              <w:rPr>
                <w:b/>
              </w:rPr>
            </w:pPr>
            <w:r w:rsidRPr="005F62F6">
              <w:rPr>
                <w:b/>
              </w:rPr>
              <w:t>Type</w:t>
            </w:r>
          </w:p>
        </w:tc>
        <w:tc>
          <w:tcPr>
            <w:tcW w:w="11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EFFEB49" w14:textId="77777777" w:rsidR="005F62F6" w:rsidRPr="005F62F6" w:rsidRDefault="008548A5" w:rsidP="005F62F6">
            <w:pPr>
              <w:rPr>
                <w:b/>
              </w:rPr>
            </w:pPr>
            <w:r w:rsidRPr="005F62F6">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AF22251" w14:textId="77777777" w:rsidR="005F62F6" w:rsidRPr="005F62F6" w:rsidRDefault="008548A5" w:rsidP="005F62F6">
            <w:pPr>
              <w:rPr>
                <w:b/>
              </w:rPr>
            </w:pPr>
            <w:r w:rsidRPr="005F62F6">
              <w:rPr>
                <w:b/>
              </w:rPr>
              <w:t>Value</w:t>
            </w:r>
          </w:p>
        </w:tc>
        <w:tc>
          <w:tcPr>
            <w:tcW w:w="36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61B4C41" w14:textId="77777777" w:rsidR="005F62F6" w:rsidRPr="005F62F6" w:rsidRDefault="008548A5" w:rsidP="005F62F6">
            <w:pPr>
              <w:rPr>
                <w:b/>
              </w:rPr>
            </w:pPr>
            <w:r w:rsidRPr="005F62F6">
              <w:rPr>
                <w:b/>
              </w:rPr>
              <w:t>Description</w:t>
            </w:r>
          </w:p>
        </w:tc>
      </w:tr>
      <w:tr w:rsidR="009468C9" w:rsidRPr="005F62F6" w14:paraId="291D0220" w14:textId="77777777" w:rsidTr="00142A00">
        <w:tblPrEx>
          <w:tblLook w:val="04A0" w:firstRow="1" w:lastRow="0" w:firstColumn="1" w:lastColumn="0" w:noHBand="0" w:noVBand="1"/>
        </w:tblPrEx>
        <w:trPr>
          <w:jc w:val="center"/>
        </w:trPr>
        <w:tc>
          <w:tcPr>
            <w:tcW w:w="872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E067757" w14:textId="77777777" w:rsidR="009468C9" w:rsidRPr="005F62F6" w:rsidRDefault="008548A5" w:rsidP="009468C9">
            <w:pPr>
              <w:rPr>
                <w:b/>
              </w:rPr>
            </w:pPr>
            <w:r w:rsidRPr="002F465B">
              <w:rPr>
                <w:b/>
              </w:rPr>
              <w:t>Request</w:t>
            </w:r>
          </w:p>
        </w:tc>
      </w:tr>
      <w:tr w:rsidR="009468C9" w:rsidRPr="005F62F6" w14:paraId="5E78042B" w14:textId="77777777" w:rsidTr="00142A00">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E74C56" w14:textId="77777777" w:rsidR="009468C9" w:rsidRPr="005F62F6" w:rsidRDefault="008548A5" w:rsidP="009468C9">
            <w:pPr>
              <w:jc w:val="center"/>
              <w:rPr>
                <w:b/>
              </w:rPr>
            </w:pPr>
            <w:r w:rsidRPr="002F465B">
              <w:rPr>
                <w:bCs/>
              </w:rPr>
              <w:t>-</w:t>
            </w: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6872EF" w14:textId="77777777" w:rsidR="009468C9" w:rsidRPr="005F62F6" w:rsidRDefault="008548A5" w:rsidP="009468C9">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DFFB0" w14:textId="77777777" w:rsidR="009468C9" w:rsidRPr="005F62F6" w:rsidRDefault="008548A5" w:rsidP="009468C9">
            <w:pPr>
              <w:rPr>
                <w:b/>
              </w:rPr>
            </w:pPr>
            <w:r w:rsidRPr="002F465B">
              <w:rPr>
                <w:bCs/>
              </w:rPr>
              <w:t>-</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6B3A4" w14:textId="77777777" w:rsidR="009468C9" w:rsidRPr="005F62F6" w:rsidRDefault="008548A5" w:rsidP="009468C9">
            <w:pPr>
              <w:rPr>
                <w:b/>
              </w:rPr>
            </w:pPr>
            <w:r w:rsidRPr="002F465B">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F676F6" w14:textId="77777777" w:rsidR="009468C9" w:rsidRPr="005F62F6" w:rsidRDefault="008548A5" w:rsidP="009468C9">
            <w:pPr>
              <w:rPr>
                <w:b/>
              </w:rPr>
            </w:pPr>
            <w:r w:rsidRPr="002F465B">
              <w:rPr>
                <w:bCs/>
              </w:rPr>
              <w:t>-</w:t>
            </w:r>
          </w:p>
        </w:tc>
        <w:tc>
          <w:tcPr>
            <w:tcW w:w="36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EBA26" w14:textId="77777777" w:rsidR="009468C9" w:rsidRPr="005F62F6" w:rsidRDefault="008548A5" w:rsidP="009468C9">
            <w:pPr>
              <w:rPr>
                <w:b/>
              </w:rPr>
            </w:pPr>
            <w:r>
              <w:rPr>
                <w:bCs/>
              </w:rPr>
              <w:t>N/A</w:t>
            </w:r>
          </w:p>
        </w:tc>
      </w:tr>
      <w:tr w:rsidR="005F62F6" w:rsidRPr="005F62F6" w14:paraId="119D0D11" w14:textId="77777777" w:rsidTr="00142A00">
        <w:tblPrEx>
          <w:tblLook w:val="04A0" w:firstRow="1" w:lastRow="0" w:firstColumn="1" w:lastColumn="0" w:noHBand="0" w:noVBand="1"/>
        </w:tblPrEx>
        <w:trPr>
          <w:jc w:val="center"/>
        </w:trPr>
        <w:tc>
          <w:tcPr>
            <w:tcW w:w="872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D44C096" w14:textId="77777777" w:rsidR="005F62F6" w:rsidRPr="005F62F6" w:rsidRDefault="008548A5" w:rsidP="005F62F6">
            <w:r w:rsidRPr="005F62F6">
              <w:rPr>
                <w:b/>
              </w:rPr>
              <w:t>Response</w:t>
            </w:r>
          </w:p>
        </w:tc>
      </w:tr>
      <w:tr w:rsidR="005F62F6" w:rsidRPr="005F62F6" w14:paraId="1BA88DD7" w14:textId="77777777" w:rsidTr="00142A00">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0AFF18" w14:textId="77777777" w:rsidR="005F62F6" w:rsidRPr="005F62F6" w:rsidRDefault="008548A5" w:rsidP="005F62F6">
            <w:pPr>
              <w:jc w:val="center"/>
            </w:pPr>
            <w:r w:rsidRPr="005F62F6">
              <w:t>R</w:t>
            </w: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E92538" w14:textId="77777777" w:rsidR="005F62F6" w:rsidRPr="005F62F6" w:rsidRDefault="008548A5" w:rsidP="005F62F6">
            <w:r w:rsidRPr="005F62F6">
              <w:t>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45A597" w14:textId="77777777" w:rsidR="005F62F6" w:rsidRPr="005F62F6" w:rsidRDefault="008548A5" w:rsidP="005F62F6">
            <w:r w:rsidRPr="005F62F6">
              <w:t>Enum</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EE804C" w14:textId="77777777" w:rsidR="005F62F6" w:rsidRPr="005F62F6" w:rsidRDefault="008548A5" w:rsidP="005F62F6">
            <w: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BCD9C5" w14:textId="77777777" w:rsidR="005F62F6" w:rsidRPr="005F62F6" w:rsidRDefault="008548A5" w:rsidP="005F62F6">
            <w:r w:rsidRPr="005F62F6">
              <w:t>-</w:t>
            </w:r>
          </w:p>
        </w:tc>
        <w:tc>
          <w:tcPr>
            <w:tcW w:w="36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2DFB4591" w14:textId="77777777" w:rsidR="005F62F6" w:rsidRPr="005F62F6" w:rsidRDefault="008548A5" w:rsidP="005F62F6">
            <w:r w:rsidRPr="005F62F6">
              <w:rPr>
                <w:rFonts w:cs="Arial"/>
                <w:color w:val="000000"/>
              </w:rPr>
              <w:t>Data Usage functionality status</w:t>
            </w:r>
          </w:p>
        </w:tc>
      </w:tr>
      <w:tr w:rsidR="005F62F6" w:rsidRPr="005F62F6" w14:paraId="26F105F8" w14:textId="77777777" w:rsidTr="00142A00">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56337E" w14:textId="77777777" w:rsidR="005F62F6" w:rsidRPr="005F62F6" w:rsidRDefault="007E738D" w:rsidP="005F62F6">
            <w:pPr>
              <w:jc w:val="center"/>
            </w:pP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024012" w14:textId="77777777" w:rsidR="005F62F6" w:rsidRPr="005F62F6" w:rsidRDefault="007E738D" w:rsidP="005F62F6"/>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60971B" w14:textId="77777777" w:rsidR="005F62F6" w:rsidRPr="005F62F6" w:rsidRDefault="007E738D" w:rsidP="005F62F6"/>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91B2DD" w14:textId="77777777" w:rsidR="005F62F6" w:rsidRPr="005F62F6" w:rsidRDefault="008548A5" w:rsidP="005F62F6">
            <w:r w:rsidRPr="005F62F6">
              <w:t>Non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87A0C6" w14:textId="77777777" w:rsidR="005F62F6" w:rsidRPr="005F62F6" w:rsidRDefault="008548A5" w:rsidP="005F62F6">
            <w:r w:rsidRPr="005F62F6">
              <w:t>0x0</w:t>
            </w:r>
          </w:p>
        </w:tc>
        <w:tc>
          <w:tcPr>
            <w:tcW w:w="36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2FB9A0" w14:textId="77777777" w:rsidR="005F62F6" w:rsidRPr="005F62F6" w:rsidRDefault="007E738D" w:rsidP="005F62F6"/>
        </w:tc>
      </w:tr>
      <w:tr w:rsidR="005F62F6" w:rsidRPr="005F62F6" w14:paraId="3D871DD2" w14:textId="77777777" w:rsidTr="00142A00">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7EC294" w14:textId="77777777" w:rsidR="005F62F6" w:rsidRPr="005F62F6" w:rsidRDefault="007E738D" w:rsidP="005F62F6">
            <w:pPr>
              <w:jc w:val="center"/>
            </w:pP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FB662F" w14:textId="77777777" w:rsidR="005F62F6" w:rsidRPr="005F62F6" w:rsidRDefault="007E738D" w:rsidP="005F62F6"/>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8BD850" w14:textId="77777777" w:rsidR="005F62F6" w:rsidRPr="005F62F6" w:rsidRDefault="007E738D" w:rsidP="005F62F6"/>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F65A98" w14:textId="77777777" w:rsidR="005F62F6" w:rsidRPr="005F62F6" w:rsidRDefault="008548A5" w:rsidP="005F62F6">
            <w:r w:rsidRPr="005F62F6">
              <w:t>Off</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FE316A" w14:textId="77777777" w:rsidR="005F62F6" w:rsidRPr="005F62F6" w:rsidRDefault="008548A5" w:rsidP="005F62F6">
            <w:r w:rsidRPr="005F62F6">
              <w:t>0x1</w:t>
            </w:r>
          </w:p>
        </w:tc>
        <w:tc>
          <w:tcPr>
            <w:tcW w:w="36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BA9231" w14:textId="77777777" w:rsidR="005F62F6" w:rsidRPr="005F62F6" w:rsidRDefault="007E738D" w:rsidP="005F62F6"/>
        </w:tc>
      </w:tr>
      <w:tr w:rsidR="005F62F6" w:rsidRPr="005F62F6" w14:paraId="0510D678" w14:textId="77777777" w:rsidTr="00142A00">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8FC7BA" w14:textId="77777777" w:rsidR="005F62F6" w:rsidRPr="005F62F6" w:rsidRDefault="007E738D" w:rsidP="005F62F6">
            <w:pPr>
              <w:jc w:val="center"/>
            </w:pP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EDD428" w14:textId="77777777" w:rsidR="005F62F6" w:rsidRPr="005F62F6" w:rsidRDefault="007E738D" w:rsidP="005F62F6"/>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F0D51A" w14:textId="77777777" w:rsidR="005F62F6" w:rsidRPr="005F62F6" w:rsidRDefault="007E738D" w:rsidP="005F62F6"/>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2C26BB" w14:textId="77777777" w:rsidR="005F62F6" w:rsidRPr="005F62F6" w:rsidRDefault="008548A5" w:rsidP="005F62F6">
            <w:r w:rsidRPr="005F62F6">
              <w:t>On</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D69712" w14:textId="77777777" w:rsidR="005F62F6" w:rsidRPr="005F62F6" w:rsidRDefault="008548A5" w:rsidP="005F62F6">
            <w:r w:rsidRPr="005F62F6">
              <w:t>0x2</w:t>
            </w:r>
          </w:p>
        </w:tc>
        <w:tc>
          <w:tcPr>
            <w:tcW w:w="36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6E5DC9" w14:textId="77777777" w:rsidR="005F62F6" w:rsidRPr="005F62F6" w:rsidRDefault="007E738D" w:rsidP="005F62F6"/>
        </w:tc>
      </w:tr>
    </w:tbl>
    <w:p w14:paraId="72006307" w14:textId="77777777" w:rsidR="00406F39" w:rsidRDefault="008548A5" w:rsidP="001E02A6">
      <w:pPr>
        <w:pStyle w:val="Heading4"/>
      </w:pPr>
      <w:r w:rsidRPr="00B9479B">
        <w:t>MD-REQ-222051/A-HotspotAPNConnection_St</w:t>
      </w:r>
    </w:p>
    <w:p w14:paraId="13E3EE8B" w14:textId="77777777" w:rsidR="00F73296" w:rsidRPr="00E40509" w:rsidRDefault="008548A5" w:rsidP="00F73296">
      <w:r w:rsidRPr="00E40509">
        <w:t>Message Type: Status</w:t>
      </w:r>
    </w:p>
    <w:p w14:paraId="2A430CA9" w14:textId="77777777" w:rsidR="00F73296" w:rsidRPr="00E40509" w:rsidRDefault="007E738D" w:rsidP="00F73296"/>
    <w:p w14:paraId="694971C7" w14:textId="77777777" w:rsidR="00CA62BB" w:rsidRDefault="008548A5" w:rsidP="00CA62BB">
      <w:r>
        <w:t>This signal is used to inform the WifiHotSpotOnBoardClient of the WifiHotspot APN connection status.</w:t>
      </w:r>
    </w:p>
    <w:p w14:paraId="419EDCF3" w14:textId="77777777" w:rsidR="00F73296" w:rsidRPr="00E40509" w:rsidRDefault="007E738D" w:rsidP="00F73296"/>
    <w:tbl>
      <w:tblPr>
        <w:tblW w:w="7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
        <w:gridCol w:w="2100"/>
        <w:gridCol w:w="1539"/>
        <w:gridCol w:w="3269"/>
      </w:tblGrid>
      <w:tr w:rsidR="00F73296" w14:paraId="534F3ED5" w14:textId="77777777" w:rsidTr="00105BE9">
        <w:trPr>
          <w:jc w:val="center"/>
        </w:trPr>
        <w:tc>
          <w:tcPr>
            <w:tcW w:w="823" w:type="dxa"/>
          </w:tcPr>
          <w:p w14:paraId="068F2136" w14:textId="77777777" w:rsidR="00F73296" w:rsidRPr="00E40509" w:rsidRDefault="008548A5" w:rsidP="00BA31A2">
            <w:pPr>
              <w:rPr>
                <w:b/>
              </w:rPr>
            </w:pPr>
            <w:r w:rsidRPr="00E40509">
              <w:rPr>
                <w:b/>
              </w:rPr>
              <w:t>Name</w:t>
            </w:r>
          </w:p>
        </w:tc>
        <w:tc>
          <w:tcPr>
            <w:tcW w:w="2100" w:type="dxa"/>
          </w:tcPr>
          <w:p w14:paraId="3BF9BA4F" w14:textId="77777777" w:rsidR="00F73296" w:rsidRPr="00E40509" w:rsidRDefault="008548A5" w:rsidP="00BA31A2">
            <w:pPr>
              <w:rPr>
                <w:b/>
              </w:rPr>
            </w:pPr>
            <w:r w:rsidRPr="00E40509">
              <w:rPr>
                <w:b/>
              </w:rPr>
              <w:t>Literals</w:t>
            </w:r>
          </w:p>
        </w:tc>
        <w:tc>
          <w:tcPr>
            <w:tcW w:w="1539" w:type="dxa"/>
          </w:tcPr>
          <w:p w14:paraId="766D2A2F" w14:textId="77777777" w:rsidR="00F73296" w:rsidRPr="00E40509" w:rsidRDefault="008548A5" w:rsidP="00BA31A2">
            <w:pPr>
              <w:rPr>
                <w:b/>
              </w:rPr>
            </w:pPr>
            <w:r w:rsidRPr="00E40509">
              <w:rPr>
                <w:b/>
              </w:rPr>
              <w:t>Value</w:t>
            </w:r>
          </w:p>
        </w:tc>
        <w:tc>
          <w:tcPr>
            <w:tcW w:w="3269" w:type="dxa"/>
          </w:tcPr>
          <w:p w14:paraId="54F843D6" w14:textId="77777777" w:rsidR="00F73296" w:rsidRPr="00E40509" w:rsidRDefault="008548A5" w:rsidP="00BA31A2">
            <w:pPr>
              <w:rPr>
                <w:b/>
              </w:rPr>
            </w:pPr>
            <w:r w:rsidRPr="00E40509">
              <w:rPr>
                <w:b/>
              </w:rPr>
              <w:t>Description</w:t>
            </w:r>
          </w:p>
        </w:tc>
      </w:tr>
      <w:tr w:rsidR="00CA62BB" w14:paraId="24EEF3A0" w14:textId="77777777" w:rsidTr="00105BE9">
        <w:trPr>
          <w:jc w:val="center"/>
        </w:trPr>
        <w:tc>
          <w:tcPr>
            <w:tcW w:w="823" w:type="dxa"/>
            <w:vAlign w:val="center"/>
          </w:tcPr>
          <w:p w14:paraId="222A6645" w14:textId="77777777" w:rsidR="00CA62BB" w:rsidRDefault="008548A5">
            <w:pPr>
              <w:rPr>
                <w:rFonts w:cs="Arial"/>
                <w:color w:val="000000"/>
              </w:rPr>
            </w:pPr>
            <w:r>
              <w:rPr>
                <w:rFonts w:cs="Arial"/>
                <w:color w:val="000000"/>
              </w:rPr>
              <w:t>Type</w:t>
            </w:r>
          </w:p>
        </w:tc>
        <w:tc>
          <w:tcPr>
            <w:tcW w:w="2100" w:type="dxa"/>
            <w:vAlign w:val="center"/>
          </w:tcPr>
          <w:p w14:paraId="4FA22654" w14:textId="77777777" w:rsidR="00CA62BB" w:rsidRDefault="008548A5">
            <w:pPr>
              <w:rPr>
                <w:rFonts w:cs="Arial"/>
                <w:color w:val="000000"/>
              </w:rPr>
            </w:pPr>
            <w:r>
              <w:rPr>
                <w:rFonts w:cs="Arial"/>
                <w:color w:val="000000"/>
              </w:rPr>
              <w:t>-</w:t>
            </w:r>
          </w:p>
        </w:tc>
        <w:tc>
          <w:tcPr>
            <w:tcW w:w="1539" w:type="dxa"/>
            <w:vAlign w:val="center"/>
          </w:tcPr>
          <w:p w14:paraId="1AA54660" w14:textId="77777777" w:rsidR="00CA62BB" w:rsidRDefault="008548A5">
            <w:pPr>
              <w:rPr>
                <w:rFonts w:cs="Arial"/>
                <w:color w:val="000000"/>
              </w:rPr>
            </w:pPr>
            <w:r>
              <w:rPr>
                <w:rFonts w:cs="Arial"/>
                <w:color w:val="000000"/>
              </w:rPr>
              <w:t>-</w:t>
            </w:r>
          </w:p>
        </w:tc>
        <w:tc>
          <w:tcPr>
            <w:tcW w:w="3269" w:type="dxa"/>
            <w:vAlign w:val="center"/>
          </w:tcPr>
          <w:p w14:paraId="51898CE4" w14:textId="77777777" w:rsidR="00CA62BB" w:rsidRDefault="008548A5">
            <w:pPr>
              <w:rPr>
                <w:rFonts w:cs="Arial"/>
                <w:color w:val="000000"/>
              </w:rPr>
            </w:pPr>
            <w:r>
              <w:rPr>
                <w:rFonts w:cs="Arial"/>
                <w:color w:val="000000"/>
              </w:rPr>
              <w:t>Hotspot APN connection status</w:t>
            </w:r>
          </w:p>
        </w:tc>
      </w:tr>
      <w:tr w:rsidR="00CA62BB" w14:paraId="04567A6E" w14:textId="77777777" w:rsidTr="00210DAE">
        <w:trPr>
          <w:jc w:val="center"/>
        </w:trPr>
        <w:tc>
          <w:tcPr>
            <w:tcW w:w="823" w:type="dxa"/>
            <w:vAlign w:val="center"/>
          </w:tcPr>
          <w:p w14:paraId="7E051112" w14:textId="77777777" w:rsidR="00CA62BB" w:rsidRDefault="008548A5">
            <w:pPr>
              <w:rPr>
                <w:rFonts w:cs="Arial"/>
                <w:color w:val="000000"/>
              </w:rPr>
            </w:pPr>
            <w:r>
              <w:rPr>
                <w:rFonts w:cs="Arial"/>
                <w:color w:val="000000"/>
              </w:rPr>
              <w:lastRenderedPageBreak/>
              <w:t> </w:t>
            </w:r>
          </w:p>
        </w:tc>
        <w:tc>
          <w:tcPr>
            <w:tcW w:w="2100" w:type="dxa"/>
            <w:vAlign w:val="center"/>
          </w:tcPr>
          <w:p w14:paraId="236CD87A" w14:textId="77777777" w:rsidR="00CA62BB" w:rsidRDefault="008548A5">
            <w:pPr>
              <w:rPr>
                <w:rFonts w:cs="Arial"/>
                <w:color w:val="000000"/>
              </w:rPr>
            </w:pPr>
            <w:r>
              <w:rPr>
                <w:rFonts w:cs="Arial"/>
                <w:color w:val="000000"/>
              </w:rPr>
              <w:t>Null</w:t>
            </w:r>
          </w:p>
        </w:tc>
        <w:tc>
          <w:tcPr>
            <w:tcW w:w="1539" w:type="dxa"/>
            <w:vAlign w:val="center"/>
          </w:tcPr>
          <w:p w14:paraId="21B97A64" w14:textId="77777777" w:rsidR="00CA62BB" w:rsidRDefault="008548A5">
            <w:pPr>
              <w:rPr>
                <w:rFonts w:cs="Arial"/>
                <w:color w:val="000000"/>
              </w:rPr>
            </w:pPr>
            <w:r>
              <w:rPr>
                <w:rFonts w:cs="Arial"/>
                <w:color w:val="000000"/>
              </w:rPr>
              <w:t>0x00</w:t>
            </w:r>
          </w:p>
        </w:tc>
        <w:tc>
          <w:tcPr>
            <w:tcW w:w="3269" w:type="dxa"/>
            <w:vAlign w:val="center"/>
          </w:tcPr>
          <w:p w14:paraId="63991F66" w14:textId="77777777" w:rsidR="00CA62BB" w:rsidRDefault="008548A5">
            <w:pPr>
              <w:rPr>
                <w:rFonts w:cs="Arial"/>
                <w:color w:val="000000"/>
              </w:rPr>
            </w:pPr>
            <w:r>
              <w:rPr>
                <w:rFonts w:cs="Arial"/>
                <w:color w:val="000000"/>
              </w:rPr>
              <w:t> </w:t>
            </w:r>
          </w:p>
        </w:tc>
      </w:tr>
      <w:tr w:rsidR="00CA62BB" w14:paraId="38461260" w14:textId="77777777" w:rsidTr="00210DAE">
        <w:trPr>
          <w:jc w:val="center"/>
        </w:trPr>
        <w:tc>
          <w:tcPr>
            <w:tcW w:w="823" w:type="dxa"/>
            <w:vAlign w:val="center"/>
          </w:tcPr>
          <w:p w14:paraId="04A3706F" w14:textId="77777777" w:rsidR="00CA62BB" w:rsidRDefault="008548A5">
            <w:pPr>
              <w:rPr>
                <w:rFonts w:cs="Arial"/>
                <w:color w:val="000000"/>
              </w:rPr>
            </w:pPr>
            <w:r>
              <w:rPr>
                <w:rFonts w:cs="Arial"/>
                <w:color w:val="000000"/>
              </w:rPr>
              <w:t> </w:t>
            </w:r>
          </w:p>
        </w:tc>
        <w:tc>
          <w:tcPr>
            <w:tcW w:w="2100" w:type="dxa"/>
            <w:vAlign w:val="center"/>
          </w:tcPr>
          <w:p w14:paraId="0D1CF4B8" w14:textId="77777777" w:rsidR="00CA62BB" w:rsidRDefault="008548A5">
            <w:pPr>
              <w:rPr>
                <w:rFonts w:cs="Arial"/>
                <w:color w:val="000000"/>
              </w:rPr>
            </w:pPr>
            <w:r>
              <w:rPr>
                <w:rFonts w:cs="Arial"/>
                <w:color w:val="000000"/>
              </w:rPr>
              <w:t>NotConnected</w:t>
            </w:r>
          </w:p>
        </w:tc>
        <w:tc>
          <w:tcPr>
            <w:tcW w:w="1539" w:type="dxa"/>
            <w:vAlign w:val="center"/>
          </w:tcPr>
          <w:p w14:paraId="2AE4F8A2" w14:textId="77777777" w:rsidR="00CA62BB" w:rsidRDefault="008548A5">
            <w:pPr>
              <w:rPr>
                <w:rFonts w:cs="Arial"/>
                <w:color w:val="000000"/>
              </w:rPr>
            </w:pPr>
            <w:r>
              <w:rPr>
                <w:rFonts w:cs="Arial"/>
                <w:color w:val="000000"/>
              </w:rPr>
              <w:t>0x01</w:t>
            </w:r>
          </w:p>
        </w:tc>
        <w:tc>
          <w:tcPr>
            <w:tcW w:w="3269" w:type="dxa"/>
            <w:vAlign w:val="center"/>
          </w:tcPr>
          <w:p w14:paraId="2D2324C3" w14:textId="77777777" w:rsidR="00CA62BB" w:rsidRDefault="008548A5">
            <w:pPr>
              <w:rPr>
                <w:rFonts w:cs="Arial"/>
                <w:color w:val="000000"/>
              </w:rPr>
            </w:pPr>
            <w:r>
              <w:rPr>
                <w:rFonts w:cs="Arial"/>
                <w:color w:val="000000"/>
              </w:rPr>
              <w:t> </w:t>
            </w:r>
          </w:p>
        </w:tc>
      </w:tr>
      <w:tr w:rsidR="00CA62BB" w14:paraId="2B458C3A" w14:textId="77777777" w:rsidTr="00210DAE">
        <w:trPr>
          <w:jc w:val="center"/>
        </w:trPr>
        <w:tc>
          <w:tcPr>
            <w:tcW w:w="823" w:type="dxa"/>
            <w:vAlign w:val="center"/>
          </w:tcPr>
          <w:p w14:paraId="733BB5ED" w14:textId="77777777" w:rsidR="00CA62BB" w:rsidRDefault="008548A5">
            <w:pPr>
              <w:rPr>
                <w:rFonts w:cs="Arial"/>
                <w:color w:val="000000"/>
              </w:rPr>
            </w:pPr>
            <w:r>
              <w:rPr>
                <w:rFonts w:cs="Arial"/>
                <w:color w:val="000000"/>
              </w:rPr>
              <w:t> </w:t>
            </w:r>
          </w:p>
        </w:tc>
        <w:tc>
          <w:tcPr>
            <w:tcW w:w="2100" w:type="dxa"/>
            <w:vAlign w:val="center"/>
          </w:tcPr>
          <w:p w14:paraId="54BF491F" w14:textId="77777777" w:rsidR="00CA62BB" w:rsidRDefault="008548A5">
            <w:pPr>
              <w:rPr>
                <w:rFonts w:cs="Arial"/>
                <w:color w:val="000000"/>
              </w:rPr>
            </w:pPr>
            <w:r>
              <w:rPr>
                <w:rFonts w:cs="Arial"/>
                <w:color w:val="000000"/>
              </w:rPr>
              <w:t>Connected</w:t>
            </w:r>
          </w:p>
        </w:tc>
        <w:tc>
          <w:tcPr>
            <w:tcW w:w="1539" w:type="dxa"/>
            <w:vAlign w:val="center"/>
          </w:tcPr>
          <w:p w14:paraId="49650633" w14:textId="77777777" w:rsidR="00CA62BB" w:rsidRDefault="008548A5">
            <w:pPr>
              <w:rPr>
                <w:rFonts w:cs="Arial"/>
                <w:color w:val="000000"/>
              </w:rPr>
            </w:pPr>
            <w:r>
              <w:rPr>
                <w:rFonts w:cs="Arial"/>
                <w:color w:val="000000"/>
              </w:rPr>
              <w:t>0x02</w:t>
            </w:r>
          </w:p>
        </w:tc>
        <w:tc>
          <w:tcPr>
            <w:tcW w:w="3269" w:type="dxa"/>
            <w:vAlign w:val="center"/>
          </w:tcPr>
          <w:p w14:paraId="43ABA77F" w14:textId="77777777" w:rsidR="00CA62BB" w:rsidRDefault="008548A5">
            <w:pPr>
              <w:rPr>
                <w:rFonts w:cs="Arial"/>
                <w:color w:val="000000"/>
              </w:rPr>
            </w:pPr>
            <w:r>
              <w:rPr>
                <w:rFonts w:cs="Arial"/>
                <w:color w:val="000000"/>
              </w:rPr>
              <w:t> </w:t>
            </w:r>
          </w:p>
        </w:tc>
      </w:tr>
    </w:tbl>
    <w:p w14:paraId="262165CA" w14:textId="77777777" w:rsidR="00500605" w:rsidRDefault="007E738D" w:rsidP="00500605"/>
    <w:p w14:paraId="6A4AAC41" w14:textId="77777777" w:rsidR="00406F39" w:rsidRDefault="008548A5" w:rsidP="001E02A6">
      <w:pPr>
        <w:pStyle w:val="Heading4"/>
      </w:pPr>
      <w:r w:rsidRPr="00B9479B">
        <w:t>MD-REQ-454797/A-HotspotApnConnectionStatus</w:t>
      </w:r>
    </w:p>
    <w:p w14:paraId="4DBF2A74" w14:textId="77777777" w:rsidR="005F62F6" w:rsidRPr="005F62F6" w:rsidRDefault="008548A5" w:rsidP="00D25A2E">
      <w:r w:rsidRPr="005F62F6">
        <w:t>Message Endpoint: SERVICES/DATA/TCU/WHSS/HOTSPOT_APN_CONNECTION</w:t>
      </w:r>
    </w:p>
    <w:p w14:paraId="39CC931C" w14:textId="77777777" w:rsidR="005F62F6" w:rsidRPr="005F62F6" w:rsidRDefault="007E738D" w:rsidP="00D25A2E"/>
    <w:p w14:paraId="78347362" w14:textId="77777777" w:rsidR="005F62F6" w:rsidRPr="005F62F6" w:rsidRDefault="008548A5" w:rsidP="00D25A2E">
      <w:r w:rsidRPr="005F62F6">
        <w:t>This API is used to broadcast the WifiHotspot APN connection status.</w:t>
      </w:r>
    </w:p>
    <w:p w14:paraId="0F3B6B1E" w14:textId="77777777" w:rsidR="005F62F6" w:rsidRDefault="007E738D" w:rsidP="005F62F6"/>
    <w:tbl>
      <w:tblPr>
        <w:tblW w:w="8815" w:type="dxa"/>
        <w:jc w:val="center"/>
        <w:tblLayout w:type="fixed"/>
        <w:tblCellMar>
          <w:left w:w="10" w:type="dxa"/>
          <w:right w:w="10" w:type="dxa"/>
        </w:tblCellMar>
        <w:tblLook w:val="0000" w:firstRow="0" w:lastRow="0" w:firstColumn="0" w:lastColumn="0" w:noHBand="0" w:noVBand="0"/>
      </w:tblPr>
      <w:tblGrid>
        <w:gridCol w:w="625"/>
        <w:gridCol w:w="900"/>
        <w:gridCol w:w="540"/>
        <w:gridCol w:w="900"/>
        <w:gridCol w:w="1620"/>
        <w:gridCol w:w="900"/>
        <w:gridCol w:w="3330"/>
      </w:tblGrid>
      <w:tr w:rsidR="00754B0E" w:rsidRPr="00282485" w14:paraId="2907438C" w14:textId="77777777" w:rsidTr="00AC22DA">
        <w:trPr>
          <w:trHeight w:val="70"/>
          <w:jc w:val="center"/>
        </w:trPr>
        <w:tc>
          <w:tcPr>
            <w:tcW w:w="881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758922C1" w14:textId="77777777" w:rsidR="00754B0E" w:rsidRPr="00282485" w:rsidRDefault="007E738D" w:rsidP="00E62CC1">
            <w:pPr>
              <w:spacing w:line="251" w:lineRule="auto"/>
              <w:rPr>
                <w:sz w:val="8"/>
              </w:rPr>
            </w:pPr>
          </w:p>
        </w:tc>
      </w:tr>
      <w:tr w:rsidR="00754B0E" w:rsidRPr="00282485" w14:paraId="75891F75" w14:textId="77777777" w:rsidTr="00AC22DA">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B70809" w14:textId="77777777" w:rsidR="00754B0E" w:rsidRPr="00282485" w:rsidRDefault="008548A5" w:rsidP="00E62CC1">
            <w:pPr>
              <w:spacing w:line="251" w:lineRule="auto"/>
            </w:pPr>
            <w:r w:rsidRPr="00282485">
              <w:rPr>
                <w:b/>
              </w:rPr>
              <w:t>Method Type</w:t>
            </w:r>
          </w:p>
        </w:tc>
        <w:tc>
          <w:tcPr>
            <w:tcW w:w="729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6BC0143" w14:textId="77777777" w:rsidR="00754B0E" w:rsidRPr="00282485" w:rsidRDefault="008548A5" w:rsidP="00E62CC1">
            <w:pPr>
              <w:spacing w:line="251" w:lineRule="auto"/>
            </w:pPr>
            <w:r>
              <w:rPr>
                <w:rFonts w:cs="Arial"/>
              </w:rPr>
              <w:t>OnChange</w:t>
            </w:r>
          </w:p>
        </w:tc>
      </w:tr>
      <w:tr w:rsidR="00754B0E" w:rsidRPr="00282485" w14:paraId="718C7640" w14:textId="77777777" w:rsidTr="00AC22DA">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88CD95" w14:textId="77777777" w:rsidR="00754B0E" w:rsidRPr="00282485" w:rsidRDefault="008548A5" w:rsidP="00E62CC1">
            <w:pPr>
              <w:spacing w:line="251" w:lineRule="auto"/>
            </w:pPr>
            <w:r w:rsidRPr="00282485">
              <w:rPr>
                <w:b/>
              </w:rPr>
              <w:t>QoS Level</w:t>
            </w:r>
          </w:p>
        </w:tc>
        <w:tc>
          <w:tcPr>
            <w:tcW w:w="729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438D32" w14:textId="77777777" w:rsidR="00754B0E" w:rsidRPr="00282485" w:rsidRDefault="008548A5" w:rsidP="00E62CC1">
            <w:pPr>
              <w:spacing w:line="251" w:lineRule="auto"/>
            </w:pPr>
            <w:r w:rsidRPr="00282485">
              <w:t>0</w:t>
            </w:r>
          </w:p>
        </w:tc>
      </w:tr>
      <w:tr w:rsidR="00754B0E" w:rsidRPr="00282485" w14:paraId="559EE01A" w14:textId="77777777" w:rsidTr="00AC22DA">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17335" w14:textId="77777777" w:rsidR="00754B0E" w:rsidRPr="00282485" w:rsidRDefault="008548A5" w:rsidP="00E62CC1">
            <w:pPr>
              <w:spacing w:line="251" w:lineRule="auto"/>
            </w:pPr>
            <w:r w:rsidRPr="00282485">
              <w:rPr>
                <w:b/>
              </w:rPr>
              <w:t>Retained</w:t>
            </w:r>
          </w:p>
        </w:tc>
        <w:tc>
          <w:tcPr>
            <w:tcW w:w="729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0CD78C5" w14:textId="77777777" w:rsidR="00754B0E" w:rsidRPr="00282485" w:rsidRDefault="008548A5" w:rsidP="00E62CC1">
            <w:pPr>
              <w:spacing w:line="251" w:lineRule="auto"/>
            </w:pPr>
            <w:r>
              <w:t>Yes</w:t>
            </w:r>
          </w:p>
        </w:tc>
      </w:tr>
      <w:tr w:rsidR="00754B0E" w:rsidRPr="00282485" w14:paraId="1359F189" w14:textId="77777777" w:rsidTr="00AC22DA">
        <w:trPr>
          <w:trHeight w:val="70"/>
          <w:jc w:val="center"/>
        </w:trPr>
        <w:tc>
          <w:tcPr>
            <w:tcW w:w="881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B082AAC" w14:textId="77777777" w:rsidR="00754B0E" w:rsidRPr="00282485" w:rsidRDefault="007E738D" w:rsidP="00E62CC1">
            <w:pPr>
              <w:spacing w:line="251" w:lineRule="auto"/>
              <w:rPr>
                <w:sz w:val="8"/>
              </w:rPr>
            </w:pPr>
          </w:p>
        </w:tc>
      </w:tr>
      <w:tr w:rsidR="005F62F6" w:rsidRPr="005F62F6" w14:paraId="03A24E64" w14:textId="77777777" w:rsidTr="00AC22D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C93E191" w14:textId="77777777" w:rsidR="005F62F6" w:rsidRPr="005F62F6" w:rsidRDefault="008548A5" w:rsidP="005F62F6">
            <w:pPr>
              <w:jc w:val="center"/>
              <w:rPr>
                <w:b/>
              </w:rPr>
            </w:pPr>
            <w:r w:rsidRPr="005F62F6">
              <w:rPr>
                <w:b/>
              </w:rPr>
              <w:t>R/O</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0417ED9" w14:textId="77777777" w:rsidR="005F62F6" w:rsidRPr="005F62F6" w:rsidRDefault="008548A5" w:rsidP="005F62F6">
            <w:pPr>
              <w:rPr>
                <w:b/>
              </w:rPr>
            </w:pPr>
            <w:r w:rsidRPr="005F62F6">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BAC1861" w14:textId="77777777" w:rsidR="005F62F6" w:rsidRPr="005F62F6" w:rsidRDefault="008548A5" w:rsidP="005F62F6">
            <w:pPr>
              <w:rPr>
                <w:b/>
              </w:rPr>
            </w:pPr>
            <w:r w:rsidRPr="005F62F6">
              <w:rPr>
                <w:b/>
              </w:rPr>
              <w:t>Type</w:t>
            </w:r>
          </w:p>
        </w:tc>
        <w:tc>
          <w:tcPr>
            <w:tcW w:w="162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430415E" w14:textId="77777777" w:rsidR="005F62F6" w:rsidRPr="005F62F6" w:rsidRDefault="008548A5" w:rsidP="005F62F6">
            <w:pPr>
              <w:rPr>
                <w:b/>
              </w:rPr>
            </w:pPr>
            <w:r w:rsidRPr="005F62F6">
              <w:rPr>
                <w:b/>
              </w:rPr>
              <w:t>Literals</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A487E01" w14:textId="77777777" w:rsidR="005F62F6" w:rsidRPr="005F62F6" w:rsidRDefault="008548A5" w:rsidP="005F62F6">
            <w:pPr>
              <w:rPr>
                <w:b/>
              </w:rPr>
            </w:pPr>
            <w:r w:rsidRPr="005F62F6">
              <w:rPr>
                <w:b/>
              </w:rPr>
              <w:t>Value</w:t>
            </w:r>
          </w:p>
        </w:tc>
        <w:tc>
          <w:tcPr>
            <w:tcW w:w="333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A16B172" w14:textId="77777777" w:rsidR="005F62F6" w:rsidRPr="005F62F6" w:rsidRDefault="008548A5" w:rsidP="005F62F6">
            <w:pPr>
              <w:rPr>
                <w:b/>
              </w:rPr>
            </w:pPr>
            <w:r w:rsidRPr="005F62F6">
              <w:rPr>
                <w:b/>
              </w:rPr>
              <w:t>Description</w:t>
            </w:r>
          </w:p>
        </w:tc>
      </w:tr>
      <w:tr w:rsidR="00503411" w:rsidRPr="005F62F6" w14:paraId="6EC0F272" w14:textId="77777777" w:rsidTr="00AC22DA">
        <w:tblPrEx>
          <w:tblLook w:val="04A0" w:firstRow="1" w:lastRow="0" w:firstColumn="1" w:lastColumn="0" w:noHBand="0" w:noVBand="1"/>
        </w:tblPrEx>
        <w:trPr>
          <w:jc w:val="center"/>
        </w:trPr>
        <w:tc>
          <w:tcPr>
            <w:tcW w:w="881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4A5FBFE" w14:textId="77777777" w:rsidR="00503411" w:rsidRPr="005F62F6" w:rsidRDefault="008548A5" w:rsidP="00503411">
            <w:pPr>
              <w:rPr>
                <w:b/>
              </w:rPr>
            </w:pPr>
            <w:r w:rsidRPr="002F465B">
              <w:rPr>
                <w:b/>
              </w:rPr>
              <w:t>Request</w:t>
            </w:r>
          </w:p>
        </w:tc>
      </w:tr>
      <w:tr w:rsidR="00503411" w:rsidRPr="005F62F6" w14:paraId="05DC00A6" w14:textId="77777777" w:rsidTr="00AC22D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2201F0" w14:textId="77777777" w:rsidR="00503411" w:rsidRPr="005F62F6" w:rsidRDefault="008548A5" w:rsidP="00503411">
            <w:pPr>
              <w:jc w:val="center"/>
              <w:rPr>
                <w:b/>
              </w:rPr>
            </w:pPr>
            <w:r w:rsidRPr="002F465B">
              <w:rPr>
                <w:bCs/>
              </w:rPr>
              <w: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13E36" w14:textId="77777777" w:rsidR="00503411" w:rsidRPr="005F62F6" w:rsidRDefault="008548A5" w:rsidP="00503411">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AC785B" w14:textId="77777777" w:rsidR="00503411" w:rsidRPr="005F62F6" w:rsidRDefault="008548A5" w:rsidP="00503411">
            <w:pPr>
              <w:rPr>
                <w:b/>
              </w:rPr>
            </w:pPr>
            <w:r w:rsidRPr="002F465B">
              <w:rPr>
                <w:bCs/>
              </w:rPr>
              <w:t>-</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9213A0" w14:textId="77777777" w:rsidR="00503411" w:rsidRPr="005F62F6" w:rsidRDefault="008548A5" w:rsidP="00503411">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7AF6D" w14:textId="77777777" w:rsidR="00503411" w:rsidRPr="005F62F6" w:rsidRDefault="008548A5" w:rsidP="00503411">
            <w:pPr>
              <w:rPr>
                <w:b/>
              </w:rPr>
            </w:pPr>
            <w:r w:rsidRPr="002F465B">
              <w:rPr>
                <w:bCs/>
              </w:rPr>
              <w:t>-</w:t>
            </w:r>
          </w:p>
        </w:tc>
        <w:tc>
          <w:tcPr>
            <w:tcW w:w="33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1BB53" w14:textId="77777777" w:rsidR="00503411" w:rsidRPr="005F62F6" w:rsidRDefault="008548A5" w:rsidP="00503411">
            <w:pPr>
              <w:rPr>
                <w:b/>
              </w:rPr>
            </w:pPr>
            <w:r>
              <w:rPr>
                <w:bCs/>
              </w:rPr>
              <w:t>N/A</w:t>
            </w:r>
          </w:p>
        </w:tc>
      </w:tr>
      <w:tr w:rsidR="005F62F6" w:rsidRPr="005F62F6" w14:paraId="127BC487" w14:textId="77777777" w:rsidTr="00AC22DA">
        <w:tblPrEx>
          <w:tblLook w:val="04A0" w:firstRow="1" w:lastRow="0" w:firstColumn="1" w:lastColumn="0" w:noHBand="0" w:noVBand="1"/>
        </w:tblPrEx>
        <w:trPr>
          <w:jc w:val="center"/>
        </w:trPr>
        <w:tc>
          <w:tcPr>
            <w:tcW w:w="881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4119B32" w14:textId="77777777" w:rsidR="005F62F6" w:rsidRPr="005F62F6" w:rsidRDefault="008548A5" w:rsidP="005F62F6">
            <w:r w:rsidRPr="005F62F6">
              <w:rPr>
                <w:b/>
              </w:rPr>
              <w:t>Response</w:t>
            </w:r>
          </w:p>
        </w:tc>
      </w:tr>
      <w:tr w:rsidR="005F62F6" w:rsidRPr="005F62F6" w14:paraId="3CD6F3AC" w14:textId="77777777" w:rsidTr="00AC22D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2F3015" w14:textId="77777777" w:rsidR="005F62F6" w:rsidRPr="005F62F6" w:rsidRDefault="008548A5" w:rsidP="005F62F6">
            <w:pPr>
              <w:jc w:val="center"/>
            </w:pPr>
            <w:r w:rsidRPr="005F62F6">
              <w:t>R</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546294" w14:textId="77777777" w:rsidR="005F62F6" w:rsidRPr="005F62F6" w:rsidRDefault="008548A5" w:rsidP="005F62F6">
            <w:r w:rsidRPr="005F62F6">
              <w:t>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56B683" w14:textId="77777777" w:rsidR="005F62F6" w:rsidRPr="005F62F6" w:rsidRDefault="008548A5" w:rsidP="005F62F6">
            <w:r w:rsidRPr="005F62F6">
              <w:t>Enum</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A4850D" w14:textId="77777777" w:rsidR="005F62F6" w:rsidRPr="005F62F6" w:rsidRDefault="008548A5" w:rsidP="005F62F6">
            <w:r>
              <w: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9105CE" w14:textId="77777777" w:rsidR="005F62F6" w:rsidRPr="005F62F6" w:rsidRDefault="008548A5" w:rsidP="005F62F6">
            <w:r w:rsidRPr="005F62F6">
              <w:t>-</w:t>
            </w:r>
          </w:p>
        </w:tc>
        <w:tc>
          <w:tcPr>
            <w:tcW w:w="33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B98B7FB" w14:textId="77777777" w:rsidR="005F62F6" w:rsidRPr="005F62F6" w:rsidRDefault="008548A5" w:rsidP="005F62F6">
            <w:r w:rsidRPr="005F62F6">
              <w:rPr>
                <w:rFonts w:cs="Arial"/>
                <w:color w:val="000000"/>
              </w:rPr>
              <w:t>Hotspot APN connection status</w:t>
            </w:r>
          </w:p>
        </w:tc>
      </w:tr>
      <w:tr w:rsidR="005F62F6" w:rsidRPr="005F62F6" w14:paraId="0D79C882" w14:textId="77777777" w:rsidTr="00AC22D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4EDF02" w14:textId="77777777" w:rsidR="005F62F6" w:rsidRPr="005F62F6" w:rsidRDefault="007E738D" w:rsidP="005F62F6">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CE1B2D" w14:textId="77777777" w:rsidR="005F62F6" w:rsidRPr="005F62F6" w:rsidRDefault="007E738D" w:rsidP="005F62F6"/>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F58A2D" w14:textId="77777777" w:rsidR="005F62F6" w:rsidRPr="005F62F6" w:rsidRDefault="007E738D" w:rsidP="005F62F6"/>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C2D1DE" w14:textId="77777777" w:rsidR="005F62F6" w:rsidRPr="005F62F6" w:rsidRDefault="008548A5" w:rsidP="005F62F6">
            <w:r w:rsidRPr="005F62F6">
              <w:t>Non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F9EC51" w14:textId="77777777" w:rsidR="005F62F6" w:rsidRPr="005F62F6" w:rsidRDefault="008548A5" w:rsidP="005F62F6">
            <w:r w:rsidRPr="005F62F6">
              <w:t>0x0</w:t>
            </w:r>
          </w:p>
        </w:tc>
        <w:tc>
          <w:tcPr>
            <w:tcW w:w="33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EBC1E2" w14:textId="77777777" w:rsidR="005F62F6" w:rsidRPr="005F62F6" w:rsidRDefault="007E738D" w:rsidP="005F62F6"/>
        </w:tc>
      </w:tr>
      <w:tr w:rsidR="005F62F6" w:rsidRPr="005F62F6" w14:paraId="67D9ED3C" w14:textId="77777777" w:rsidTr="00AC22D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0DC8B2" w14:textId="77777777" w:rsidR="005F62F6" w:rsidRPr="005F62F6" w:rsidRDefault="007E738D" w:rsidP="005F62F6">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D9013E" w14:textId="77777777" w:rsidR="005F62F6" w:rsidRPr="005F62F6" w:rsidRDefault="007E738D" w:rsidP="005F62F6"/>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11AAA5" w14:textId="77777777" w:rsidR="005F62F6" w:rsidRPr="005F62F6" w:rsidRDefault="007E738D" w:rsidP="005F62F6"/>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CC775A" w14:textId="77777777" w:rsidR="005F62F6" w:rsidRPr="005F62F6" w:rsidRDefault="008548A5" w:rsidP="005F62F6">
            <w:r w:rsidRPr="005F62F6">
              <w:t>NotConnecte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0B7177" w14:textId="77777777" w:rsidR="005F62F6" w:rsidRPr="005F62F6" w:rsidRDefault="008548A5" w:rsidP="005F62F6">
            <w:r w:rsidRPr="005F62F6">
              <w:t>0x1</w:t>
            </w:r>
          </w:p>
        </w:tc>
        <w:tc>
          <w:tcPr>
            <w:tcW w:w="33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0CBDCB" w14:textId="77777777" w:rsidR="005F62F6" w:rsidRPr="005F62F6" w:rsidRDefault="007E738D" w:rsidP="005F62F6"/>
        </w:tc>
      </w:tr>
      <w:tr w:rsidR="005F62F6" w:rsidRPr="005F62F6" w14:paraId="2FEF8180" w14:textId="77777777" w:rsidTr="00AC22DA">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6F047E" w14:textId="77777777" w:rsidR="005F62F6" w:rsidRPr="005F62F6" w:rsidRDefault="007E738D" w:rsidP="005F62F6">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0C2C9D" w14:textId="77777777" w:rsidR="005F62F6" w:rsidRPr="005F62F6" w:rsidRDefault="007E738D" w:rsidP="005F62F6"/>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1870E2" w14:textId="77777777" w:rsidR="005F62F6" w:rsidRPr="005F62F6" w:rsidRDefault="007E738D" w:rsidP="005F62F6"/>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AF4CAB" w14:textId="77777777" w:rsidR="005F62F6" w:rsidRPr="005F62F6" w:rsidRDefault="008548A5" w:rsidP="005F62F6">
            <w:r w:rsidRPr="005F62F6">
              <w:t>Connecte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1D094C" w14:textId="77777777" w:rsidR="005F62F6" w:rsidRPr="005F62F6" w:rsidRDefault="008548A5" w:rsidP="005F62F6">
            <w:r w:rsidRPr="005F62F6">
              <w:t>0x2</w:t>
            </w:r>
          </w:p>
        </w:tc>
        <w:tc>
          <w:tcPr>
            <w:tcW w:w="33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FA85E6" w14:textId="77777777" w:rsidR="005F62F6" w:rsidRPr="005F62F6" w:rsidRDefault="007E738D" w:rsidP="005F62F6"/>
        </w:tc>
      </w:tr>
    </w:tbl>
    <w:p w14:paraId="1247E724" w14:textId="77777777" w:rsidR="00406F39" w:rsidRDefault="008548A5" w:rsidP="001E02A6">
      <w:pPr>
        <w:pStyle w:val="Heading4"/>
      </w:pPr>
      <w:r w:rsidRPr="00B9479B">
        <w:t>MD-REQ-263183/A-HotspotAvailableBands_St</w:t>
      </w:r>
    </w:p>
    <w:p w14:paraId="6B7B092C" w14:textId="77777777" w:rsidR="002C1D45" w:rsidRDefault="008548A5" w:rsidP="002C1D45">
      <w:r>
        <w:t>Message Type: Status</w:t>
      </w:r>
    </w:p>
    <w:p w14:paraId="6A1BC68E" w14:textId="77777777" w:rsidR="002C1D45" w:rsidRDefault="007E738D" w:rsidP="002C1D45">
      <w:pPr>
        <w:ind w:firstLine="720"/>
      </w:pPr>
    </w:p>
    <w:p w14:paraId="469D333E" w14:textId="77777777" w:rsidR="002C1D45" w:rsidRDefault="008548A5" w:rsidP="002C1D45">
      <w:r>
        <w:t xml:space="preserve">This signal is used to inform the </w:t>
      </w:r>
      <w:r>
        <w:rPr>
          <w:rFonts w:eastAsiaTheme="minorHAnsi" w:cs="Arial"/>
        </w:rPr>
        <w:t>WifiHotSpotOnBoardClient</w:t>
      </w:r>
      <w:r>
        <w:t xml:space="preserve"> which Hotspot Frequency Bands are available for use.</w:t>
      </w:r>
    </w:p>
    <w:p w14:paraId="17C39C74" w14:textId="77777777" w:rsidR="002C1D45" w:rsidRDefault="007E738D" w:rsidP="002C1D45"/>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538"/>
        <w:gridCol w:w="861"/>
        <w:gridCol w:w="5502"/>
      </w:tblGrid>
      <w:tr w:rsidR="002C1D45" w14:paraId="5E11E3B8" w14:textId="77777777" w:rsidTr="002C1D45">
        <w:trPr>
          <w:jc w:val="center"/>
        </w:trPr>
        <w:tc>
          <w:tcPr>
            <w:tcW w:w="889" w:type="dxa"/>
            <w:tcBorders>
              <w:top w:val="single" w:sz="4" w:space="0" w:color="auto"/>
              <w:left w:val="single" w:sz="4" w:space="0" w:color="auto"/>
              <w:bottom w:val="single" w:sz="4" w:space="0" w:color="auto"/>
              <w:right w:val="single" w:sz="4" w:space="0" w:color="auto"/>
            </w:tcBorders>
            <w:hideMark/>
          </w:tcPr>
          <w:p w14:paraId="4655DA31" w14:textId="77777777" w:rsidR="002C1D45" w:rsidRDefault="008548A5">
            <w:pPr>
              <w:spacing w:line="276" w:lineRule="auto"/>
              <w:rPr>
                <w:b/>
              </w:rPr>
            </w:pPr>
            <w:r>
              <w:rPr>
                <w:b/>
              </w:rPr>
              <w:t>Name</w:t>
            </w:r>
          </w:p>
        </w:tc>
        <w:tc>
          <w:tcPr>
            <w:tcW w:w="1538" w:type="dxa"/>
            <w:tcBorders>
              <w:top w:val="single" w:sz="4" w:space="0" w:color="auto"/>
              <w:left w:val="single" w:sz="4" w:space="0" w:color="auto"/>
              <w:bottom w:val="single" w:sz="4" w:space="0" w:color="auto"/>
              <w:right w:val="single" w:sz="4" w:space="0" w:color="auto"/>
            </w:tcBorders>
            <w:hideMark/>
          </w:tcPr>
          <w:p w14:paraId="66A071A6" w14:textId="77777777" w:rsidR="002C1D45" w:rsidRDefault="008548A5">
            <w:pPr>
              <w:spacing w:line="276" w:lineRule="auto"/>
              <w:rPr>
                <w:b/>
              </w:rPr>
            </w:pPr>
            <w:r>
              <w:rPr>
                <w:b/>
              </w:rPr>
              <w:t>Literals</w:t>
            </w:r>
          </w:p>
        </w:tc>
        <w:tc>
          <w:tcPr>
            <w:tcW w:w="861" w:type="dxa"/>
            <w:tcBorders>
              <w:top w:val="single" w:sz="4" w:space="0" w:color="auto"/>
              <w:left w:val="single" w:sz="4" w:space="0" w:color="auto"/>
              <w:bottom w:val="single" w:sz="4" w:space="0" w:color="auto"/>
              <w:right w:val="single" w:sz="4" w:space="0" w:color="auto"/>
            </w:tcBorders>
            <w:hideMark/>
          </w:tcPr>
          <w:p w14:paraId="3434E411" w14:textId="77777777" w:rsidR="002C1D45" w:rsidRDefault="008548A5">
            <w:pPr>
              <w:spacing w:line="276" w:lineRule="auto"/>
              <w:rPr>
                <w:b/>
              </w:rPr>
            </w:pPr>
            <w:r>
              <w:rPr>
                <w:b/>
              </w:rPr>
              <w:t>Value</w:t>
            </w:r>
          </w:p>
        </w:tc>
        <w:tc>
          <w:tcPr>
            <w:tcW w:w="5502" w:type="dxa"/>
            <w:tcBorders>
              <w:top w:val="single" w:sz="4" w:space="0" w:color="auto"/>
              <w:left w:val="single" w:sz="4" w:space="0" w:color="auto"/>
              <w:bottom w:val="single" w:sz="4" w:space="0" w:color="auto"/>
              <w:right w:val="single" w:sz="4" w:space="0" w:color="auto"/>
            </w:tcBorders>
            <w:hideMark/>
          </w:tcPr>
          <w:p w14:paraId="6C1E3631" w14:textId="77777777" w:rsidR="002C1D45" w:rsidRDefault="008548A5">
            <w:pPr>
              <w:spacing w:line="276" w:lineRule="auto"/>
              <w:rPr>
                <w:b/>
              </w:rPr>
            </w:pPr>
            <w:r>
              <w:rPr>
                <w:b/>
              </w:rPr>
              <w:t>Description</w:t>
            </w:r>
          </w:p>
        </w:tc>
      </w:tr>
      <w:tr w:rsidR="002C1D45" w14:paraId="7C0955E8" w14:textId="77777777" w:rsidTr="00CE1F73">
        <w:trPr>
          <w:trHeight w:val="413"/>
          <w:jc w:val="center"/>
        </w:trPr>
        <w:tc>
          <w:tcPr>
            <w:tcW w:w="889" w:type="dxa"/>
            <w:tcBorders>
              <w:top w:val="single" w:sz="4" w:space="0" w:color="auto"/>
              <w:left w:val="single" w:sz="4" w:space="0" w:color="auto"/>
              <w:bottom w:val="single" w:sz="4" w:space="0" w:color="auto"/>
              <w:right w:val="single" w:sz="4" w:space="0" w:color="auto"/>
            </w:tcBorders>
            <w:vAlign w:val="center"/>
            <w:hideMark/>
          </w:tcPr>
          <w:p w14:paraId="6F59F5AA" w14:textId="77777777" w:rsidR="002C1D45" w:rsidRDefault="008548A5" w:rsidP="00CE1F73">
            <w:pPr>
              <w:rPr>
                <w:szCs w:val="22"/>
              </w:rPr>
            </w:pPr>
            <w:r>
              <w:t>Type</w:t>
            </w:r>
          </w:p>
        </w:tc>
        <w:tc>
          <w:tcPr>
            <w:tcW w:w="1538" w:type="dxa"/>
            <w:tcBorders>
              <w:top w:val="single" w:sz="4" w:space="0" w:color="auto"/>
              <w:left w:val="single" w:sz="4" w:space="0" w:color="auto"/>
              <w:bottom w:val="single" w:sz="4" w:space="0" w:color="auto"/>
              <w:right w:val="single" w:sz="4" w:space="0" w:color="auto"/>
            </w:tcBorders>
            <w:vAlign w:val="center"/>
            <w:hideMark/>
          </w:tcPr>
          <w:p w14:paraId="69326335" w14:textId="77777777" w:rsidR="002C1D45" w:rsidRDefault="008548A5" w:rsidP="00CE1F73">
            <w:pPr>
              <w:rPr>
                <w:szCs w:val="22"/>
              </w:rPr>
            </w:pPr>
            <w:r>
              <w:t>-</w:t>
            </w:r>
          </w:p>
        </w:tc>
        <w:tc>
          <w:tcPr>
            <w:tcW w:w="861" w:type="dxa"/>
            <w:tcBorders>
              <w:top w:val="single" w:sz="4" w:space="0" w:color="auto"/>
              <w:left w:val="single" w:sz="4" w:space="0" w:color="auto"/>
              <w:bottom w:val="single" w:sz="4" w:space="0" w:color="auto"/>
              <w:right w:val="single" w:sz="4" w:space="0" w:color="auto"/>
            </w:tcBorders>
            <w:vAlign w:val="center"/>
            <w:hideMark/>
          </w:tcPr>
          <w:p w14:paraId="4D14CA2F" w14:textId="77777777" w:rsidR="002C1D45" w:rsidRDefault="008548A5" w:rsidP="00CE1F73">
            <w:pPr>
              <w:rPr>
                <w:szCs w:val="22"/>
              </w:rPr>
            </w:pPr>
            <w:r>
              <w:t>-</w:t>
            </w:r>
          </w:p>
        </w:tc>
        <w:tc>
          <w:tcPr>
            <w:tcW w:w="5502" w:type="dxa"/>
            <w:tcBorders>
              <w:top w:val="single" w:sz="4" w:space="0" w:color="auto"/>
              <w:left w:val="single" w:sz="4" w:space="0" w:color="auto"/>
              <w:bottom w:val="single" w:sz="4" w:space="0" w:color="auto"/>
              <w:right w:val="single" w:sz="4" w:space="0" w:color="auto"/>
            </w:tcBorders>
            <w:vAlign w:val="center"/>
            <w:hideMark/>
          </w:tcPr>
          <w:p w14:paraId="319D566D" w14:textId="77777777" w:rsidR="002C1D45" w:rsidRDefault="008548A5" w:rsidP="00CE1F73">
            <w:pPr>
              <w:rPr>
                <w:szCs w:val="22"/>
              </w:rPr>
            </w:pPr>
            <w:r>
              <w:t>Available Frequency Band</w:t>
            </w:r>
          </w:p>
        </w:tc>
      </w:tr>
      <w:tr w:rsidR="002C1D45" w14:paraId="23267512" w14:textId="77777777"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0D319BF9" w14:textId="77777777" w:rsidR="002C1D45" w:rsidRDefault="007E738D" w:rsidP="00CE1F73"/>
        </w:tc>
        <w:tc>
          <w:tcPr>
            <w:tcW w:w="1538" w:type="dxa"/>
            <w:tcBorders>
              <w:top w:val="single" w:sz="4" w:space="0" w:color="auto"/>
              <w:left w:val="single" w:sz="4" w:space="0" w:color="auto"/>
              <w:bottom w:val="single" w:sz="4" w:space="0" w:color="auto"/>
              <w:right w:val="single" w:sz="4" w:space="0" w:color="auto"/>
            </w:tcBorders>
            <w:vAlign w:val="center"/>
            <w:hideMark/>
          </w:tcPr>
          <w:p w14:paraId="43394825" w14:textId="77777777" w:rsidR="002C1D45" w:rsidRDefault="008548A5" w:rsidP="00CE1F73">
            <w:r>
              <w:t>Null</w:t>
            </w:r>
          </w:p>
        </w:tc>
        <w:tc>
          <w:tcPr>
            <w:tcW w:w="861" w:type="dxa"/>
            <w:tcBorders>
              <w:top w:val="single" w:sz="4" w:space="0" w:color="auto"/>
              <w:left w:val="single" w:sz="4" w:space="0" w:color="auto"/>
              <w:bottom w:val="single" w:sz="4" w:space="0" w:color="auto"/>
              <w:right w:val="single" w:sz="4" w:space="0" w:color="auto"/>
            </w:tcBorders>
            <w:vAlign w:val="center"/>
            <w:hideMark/>
          </w:tcPr>
          <w:p w14:paraId="07917F1F" w14:textId="77777777" w:rsidR="002C1D45" w:rsidRDefault="008548A5" w:rsidP="00CE1F73">
            <w:r>
              <w:t>0x0</w:t>
            </w:r>
          </w:p>
        </w:tc>
        <w:tc>
          <w:tcPr>
            <w:tcW w:w="5502" w:type="dxa"/>
            <w:tcBorders>
              <w:top w:val="single" w:sz="4" w:space="0" w:color="auto"/>
              <w:left w:val="single" w:sz="4" w:space="0" w:color="auto"/>
              <w:bottom w:val="single" w:sz="4" w:space="0" w:color="auto"/>
              <w:right w:val="single" w:sz="4" w:space="0" w:color="auto"/>
            </w:tcBorders>
            <w:vAlign w:val="center"/>
          </w:tcPr>
          <w:p w14:paraId="73C68D45" w14:textId="77777777" w:rsidR="002C1D45" w:rsidRDefault="007E738D" w:rsidP="00CE1F73"/>
        </w:tc>
      </w:tr>
      <w:tr w:rsidR="002C1D45" w14:paraId="24E751D9" w14:textId="77777777"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156607B0" w14:textId="77777777" w:rsidR="002C1D45" w:rsidRDefault="007E738D" w:rsidP="00CE1F73"/>
        </w:tc>
        <w:tc>
          <w:tcPr>
            <w:tcW w:w="1538" w:type="dxa"/>
            <w:tcBorders>
              <w:top w:val="single" w:sz="4" w:space="0" w:color="auto"/>
              <w:left w:val="single" w:sz="4" w:space="0" w:color="auto"/>
              <w:bottom w:val="single" w:sz="4" w:space="0" w:color="auto"/>
              <w:right w:val="single" w:sz="4" w:space="0" w:color="auto"/>
            </w:tcBorders>
            <w:vAlign w:val="center"/>
            <w:hideMark/>
          </w:tcPr>
          <w:p w14:paraId="06419DBE" w14:textId="77777777" w:rsidR="002C1D45" w:rsidRDefault="008548A5" w:rsidP="00CE1F73">
            <w:r>
              <w:t>All Restricted</w:t>
            </w:r>
          </w:p>
        </w:tc>
        <w:tc>
          <w:tcPr>
            <w:tcW w:w="861" w:type="dxa"/>
            <w:tcBorders>
              <w:top w:val="single" w:sz="4" w:space="0" w:color="auto"/>
              <w:left w:val="single" w:sz="4" w:space="0" w:color="auto"/>
              <w:bottom w:val="single" w:sz="4" w:space="0" w:color="auto"/>
              <w:right w:val="single" w:sz="4" w:space="0" w:color="auto"/>
            </w:tcBorders>
            <w:vAlign w:val="center"/>
            <w:hideMark/>
          </w:tcPr>
          <w:p w14:paraId="1E4D3B59" w14:textId="77777777" w:rsidR="002C1D45" w:rsidRDefault="008548A5" w:rsidP="00CE1F73">
            <w:r>
              <w:t>0x1</w:t>
            </w:r>
          </w:p>
        </w:tc>
        <w:tc>
          <w:tcPr>
            <w:tcW w:w="5502" w:type="dxa"/>
            <w:tcBorders>
              <w:top w:val="single" w:sz="4" w:space="0" w:color="auto"/>
              <w:left w:val="single" w:sz="4" w:space="0" w:color="auto"/>
              <w:bottom w:val="single" w:sz="4" w:space="0" w:color="auto"/>
              <w:right w:val="single" w:sz="4" w:space="0" w:color="auto"/>
            </w:tcBorders>
            <w:vAlign w:val="center"/>
            <w:hideMark/>
          </w:tcPr>
          <w:p w14:paraId="13EA7716" w14:textId="77777777" w:rsidR="002C1D45" w:rsidRDefault="007E738D" w:rsidP="00CE1F73"/>
        </w:tc>
      </w:tr>
      <w:tr w:rsidR="002C1D45" w14:paraId="488EC0E8" w14:textId="77777777"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593BB6EA" w14:textId="77777777" w:rsidR="002C1D45" w:rsidRDefault="007E738D" w:rsidP="00CE1F73"/>
        </w:tc>
        <w:tc>
          <w:tcPr>
            <w:tcW w:w="1538" w:type="dxa"/>
            <w:tcBorders>
              <w:top w:val="single" w:sz="4" w:space="0" w:color="auto"/>
              <w:left w:val="single" w:sz="4" w:space="0" w:color="auto"/>
              <w:bottom w:val="single" w:sz="4" w:space="0" w:color="auto"/>
              <w:right w:val="single" w:sz="4" w:space="0" w:color="auto"/>
            </w:tcBorders>
            <w:vAlign w:val="center"/>
            <w:hideMark/>
          </w:tcPr>
          <w:p w14:paraId="62E51AFA" w14:textId="77777777" w:rsidR="002C1D45" w:rsidRDefault="008548A5" w:rsidP="00CE1F73">
            <w:r>
              <w:t>Band 1 only</w:t>
            </w:r>
          </w:p>
        </w:tc>
        <w:tc>
          <w:tcPr>
            <w:tcW w:w="861" w:type="dxa"/>
            <w:tcBorders>
              <w:top w:val="single" w:sz="4" w:space="0" w:color="auto"/>
              <w:left w:val="single" w:sz="4" w:space="0" w:color="auto"/>
              <w:bottom w:val="single" w:sz="4" w:space="0" w:color="auto"/>
              <w:right w:val="single" w:sz="4" w:space="0" w:color="auto"/>
            </w:tcBorders>
            <w:vAlign w:val="center"/>
            <w:hideMark/>
          </w:tcPr>
          <w:p w14:paraId="0A48DF36" w14:textId="77777777" w:rsidR="002C1D45" w:rsidRDefault="008548A5" w:rsidP="00CE1F73">
            <w:r>
              <w:t>0x2</w:t>
            </w:r>
          </w:p>
        </w:tc>
        <w:tc>
          <w:tcPr>
            <w:tcW w:w="5502" w:type="dxa"/>
            <w:tcBorders>
              <w:top w:val="single" w:sz="4" w:space="0" w:color="auto"/>
              <w:left w:val="single" w:sz="4" w:space="0" w:color="auto"/>
              <w:bottom w:val="single" w:sz="4" w:space="0" w:color="auto"/>
              <w:right w:val="single" w:sz="4" w:space="0" w:color="auto"/>
            </w:tcBorders>
            <w:vAlign w:val="center"/>
            <w:hideMark/>
          </w:tcPr>
          <w:p w14:paraId="28A7CDCC" w14:textId="77777777" w:rsidR="002C1D45" w:rsidRDefault="008548A5" w:rsidP="00CE1F73">
            <w:r>
              <w:t>(2.4GHz available)</w:t>
            </w:r>
          </w:p>
        </w:tc>
      </w:tr>
      <w:tr w:rsidR="002C1D45" w14:paraId="41CEA7F9" w14:textId="77777777"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278B6E28" w14:textId="77777777" w:rsidR="002C1D45" w:rsidRDefault="007E738D" w:rsidP="00CE1F73"/>
        </w:tc>
        <w:tc>
          <w:tcPr>
            <w:tcW w:w="1538" w:type="dxa"/>
            <w:tcBorders>
              <w:top w:val="single" w:sz="4" w:space="0" w:color="auto"/>
              <w:left w:val="single" w:sz="4" w:space="0" w:color="auto"/>
              <w:bottom w:val="single" w:sz="4" w:space="0" w:color="auto"/>
              <w:right w:val="single" w:sz="4" w:space="0" w:color="auto"/>
            </w:tcBorders>
            <w:vAlign w:val="center"/>
          </w:tcPr>
          <w:p w14:paraId="2B0DC142" w14:textId="77777777" w:rsidR="002C1D45" w:rsidRDefault="008548A5" w:rsidP="00CE1F73">
            <w:r>
              <w:t>Band 2 only</w:t>
            </w:r>
          </w:p>
        </w:tc>
        <w:tc>
          <w:tcPr>
            <w:tcW w:w="861" w:type="dxa"/>
            <w:tcBorders>
              <w:top w:val="single" w:sz="4" w:space="0" w:color="auto"/>
              <w:left w:val="single" w:sz="4" w:space="0" w:color="auto"/>
              <w:bottom w:val="single" w:sz="4" w:space="0" w:color="auto"/>
              <w:right w:val="single" w:sz="4" w:space="0" w:color="auto"/>
            </w:tcBorders>
            <w:vAlign w:val="center"/>
          </w:tcPr>
          <w:p w14:paraId="49BBDAD1" w14:textId="77777777" w:rsidR="002C1D45" w:rsidRDefault="008548A5" w:rsidP="00CE1F73">
            <w:r>
              <w:t>0x3</w:t>
            </w:r>
          </w:p>
        </w:tc>
        <w:tc>
          <w:tcPr>
            <w:tcW w:w="5502" w:type="dxa"/>
            <w:tcBorders>
              <w:top w:val="single" w:sz="4" w:space="0" w:color="auto"/>
              <w:left w:val="single" w:sz="4" w:space="0" w:color="auto"/>
              <w:bottom w:val="single" w:sz="4" w:space="0" w:color="auto"/>
              <w:right w:val="single" w:sz="4" w:space="0" w:color="auto"/>
            </w:tcBorders>
            <w:vAlign w:val="center"/>
          </w:tcPr>
          <w:p w14:paraId="46C65599" w14:textId="77777777" w:rsidR="002C1D45" w:rsidRDefault="008548A5" w:rsidP="00CE1F73">
            <w:r>
              <w:t>(5GHz available)</w:t>
            </w:r>
          </w:p>
        </w:tc>
      </w:tr>
      <w:tr w:rsidR="002C1D45" w14:paraId="405F9F8D" w14:textId="77777777" w:rsidTr="00CE1F73">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300EC9AF" w14:textId="77777777" w:rsidR="002C1D45" w:rsidRDefault="007E738D" w:rsidP="00CE1F73"/>
        </w:tc>
        <w:tc>
          <w:tcPr>
            <w:tcW w:w="1538" w:type="dxa"/>
            <w:tcBorders>
              <w:top w:val="single" w:sz="4" w:space="0" w:color="auto"/>
              <w:left w:val="single" w:sz="4" w:space="0" w:color="auto"/>
              <w:bottom w:val="single" w:sz="4" w:space="0" w:color="auto"/>
              <w:right w:val="single" w:sz="4" w:space="0" w:color="auto"/>
            </w:tcBorders>
            <w:vAlign w:val="center"/>
          </w:tcPr>
          <w:p w14:paraId="425C0A54" w14:textId="77777777" w:rsidR="002C1D45" w:rsidRDefault="008548A5" w:rsidP="00CE1F73">
            <w:r>
              <w:t>All Available</w:t>
            </w:r>
          </w:p>
        </w:tc>
        <w:tc>
          <w:tcPr>
            <w:tcW w:w="861" w:type="dxa"/>
            <w:tcBorders>
              <w:top w:val="single" w:sz="4" w:space="0" w:color="auto"/>
              <w:left w:val="single" w:sz="4" w:space="0" w:color="auto"/>
              <w:bottom w:val="single" w:sz="4" w:space="0" w:color="auto"/>
              <w:right w:val="single" w:sz="4" w:space="0" w:color="auto"/>
            </w:tcBorders>
            <w:vAlign w:val="center"/>
          </w:tcPr>
          <w:p w14:paraId="6005047E" w14:textId="77777777" w:rsidR="002C1D45" w:rsidRDefault="008548A5" w:rsidP="00CE1F73">
            <w:r>
              <w:t>0x4</w:t>
            </w:r>
          </w:p>
        </w:tc>
        <w:tc>
          <w:tcPr>
            <w:tcW w:w="5502" w:type="dxa"/>
            <w:tcBorders>
              <w:top w:val="single" w:sz="4" w:space="0" w:color="auto"/>
              <w:left w:val="single" w:sz="4" w:space="0" w:color="auto"/>
              <w:bottom w:val="single" w:sz="4" w:space="0" w:color="auto"/>
              <w:right w:val="single" w:sz="4" w:space="0" w:color="auto"/>
            </w:tcBorders>
            <w:vAlign w:val="center"/>
          </w:tcPr>
          <w:p w14:paraId="3B8A36A8" w14:textId="77777777" w:rsidR="002C1D45" w:rsidRDefault="007E738D" w:rsidP="00CE1F73"/>
        </w:tc>
      </w:tr>
    </w:tbl>
    <w:p w14:paraId="2F78B9DE" w14:textId="77777777" w:rsidR="00500605" w:rsidRDefault="007E738D" w:rsidP="00500605"/>
    <w:p w14:paraId="457F44BA" w14:textId="77777777" w:rsidR="00406F39" w:rsidRDefault="008548A5" w:rsidP="001E02A6">
      <w:pPr>
        <w:pStyle w:val="Heading4"/>
      </w:pPr>
      <w:r w:rsidRPr="00B9479B">
        <w:t>MD-REQ-454798/A-HotspotAvailableBandStatus</w:t>
      </w:r>
    </w:p>
    <w:p w14:paraId="3E7C6D8F" w14:textId="77777777" w:rsidR="00D94E47" w:rsidRPr="00D94E47" w:rsidRDefault="008548A5" w:rsidP="00D25A2E">
      <w:r w:rsidRPr="00D94E47">
        <w:t>Message Endpoint: SERVICES/DATA/TCU/WHSS/HOTSPOT_AVAILABLE_BANDS</w:t>
      </w:r>
    </w:p>
    <w:p w14:paraId="4683E68F" w14:textId="77777777" w:rsidR="00D94E47" w:rsidRPr="00D94E47" w:rsidRDefault="007E738D" w:rsidP="00D25A2E"/>
    <w:p w14:paraId="4D30CD19" w14:textId="77777777" w:rsidR="00D94E47" w:rsidRPr="00D94E47" w:rsidRDefault="008548A5" w:rsidP="00D25A2E">
      <w:r w:rsidRPr="00D94E47">
        <w:t xml:space="preserve">This API is used to </w:t>
      </w:r>
      <w:r>
        <w:t xml:space="preserve">broadcast </w:t>
      </w:r>
      <w:r w:rsidRPr="00D94E47">
        <w:t>which Hotspot Frequency Bands are available for use.</w:t>
      </w:r>
    </w:p>
    <w:p w14:paraId="6439070E" w14:textId="77777777" w:rsidR="00754B0E" w:rsidRPr="00D94E47" w:rsidRDefault="007E738D" w:rsidP="00D94E47"/>
    <w:tbl>
      <w:tblPr>
        <w:tblW w:w="8455" w:type="dxa"/>
        <w:jc w:val="center"/>
        <w:tblLayout w:type="fixed"/>
        <w:tblCellMar>
          <w:left w:w="10" w:type="dxa"/>
          <w:right w:w="10" w:type="dxa"/>
        </w:tblCellMar>
        <w:tblLook w:val="0000" w:firstRow="0" w:lastRow="0" w:firstColumn="0" w:lastColumn="0" w:noHBand="0" w:noVBand="0"/>
      </w:tblPr>
      <w:tblGrid>
        <w:gridCol w:w="625"/>
        <w:gridCol w:w="900"/>
        <w:gridCol w:w="450"/>
        <w:gridCol w:w="900"/>
        <w:gridCol w:w="1620"/>
        <w:gridCol w:w="900"/>
        <w:gridCol w:w="3060"/>
      </w:tblGrid>
      <w:tr w:rsidR="00754B0E" w:rsidRPr="00282485" w14:paraId="2E10E107" w14:textId="77777777" w:rsidTr="005373A0">
        <w:trPr>
          <w:trHeight w:val="70"/>
          <w:jc w:val="center"/>
        </w:trPr>
        <w:tc>
          <w:tcPr>
            <w:tcW w:w="845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7AD08F28" w14:textId="77777777" w:rsidR="00754B0E" w:rsidRPr="00282485" w:rsidRDefault="007E738D" w:rsidP="00E62CC1">
            <w:pPr>
              <w:spacing w:line="251" w:lineRule="auto"/>
              <w:rPr>
                <w:sz w:val="8"/>
              </w:rPr>
            </w:pPr>
          </w:p>
        </w:tc>
      </w:tr>
      <w:tr w:rsidR="00754B0E" w:rsidRPr="00282485" w14:paraId="27D6F70F" w14:textId="77777777" w:rsidTr="005373A0">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587CF" w14:textId="77777777" w:rsidR="00754B0E" w:rsidRPr="00282485" w:rsidRDefault="008548A5" w:rsidP="00E62CC1">
            <w:pPr>
              <w:spacing w:line="251" w:lineRule="auto"/>
            </w:pPr>
            <w:r w:rsidRPr="00282485">
              <w:rPr>
                <w:b/>
              </w:rPr>
              <w:t>Method Type</w:t>
            </w:r>
          </w:p>
        </w:tc>
        <w:tc>
          <w:tcPr>
            <w:tcW w:w="693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87E7DD" w14:textId="77777777" w:rsidR="00754B0E" w:rsidRPr="00282485" w:rsidRDefault="008548A5" w:rsidP="00E62CC1">
            <w:pPr>
              <w:spacing w:line="251" w:lineRule="auto"/>
            </w:pPr>
            <w:r>
              <w:rPr>
                <w:rFonts w:cs="Arial"/>
              </w:rPr>
              <w:t>OnChange</w:t>
            </w:r>
          </w:p>
        </w:tc>
      </w:tr>
      <w:tr w:rsidR="00754B0E" w:rsidRPr="00282485" w14:paraId="0DC26B0E" w14:textId="77777777" w:rsidTr="005373A0">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0B1F8" w14:textId="77777777" w:rsidR="00754B0E" w:rsidRPr="00282485" w:rsidRDefault="008548A5" w:rsidP="00E62CC1">
            <w:pPr>
              <w:spacing w:line="251" w:lineRule="auto"/>
            </w:pPr>
            <w:r w:rsidRPr="00282485">
              <w:rPr>
                <w:b/>
              </w:rPr>
              <w:t>QoS Level</w:t>
            </w:r>
          </w:p>
        </w:tc>
        <w:tc>
          <w:tcPr>
            <w:tcW w:w="693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4867C9" w14:textId="77777777" w:rsidR="00754B0E" w:rsidRPr="00282485" w:rsidRDefault="008548A5" w:rsidP="00E62CC1">
            <w:pPr>
              <w:spacing w:line="251" w:lineRule="auto"/>
            </w:pPr>
            <w:r w:rsidRPr="00282485">
              <w:t>0</w:t>
            </w:r>
          </w:p>
        </w:tc>
      </w:tr>
      <w:tr w:rsidR="00754B0E" w:rsidRPr="00282485" w14:paraId="42358C67" w14:textId="77777777" w:rsidTr="005373A0">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1B440" w14:textId="77777777" w:rsidR="00754B0E" w:rsidRPr="00282485" w:rsidRDefault="008548A5" w:rsidP="00E62CC1">
            <w:pPr>
              <w:spacing w:line="251" w:lineRule="auto"/>
            </w:pPr>
            <w:r w:rsidRPr="00282485">
              <w:rPr>
                <w:b/>
              </w:rPr>
              <w:t>Retained</w:t>
            </w:r>
          </w:p>
        </w:tc>
        <w:tc>
          <w:tcPr>
            <w:tcW w:w="693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EBCF5FB" w14:textId="77777777" w:rsidR="00754B0E" w:rsidRPr="00282485" w:rsidRDefault="008548A5" w:rsidP="00E62CC1">
            <w:pPr>
              <w:spacing w:line="251" w:lineRule="auto"/>
            </w:pPr>
            <w:r>
              <w:t>Yes</w:t>
            </w:r>
          </w:p>
        </w:tc>
      </w:tr>
      <w:tr w:rsidR="00754B0E" w:rsidRPr="00282485" w14:paraId="20B6B9D9" w14:textId="77777777" w:rsidTr="005373A0">
        <w:trPr>
          <w:trHeight w:val="70"/>
          <w:jc w:val="center"/>
        </w:trPr>
        <w:tc>
          <w:tcPr>
            <w:tcW w:w="845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B582CAD" w14:textId="77777777" w:rsidR="00754B0E" w:rsidRPr="00282485" w:rsidRDefault="007E738D" w:rsidP="00E62CC1">
            <w:pPr>
              <w:spacing w:line="251" w:lineRule="auto"/>
              <w:rPr>
                <w:sz w:val="8"/>
              </w:rPr>
            </w:pPr>
          </w:p>
        </w:tc>
      </w:tr>
      <w:tr w:rsidR="00D94E47" w:rsidRPr="00D94E47" w14:paraId="4C120AAE" w14:textId="77777777" w:rsidTr="00835D8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1D047ADF" w14:textId="77777777" w:rsidR="00D94E47" w:rsidRPr="00D94E47" w:rsidRDefault="008548A5" w:rsidP="00D94E47">
            <w:pPr>
              <w:jc w:val="center"/>
              <w:rPr>
                <w:b/>
              </w:rPr>
            </w:pPr>
            <w:r w:rsidRPr="00D94E47">
              <w:rPr>
                <w:b/>
              </w:rPr>
              <w:t>R/O</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FEA89F6" w14:textId="77777777" w:rsidR="00D94E47" w:rsidRPr="00D94E47" w:rsidRDefault="008548A5" w:rsidP="00D94E47">
            <w:pPr>
              <w:rPr>
                <w:b/>
              </w:rPr>
            </w:pPr>
            <w:r w:rsidRPr="00D94E47">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3BB911C" w14:textId="77777777" w:rsidR="00D94E47" w:rsidRPr="00D94E47" w:rsidRDefault="008548A5" w:rsidP="00D94E47">
            <w:pPr>
              <w:rPr>
                <w:b/>
              </w:rPr>
            </w:pPr>
            <w:r w:rsidRPr="00D94E47">
              <w:rPr>
                <w:b/>
              </w:rPr>
              <w:t>Type</w:t>
            </w:r>
          </w:p>
        </w:tc>
        <w:tc>
          <w:tcPr>
            <w:tcW w:w="162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DBACAD7" w14:textId="77777777" w:rsidR="00D94E47" w:rsidRPr="00D94E47" w:rsidRDefault="008548A5" w:rsidP="00D94E47">
            <w:pPr>
              <w:rPr>
                <w:b/>
              </w:rPr>
            </w:pPr>
            <w:r w:rsidRPr="00D94E47">
              <w:rPr>
                <w:b/>
              </w:rPr>
              <w:t>Literals</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2049B10" w14:textId="77777777" w:rsidR="00D94E47" w:rsidRPr="00D94E47" w:rsidRDefault="008548A5" w:rsidP="00D94E47">
            <w:pPr>
              <w:rPr>
                <w:b/>
              </w:rPr>
            </w:pPr>
            <w:r w:rsidRPr="00D94E47">
              <w:rPr>
                <w:b/>
              </w:rPr>
              <w:t>Value</w:t>
            </w:r>
          </w:p>
        </w:tc>
        <w:tc>
          <w:tcPr>
            <w:tcW w:w="30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5BD5928" w14:textId="77777777" w:rsidR="00D94E47" w:rsidRPr="00D94E47" w:rsidRDefault="008548A5" w:rsidP="00D94E47">
            <w:pPr>
              <w:rPr>
                <w:b/>
              </w:rPr>
            </w:pPr>
            <w:r w:rsidRPr="00D94E47">
              <w:rPr>
                <w:b/>
              </w:rPr>
              <w:t>Description</w:t>
            </w:r>
          </w:p>
        </w:tc>
      </w:tr>
      <w:tr w:rsidR="00835D87" w:rsidRPr="00D94E47" w14:paraId="4292E85F" w14:textId="77777777" w:rsidTr="006B5503">
        <w:tblPrEx>
          <w:tblLook w:val="04A0" w:firstRow="1" w:lastRow="0" w:firstColumn="1" w:lastColumn="0" w:noHBand="0" w:noVBand="1"/>
        </w:tblPrEx>
        <w:trPr>
          <w:jc w:val="center"/>
        </w:trPr>
        <w:tc>
          <w:tcPr>
            <w:tcW w:w="845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B309A0E" w14:textId="77777777" w:rsidR="00835D87" w:rsidRPr="00D94E47" w:rsidRDefault="008548A5" w:rsidP="00835D87">
            <w:pPr>
              <w:rPr>
                <w:b/>
              </w:rPr>
            </w:pPr>
            <w:r w:rsidRPr="002F465B">
              <w:rPr>
                <w:b/>
              </w:rPr>
              <w:t>Request</w:t>
            </w:r>
          </w:p>
        </w:tc>
      </w:tr>
      <w:tr w:rsidR="00835D87" w:rsidRPr="00D94E47" w14:paraId="0807EA78" w14:textId="77777777" w:rsidTr="006B5503">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E963E6" w14:textId="77777777" w:rsidR="00835D87" w:rsidRPr="00D94E47" w:rsidRDefault="008548A5" w:rsidP="00835D87">
            <w:pPr>
              <w:jc w:val="center"/>
              <w:rPr>
                <w:b/>
              </w:rPr>
            </w:pPr>
            <w:r w:rsidRPr="002F465B">
              <w:rPr>
                <w:bCs/>
              </w:rPr>
              <w:t>-</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AA2ACC" w14:textId="77777777" w:rsidR="00835D87" w:rsidRPr="00D94E47" w:rsidRDefault="008548A5" w:rsidP="00835D87">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38AF73" w14:textId="77777777" w:rsidR="00835D87" w:rsidRPr="00D94E47" w:rsidRDefault="008548A5" w:rsidP="00835D87">
            <w:pPr>
              <w:rPr>
                <w:b/>
              </w:rPr>
            </w:pPr>
            <w:r w:rsidRPr="002F465B">
              <w:rPr>
                <w:bCs/>
              </w:rPr>
              <w:t>-</w:t>
            </w:r>
          </w:p>
        </w:tc>
        <w:tc>
          <w:tcPr>
            <w:tcW w:w="16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AF925E" w14:textId="77777777" w:rsidR="00835D87" w:rsidRPr="00D94E47" w:rsidRDefault="008548A5" w:rsidP="00835D87">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8ECD7B" w14:textId="77777777" w:rsidR="00835D87" w:rsidRPr="00D94E47" w:rsidRDefault="008548A5" w:rsidP="00835D87">
            <w:pPr>
              <w:rPr>
                <w:b/>
              </w:rPr>
            </w:pPr>
            <w:r w:rsidRPr="002F465B">
              <w:rPr>
                <w:bCs/>
              </w:rPr>
              <w:t>-</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6DBD67" w14:textId="77777777" w:rsidR="00835D87" w:rsidRPr="00D94E47" w:rsidRDefault="008548A5" w:rsidP="00835D87">
            <w:pPr>
              <w:rPr>
                <w:b/>
              </w:rPr>
            </w:pPr>
            <w:r>
              <w:rPr>
                <w:bCs/>
              </w:rPr>
              <w:t>N/A</w:t>
            </w:r>
          </w:p>
        </w:tc>
      </w:tr>
      <w:tr w:rsidR="00D94E47" w:rsidRPr="00D94E47" w14:paraId="3E8F7811" w14:textId="77777777" w:rsidTr="005373A0">
        <w:tblPrEx>
          <w:tblLook w:val="04A0" w:firstRow="1" w:lastRow="0" w:firstColumn="1" w:lastColumn="0" w:noHBand="0" w:noVBand="1"/>
        </w:tblPrEx>
        <w:trPr>
          <w:jc w:val="center"/>
        </w:trPr>
        <w:tc>
          <w:tcPr>
            <w:tcW w:w="845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2BAAD19" w14:textId="77777777" w:rsidR="00D94E47" w:rsidRPr="00D94E47" w:rsidRDefault="008548A5" w:rsidP="00D94E47">
            <w:r w:rsidRPr="00D94E47">
              <w:rPr>
                <w:b/>
              </w:rPr>
              <w:t>Response</w:t>
            </w:r>
          </w:p>
        </w:tc>
      </w:tr>
      <w:tr w:rsidR="00D94E47" w:rsidRPr="00D94E47" w14:paraId="0CE1BD77" w14:textId="77777777" w:rsidTr="00835D8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FDF1CE" w14:textId="77777777" w:rsidR="00D94E47" w:rsidRPr="00D94E47" w:rsidRDefault="008548A5" w:rsidP="00D94E47">
            <w:pPr>
              <w:jc w:val="center"/>
            </w:pPr>
            <w:r w:rsidRPr="00D94E47">
              <w:t>R</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322634" w14:textId="77777777" w:rsidR="00D94E47" w:rsidRPr="00D94E47" w:rsidRDefault="008548A5" w:rsidP="00D94E47">
            <w:r w:rsidRPr="00D94E47">
              <w:t>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F085D7" w14:textId="77777777" w:rsidR="00D94E47" w:rsidRPr="00D94E47" w:rsidRDefault="008548A5" w:rsidP="00D94E47">
            <w:r w:rsidRPr="00D94E47">
              <w:t>Enum</w:t>
            </w: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4B40A0" w14:textId="77777777" w:rsidR="00D94E47" w:rsidRPr="00D94E47" w:rsidRDefault="008548A5" w:rsidP="00D94E47">
            <w:r>
              <w: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FB2AD2" w14:textId="77777777" w:rsidR="00D94E47" w:rsidRPr="00D94E47" w:rsidRDefault="008548A5" w:rsidP="00D94E47">
            <w:r w:rsidRPr="00D94E47">
              <w:t>-</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A674F6" w14:textId="77777777" w:rsidR="00D94E47" w:rsidRPr="00D94E47" w:rsidRDefault="008548A5" w:rsidP="00D94E47">
            <w:r w:rsidRPr="00D94E47">
              <w:t>Available Frequency Band</w:t>
            </w:r>
          </w:p>
        </w:tc>
      </w:tr>
      <w:tr w:rsidR="00D94E47" w:rsidRPr="00D94E47" w14:paraId="314E0BBD" w14:textId="77777777" w:rsidTr="00835D8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2E2545" w14:textId="77777777" w:rsidR="00D94E47" w:rsidRPr="00D94E47" w:rsidRDefault="007E738D" w:rsidP="00D94E47">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589F65"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E7C740" w14:textId="77777777" w:rsidR="00D94E47" w:rsidRPr="00D94E47" w:rsidRDefault="007E738D" w:rsidP="00D94E47"/>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D3A8C2" w14:textId="77777777" w:rsidR="00D94E47" w:rsidRPr="00D94E47" w:rsidRDefault="008548A5" w:rsidP="00D94E47">
            <w:r w:rsidRPr="00D94E47">
              <w:t>Non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FDF164" w14:textId="77777777" w:rsidR="00D94E47" w:rsidRPr="00D94E47" w:rsidRDefault="008548A5" w:rsidP="00D94E47">
            <w:r w:rsidRPr="00D94E47">
              <w:t>0x0</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227E24" w14:textId="77777777" w:rsidR="00D94E47" w:rsidRPr="00D94E47" w:rsidRDefault="007E738D" w:rsidP="00D94E47"/>
        </w:tc>
      </w:tr>
      <w:tr w:rsidR="00D94E47" w:rsidRPr="00D94E47" w14:paraId="1C7A6578" w14:textId="77777777" w:rsidTr="00835D8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251147" w14:textId="77777777" w:rsidR="00D94E47" w:rsidRPr="00D94E47" w:rsidRDefault="007E738D" w:rsidP="00D94E47">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148C70"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5C6EA3" w14:textId="77777777" w:rsidR="00D94E47" w:rsidRPr="00D94E47" w:rsidRDefault="007E738D" w:rsidP="00D94E47"/>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0D6E22" w14:textId="77777777" w:rsidR="00D94E47" w:rsidRPr="00D94E47" w:rsidRDefault="008548A5" w:rsidP="00D94E47">
            <w:r w:rsidRPr="00D94E47">
              <w:t>AllRestricte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46DF34" w14:textId="77777777" w:rsidR="00D94E47" w:rsidRPr="00D94E47" w:rsidRDefault="008548A5" w:rsidP="00D94E47">
            <w:r w:rsidRPr="00D94E47">
              <w:t>0x1</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ED80FD" w14:textId="77777777" w:rsidR="00D94E47" w:rsidRPr="00D94E47" w:rsidRDefault="007E738D" w:rsidP="00D94E47"/>
        </w:tc>
      </w:tr>
      <w:tr w:rsidR="00D94E47" w:rsidRPr="00D94E47" w14:paraId="540F877D" w14:textId="77777777" w:rsidTr="00835D8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93744D" w14:textId="77777777" w:rsidR="00D94E47" w:rsidRPr="00D94E47" w:rsidRDefault="007E738D" w:rsidP="00D94E47">
            <w:pPr>
              <w:jc w:val="center"/>
              <w:rPr>
                <w:highlight w:val="yellow"/>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E1814C" w14:textId="77777777" w:rsidR="00D94E47" w:rsidRPr="00D94E47" w:rsidRDefault="007E738D" w:rsidP="00D94E47">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29F37B" w14:textId="77777777" w:rsidR="00D94E47" w:rsidRPr="00D94E47" w:rsidRDefault="007E738D" w:rsidP="00D94E47">
            <w:pPr>
              <w:rPr>
                <w:highlight w:val="yellow"/>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6EC2B4" w14:textId="77777777" w:rsidR="00D94E47" w:rsidRPr="00D94E47" w:rsidRDefault="008548A5" w:rsidP="00D94E47">
            <w:pPr>
              <w:rPr>
                <w:highlight w:val="yellow"/>
              </w:rPr>
            </w:pPr>
            <w:r w:rsidRPr="00D94E47">
              <w:t>Band1Only</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30212D" w14:textId="77777777" w:rsidR="00D94E47" w:rsidRPr="00D94E47" w:rsidRDefault="008548A5" w:rsidP="00D94E47">
            <w:pPr>
              <w:rPr>
                <w:highlight w:val="yellow"/>
              </w:rPr>
            </w:pPr>
            <w:r w:rsidRPr="00D94E47">
              <w:t>0x2</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20756E27" w14:textId="77777777" w:rsidR="00D94E47" w:rsidRPr="00D94E47" w:rsidRDefault="008548A5" w:rsidP="00D94E47">
            <w:pPr>
              <w:rPr>
                <w:highlight w:val="yellow"/>
              </w:rPr>
            </w:pPr>
            <w:r w:rsidRPr="00D94E47">
              <w:t>2.4GHz available</w:t>
            </w:r>
          </w:p>
        </w:tc>
      </w:tr>
      <w:tr w:rsidR="00D94E47" w:rsidRPr="00D94E47" w14:paraId="2D1F5951" w14:textId="77777777" w:rsidTr="00835D8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CD9E86" w14:textId="77777777" w:rsidR="00D94E47" w:rsidRPr="00D94E47" w:rsidRDefault="007E738D" w:rsidP="00D94E47">
            <w:pPr>
              <w:jc w:val="center"/>
              <w:rPr>
                <w:highlight w:val="yellow"/>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476BE5" w14:textId="77777777" w:rsidR="00D94E47" w:rsidRPr="00D94E47" w:rsidRDefault="007E738D" w:rsidP="00D94E47">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031BB7" w14:textId="77777777" w:rsidR="00D94E47" w:rsidRPr="00D94E47" w:rsidRDefault="007E738D" w:rsidP="00D94E47">
            <w:pPr>
              <w:rPr>
                <w:highlight w:val="yellow"/>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4B0810" w14:textId="77777777" w:rsidR="00D94E47" w:rsidRPr="00D94E47" w:rsidRDefault="008548A5" w:rsidP="00D94E47">
            <w:pPr>
              <w:rPr>
                <w:highlight w:val="yellow"/>
              </w:rPr>
            </w:pPr>
            <w:r w:rsidRPr="00D94E47">
              <w:t>Band2Only</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80F35B" w14:textId="77777777" w:rsidR="00D94E47" w:rsidRPr="00D94E47" w:rsidRDefault="008548A5" w:rsidP="00D94E47">
            <w:pPr>
              <w:rPr>
                <w:highlight w:val="yellow"/>
              </w:rPr>
            </w:pPr>
            <w:r w:rsidRPr="00D94E47">
              <w:t>0x3</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5049D9C" w14:textId="77777777" w:rsidR="00D94E47" w:rsidRPr="00D94E47" w:rsidRDefault="008548A5" w:rsidP="00D94E47">
            <w:pPr>
              <w:rPr>
                <w:highlight w:val="yellow"/>
              </w:rPr>
            </w:pPr>
            <w:r w:rsidRPr="00D94E47">
              <w:t>5GHz available</w:t>
            </w:r>
          </w:p>
        </w:tc>
      </w:tr>
      <w:tr w:rsidR="00D94E47" w:rsidRPr="00D94E47" w14:paraId="42A7B4C6" w14:textId="77777777" w:rsidTr="00835D8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B244A1" w14:textId="77777777" w:rsidR="00D94E47" w:rsidRPr="00D94E47" w:rsidRDefault="007E738D" w:rsidP="00D94E47">
            <w:pPr>
              <w:jc w:val="center"/>
              <w:rPr>
                <w:highlight w:val="yellow"/>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FFA3EA" w14:textId="77777777" w:rsidR="00D94E47" w:rsidRPr="00D94E47" w:rsidRDefault="007E738D" w:rsidP="00D94E47">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40102A" w14:textId="77777777" w:rsidR="00D94E47" w:rsidRPr="00D94E47" w:rsidRDefault="007E738D" w:rsidP="00D94E47">
            <w:pPr>
              <w:rPr>
                <w:highlight w:val="yellow"/>
              </w:rPr>
            </w:pPr>
          </w:p>
        </w:tc>
        <w:tc>
          <w:tcPr>
            <w:tcW w:w="16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B8F207" w14:textId="77777777" w:rsidR="00D94E47" w:rsidRPr="00D94E47" w:rsidRDefault="008548A5" w:rsidP="00D94E47">
            <w:pPr>
              <w:rPr>
                <w:highlight w:val="yellow"/>
              </w:rPr>
            </w:pPr>
            <w:r w:rsidRPr="00D94E47">
              <w:t>AllAvailabl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29B70F" w14:textId="77777777" w:rsidR="00D94E47" w:rsidRPr="00D94E47" w:rsidRDefault="008548A5" w:rsidP="00D94E47">
            <w:pPr>
              <w:rPr>
                <w:highlight w:val="yellow"/>
              </w:rPr>
            </w:pPr>
            <w:r w:rsidRPr="00D94E47">
              <w:t>0x4</w:t>
            </w:r>
          </w:p>
        </w:tc>
        <w:tc>
          <w:tcPr>
            <w:tcW w:w="30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607CFC" w14:textId="77777777" w:rsidR="00D94E47" w:rsidRPr="00D94E47" w:rsidRDefault="007E738D" w:rsidP="00D94E47">
            <w:pPr>
              <w:rPr>
                <w:highlight w:val="yellow"/>
              </w:rPr>
            </w:pPr>
          </w:p>
        </w:tc>
      </w:tr>
    </w:tbl>
    <w:p w14:paraId="36CEF8FB" w14:textId="77777777" w:rsidR="00406F39" w:rsidRDefault="008548A5" w:rsidP="001E02A6">
      <w:pPr>
        <w:pStyle w:val="Heading4"/>
      </w:pPr>
      <w:r w:rsidRPr="00B9479B">
        <w:t>MD-REQ-263184/A-HotspotFrequencyBand_St</w:t>
      </w:r>
    </w:p>
    <w:p w14:paraId="3D3281FC" w14:textId="77777777" w:rsidR="009E185E" w:rsidRDefault="008548A5" w:rsidP="009E185E">
      <w:r>
        <w:t>Message Type: Status</w:t>
      </w:r>
    </w:p>
    <w:p w14:paraId="55B1815A" w14:textId="77777777" w:rsidR="009E185E" w:rsidRDefault="007E738D" w:rsidP="009E185E">
      <w:pPr>
        <w:ind w:firstLine="720"/>
      </w:pPr>
    </w:p>
    <w:p w14:paraId="15BC4D9D" w14:textId="77777777" w:rsidR="009E185E" w:rsidRDefault="008548A5" w:rsidP="009E185E">
      <w:r>
        <w:t xml:space="preserve">This signal is used to inform the </w:t>
      </w:r>
      <w:r>
        <w:rPr>
          <w:rFonts w:eastAsiaTheme="minorHAnsi" w:cs="Arial"/>
        </w:rPr>
        <w:t>WifiHotSpotOnBoardClient</w:t>
      </w:r>
      <w:r>
        <w:t xml:space="preserve"> the current state of the Hotspot Frequency Band.</w:t>
      </w:r>
    </w:p>
    <w:p w14:paraId="73FA336F" w14:textId="77777777" w:rsidR="009E185E" w:rsidRDefault="007E738D" w:rsidP="009E185E"/>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538"/>
        <w:gridCol w:w="861"/>
        <w:gridCol w:w="5502"/>
      </w:tblGrid>
      <w:tr w:rsidR="009E185E" w14:paraId="7AC1E693" w14:textId="77777777" w:rsidTr="009E185E">
        <w:trPr>
          <w:jc w:val="center"/>
        </w:trPr>
        <w:tc>
          <w:tcPr>
            <w:tcW w:w="889" w:type="dxa"/>
            <w:tcBorders>
              <w:top w:val="single" w:sz="4" w:space="0" w:color="auto"/>
              <w:left w:val="single" w:sz="4" w:space="0" w:color="auto"/>
              <w:bottom w:val="single" w:sz="4" w:space="0" w:color="auto"/>
              <w:right w:val="single" w:sz="4" w:space="0" w:color="auto"/>
            </w:tcBorders>
            <w:hideMark/>
          </w:tcPr>
          <w:p w14:paraId="60941A64" w14:textId="77777777" w:rsidR="009E185E" w:rsidRDefault="008548A5">
            <w:pPr>
              <w:spacing w:line="276" w:lineRule="auto"/>
              <w:rPr>
                <w:b/>
              </w:rPr>
            </w:pPr>
            <w:r>
              <w:rPr>
                <w:b/>
              </w:rPr>
              <w:t>Name</w:t>
            </w:r>
          </w:p>
        </w:tc>
        <w:tc>
          <w:tcPr>
            <w:tcW w:w="1537" w:type="dxa"/>
            <w:tcBorders>
              <w:top w:val="single" w:sz="4" w:space="0" w:color="auto"/>
              <w:left w:val="single" w:sz="4" w:space="0" w:color="auto"/>
              <w:bottom w:val="single" w:sz="4" w:space="0" w:color="auto"/>
              <w:right w:val="single" w:sz="4" w:space="0" w:color="auto"/>
            </w:tcBorders>
            <w:hideMark/>
          </w:tcPr>
          <w:p w14:paraId="2CC54BEA" w14:textId="77777777" w:rsidR="009E185E" w:rsidRDefault="008548A5">
            <w:pPr>
              <w:spacing w:line="276" w:lineRule="auto"/>
              <w:rPr>
                <w:b/>
              </w:rPr>
            </w:pPr>
            <w:r>
              <w:rPr>
                <w:b/>
              </w:rPr>
              <w:t>Literals</w:t>
            </w:r>
          </w:p>
        </w:tc>
        <w:tc>
          <w:tcPr>
            <w:tcW w:w="861" w:type="dxa"/>
            <w:tcBorders>
              <w:top w:val="single" w:sz="4" w:space="0" w:color="auto"/>
              <w:left w:val="single" w:sz="4" w:space="0" w:color="auto"/>
              <w:bottom w:val="single" w:sz="4" w:space="0" w:color="auto"/>
              <w:right w:val="single" w:sz="4" w:space="0" w:color="auto"/>
            </w:tcBorders>
            <w:hideMark/>
          </w:tcPr>
          <w:p w14:paraId="27FE24D4" w14:textId="77777777" w:rsidR="009E185E" w:rsidRDefault="008548A5">
            <w:pPr>
              <w:spacing w:line="276" w:lineRule="auto"/>
              <w:rPr>
                <w:b/>
              </w:rPr>
            </w:pPr>
            <w:r>
              <w:rPr>
                <w:b/>
              </w:rPr>
              <w:t>Value</w:t>
            </w:r>
          </w:p>
        </w:tc>
        <w:tc>
          <w:tcPr>
            <w:tcW w:w="5499" w:type="dxa"/>
            <w:tcBorders>
              <w:top w:val="single" w:sz="4" w:space="0" w:color="auto"/>
              <w:left w:val="single" w:sz="4" w:space="0" w:color="auto"/>
              <w:bottom w:val="single" w:sz="4" w:space="0" w:color="auto"/>
              <w:right w:val="single" w:sz="4" w:space="0" w:color="auto"/>
            </w:tcBorders>
            <w:hideMark/>
          </w:tcPr>
          <w:p w14:paraId="5BD7A42B" w14:textId="77777777" w:rsidR="009E185E" w:rsidRDefault="008548A5">
            <w:pPr>
              <w:spacing w:line="276" w:lineRule="auto"/>
              <w:rPr>
                <w:b/>
              </w:rPr>
            </w:pPr>
            <w:r>
              <w:rPr>
                <w:b/>
              </w:rPr>
              <w:t>Description</w:t>
            </w:r>
          </w:p>
        </w:tc>
      </w:tr>
      <w:tr w:rsidR="009E185E" w14:paraId="0AAC0B75" w14:textId="77777777" w:rsidTr="00370196">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hideMark/>
          </w:tcPr>
          <w:p w14:paraId="7BB79740" w14:textId="77777777" w:rsidR="009E185E" w:rsidRDefault="008548A5" w:rsidP="00370196">
            <w:pPr>
              <w:rPr>
                <w:szCs w:val="22"/>
              </w:rPr>
            </w:pPr>
            <w:r>
              <w:t xml:space="preserve">Type </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D326A36" w14:textId="77777777" w:rsidR="009E185E" w:rsidRDefault="008548A5" w:rsidP="00370196">
            <w:pPr>
              <w:rPr>
                <w:szCs w:val="22"/>
              </w:rPr>
            </w:pPr>
            <w:r>
              <w:t>-</w:t>
            </w:r>
          </w:p>
        </w:tc>
        <w:tc>
          <w:tcPr>
            <w:tcW w:w="861" w:type="dxa"/>
            <w:tcBorders>
              <w:top w:val="single" w:sz="4" w:space="0" w:color="auto"/>
              <w:left w:val="single" w:sz="4" w:space="0" w:color="auto"/>
              <w:bottom w:val="single" w:sz="4" w:space="0" w:color="auto"/>
              <w:right w:val="single" w:sz="4" w:space="0" w:color="auto"/>
            </w:tcBorders>
            <w:vAlign w:val="center"/>
            <w:hideMark/>
          </w:tcPr>
          <w:p w14:paraId="22216C1E" w14:textId="77777777" w:rsidR="009E185E" w:rsidRDefault="008548A5" w:rsidP="00370196">
            <w:pPr>
              <w:rPr>
                <w:szCs w:val="22"/>
              </w:rPr>
            </w:pPr>
            <w:r>
              <w:t>-</w:t>
            </w:r>
          </w:p>
        </w:tc>
        <w:tc>
          <w:tcPr>
            <w:tcW w:w="5499" w:type="dxa"/>
            <w:tcBorders>
              <w:top w:val="single" w:sz="4" w:space="0" w:color="auto"/>
              <w:left w:val="single" w:sz="4" w:space="0" w:color="auto"/>
              <w:bottom w:val="single" w:sz="4" w:space="0" w:color="auto"/>
              <w:right w:val="single" w:sz="4" w:space="0" w:color="auto"/>
            </w:tcBorders>
            <w:vAlign w:val="center"/>
            <w:hideMark/>
          </w:tcPr>
          <w:p w14:paraId="773D6DD9" w14:textId="77777777" w:rsidR="009E185E" w:rsidRDefault="008548A5" w:rsidP="00370196">
            <w:pPr>
              <w:rPr>
                <w:szCs w:val="22"/>
              </w:rPr>
            </w:pPr>
            <w:r>
              <w:t>Current Frequency Band in use</w:t>
            </w:r>
          </w:p>
        </w:tc>
      </w:tr>
      <w:tr w:rsidR="009E185E" w14:paraId="3B7065E9" w14:textId="77777777" w:rsidTr="00370196">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05403118" w14:textId="77777777" w:rsidR="009E185E" w:rsidRDefault="007E738D" w:rsidP="00370196">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AA811EE" w14:textId="77777777" w:rsidR="009E185E" w:rsidRDefault="008548A5" w:rsidP="00370196">
            <w:pPr>
              <w:rPr>
                <w:szCs w:val="22"/>
              </w:rPr>
            </w:pPr>
            <w:r>
              <w:t>Null</w:t>
            </w:r>
          </w:p>
        </w:tc>
        <w:tc>
          <w:tcPr>
            <w:tcW w:w="861" w:type="dxa"/>
            <w:tcBorders>
              <w:top w:val="single" w:sz="4" w:space="0" w:color="auto"/>
              <w:left w:val="single" w:sz="4" w:space="0" w:color="auto"/>
              <w:bottom w:val="single" w:sz="4" w:space="0" w:color="auto"/>
              <w:right w:val="single" w:sz="4" w:space="0" w:color="auto"/>
            </w:tcBorders>
            <w:vAlign w:val="center"/>
            <w:hideMark/>
          </w:tcPr>
          <w:p w14:paraId="6CC49161" w14:textId="77777777" w:rsidR="009E185E" w:rsidRDefault="008548A5" w:rsidP="00370196">
            <w:pPr>
              <w:rPr>
                <w:szCs w:val="22"/>
              </w:rPr>
            </w:pPr>
            <w:r>
              <w:t>0x0</w:t>
            </w:r>
          </w:p>
        </w:tc>
        <w:tc>
          <w:tcPr>
            <w:tcW w:w="5499" w:type="dxa"/>
            <w:tcBorders>
              <w:top w:val="single" w:sz="4" w:space="0" w:color="auto"/>
              <w:left w:val="single" w:sz="4" w:space="0" w:color="auto"/>
              <w:bottom w:val="single" w:sz="4" w:space="0" w:color="auto"/>
              <w:right w:val="single" w:sz="4" w:space="0" w:color="auto"/>
            </w:tcBorders>
            <w:vAlign w:val="center"/>
          </w:tcPr>
          <w:p w14:paraId="4C0A1FBD" w14:textId="77777777" w:rsidR="009E185E" w:rsidRDefault="007E738D" w:rsidP="00370196">
            <w:pPr>
              <w:rPr>
                <w:szCs w:val="22"/>
              </w:rPr>
            </w:pPr>
          </w:p>
        </w:tc>
      </w:tr>
      <w:tr w:rsidR="009E185E" w14:paraId="0C33BA7C" w14:textId="77777777" w:rsidTr="00370196">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620263B9" w14:textId="77777777" w:rsidR="009E185E" w:rsidRDefault="007E738D" w:rsidP="00370196">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10B8A65F" w14:textId="77777777" w:rsidR="009E185E" w:rsidRDefault="008548A5" w:rsidP="00370196">
            <w:pPr>
              <w:rPr>
                <w:szCs w:val="22"/>
              </w:rPr>
            </w:pPr>
            <w:r>
              <w:t>Band 1</w:t>
            </w:r>
          </w:p>
        </w:tc>
        <w:tc>
          <w:tcPr>
            <w:tcW w:w="861" w:type="dxa"/>
            <w:tcBorders>
              <w:top w:val="single" w:sz="4" w:space="0" w:color="auto"/>
              <w:left w:val="single" w:sz="4" w:space="0" w:color="auto"/>
              <w:bottom w:val="single" w:sz="4" w:space="0" w:color="auto"/>
              <w:right w:val="single" w:sz="4" w:space="0" w:color="auto"/>
            </w:tcBorders>
            <w:vAlign w:val="center"/>
            <w:hideMark/>
          </w:tcPr>
          <w:p w14:paraId="16D34F26" w14:textId="77777777" w:rsidR="009E185E" w:rsidRDefault="008548A5" w:rsidP="00370196">
            <w:pPr>
              <w:rPr>
                <w:szCs w:val="22"/>
              </w:rPr>
            </w:pPr>
            <w:r>
              <w:t>0x1</w:t>
            </w:r>
          </w:p>
        </w:tc>
        <w:tc>
          <w:tcPr>
            <w:tcW w:w="5499" w:type="dxa"/>
            <w:tcBorders>
              <w:top w:val="single" w:sz="4" w:space="0" w:color="auto"/>
              <w:left w:val="single" w:sz="4" w:space="0" w:color="auto"/>
              <w:bottom w:val="single" w:sz="4" w:space="0" w:color="auto"/>
              <w:right w:val="single" w:sz="4" w:space="0" w:color="auto"/>
            </w:tcBorders>
            <w:vAlign w:val="center"/>
            <w:hideMark/>
          </w:tcPr>
          <w:p w14:paraId="439026F7" w14:textId="77777777" w:rsidR="009E185E" w:rsidRDefault="008548A5" w:rsidP="00370196">
            <w:pPr>
              <w:rPr>
                <w:szCs w:val="22"/>
              </w:rPr>
            </w:pPr>
            <w:r>
              <w:rPr>
                <w:szCs w:val="22"/>
              </w:rPr>
              <w:t>(2.4GHz)</w:t>
            </w:r>
          </w:p>
        </w:tc>
      </w:tr>
      <w:tr w:rsidR="009E185E" w14:paraId="11EB058E" w14:textId="77777777" w:rsidTr="00370196">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3785D7FA" w14:textId="77777777" w:rsidR="009E185E" w:rsidRDefault="007E738D" w:rsidP="00370196">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24BB5CC0" w14:textId="77777777" w:rsidR="009E185E" w:rsidRDefault="008548A5" w:rsidP="00370196">
            <w:pPr>
              <w:rPr>
                <w:szCs w:val="22"/>
              </w:rPr>
            </w:pPr>
            <w:r>
              <w:t>Band 2</w:t>
            </w:r>
          </w:p>
        </w:tc>
        <w:tc>
          <w:tcPr>
            <w:tcW w:w="861" w:type="dxa"/>
            <w:tcBorders>
              <w:top w:val="single" w:sz="4" w:space="0" w:color="auto"/>
              <w:left w:val="single" w:sz="4" w:space="0" w:color="auto"/>
              <w:bottom w:val="single" w:sz="4" w:space="0" w:color="auto"/>
              <w:right w:val="single" w:sz="4" w:space="0" w:color="auto"/>
            </w:tcBorders>
            <w:vAlign w:val="center"/>
            <w:hideMark/>
          </w:tcPr>
          <w:p w14:paraId="42E1FDCD" w14:textId="77777777" w:rsidR="009E185E" w:rsidRDefault="008548A5" w:rsidP="00370196">
            <w:pPr>
              <w:rPr>
                <w:szCs w:val="22"/>
              </w:rPr>
            </w:pPr>
            <w:r>
              <w:t>0x2</w:t>
            </w:r>
          </w:p>
        </w:tc>
        <w:tc>
          <w:tcPr>
            <w:tcW w:w="5499" w:type="dxa"/>
            <w:tcBorders>
              <w:top w:val="single" w:sz="4" w:space="0" w:color="auto"/>
              <w:left w:val="single" w:sz="4" w:space="0" w:color="auto"/>
              <w:bottom w:val="single" w:sz="4" w:space="0" w:color="auto"/>
              <w:right w:val="single" w:sz="4" w:space="0" w:color="auto"/>
            </w:tcBorders>
            <w:vAlign w:val="center"/>
            <w:hideMark/>
          </w:tcPr>
          <w:p w14:paraId="72D28952" w14:textId="77777777" w:rsidR="009E185E" w:rsidRDefault="008548A5" w:rsidP="00370196">
            <w:pPr>
              <w:rPr>
                <w:szCs w:val="22"/>
              </w:rPr>
            </w:pPr>
            <w:r>
              <w:rPr>
                <w:szCs w:val="22"/>
              </w:rPr>
              <w:t>(5GHz)</w:t>
            </w:r>
          </w:p>
        </w:tc>
      </w:tr>
    </w:tbl>
    <w:p w14:paraId="0040C852" w14:textId="77777777" w:rsidR="00500605" w:rsidRDefault="007E738D" w:rsidP="00500605"/>
    <w:p w14:paraId="505199F3" w14:textId="77777777" w:rsidR="00406F39" w:rsidRDefault="008548A5" w:rsidP="001E02A6">
      <w:pPr>
        <w:pStyle w:val="Heading4"/>
      </w:pPr>
      <w:r w:rsidRPr="00B9479B">
        <w:t>MD-REQ-454799/A-HotspotFrequencyBandStatus</w:t>
      </w:r>
    </w:p>
    <w:p w14:paraId="658BE6E7" w14:textId="77777777" w:rsidR="00D94E47" w:rsidRPr="00D94E47" w:rsidRDefault="008548A5" w:rsidP="00D25A2E">
      <w:r w:rsidRPr="00D94E47">
        <w:t>Message Endpoint: SERVICES/DATA/TCU/WHSS/HOTSPOT_FREQUENCY_BAND</w:t>
      </w:r>
    </w:p>
    <w:p w14:paraId="43261C29" w14:textId="77777777" w:rsidR="00D94E47" w:rsidRPr="00D94E47" w:rsidRDefault="007E738D" w:rsidP="00D25A2E"/>
    <w:p w14:paraId="28132E7B" w14:textId="77777777" w:rsidR="00D94E47" w:rsidRPr="00D94E47" w:rsidRDefault="008548A5" w:rsidP="00D25A2E">
      <w:r w:rsidRPr="00D94E47">
        <w:t xml:space="preserve">This API is used to </w:t>
      </w:r>
      <w:r>
        <w:t xml:space="preserve">broadcast </w:t>
      </w:r>
      <w:r w:rsidRPr="00D94E47">
        <w:t>the current</w:t>
      </w:r>
      <w:r>
        <w:t xml:space="preserve">ly used </w:t>
      </w:r>
      <w:r w:rsidRPr="00D94E47">
        <w:t>Hotspot Frequency Band.</w:t>
      </w:r>
    </w:p>
    <w:p w14:paraId="02EAF982" w14:textId="77777777" w:rsidR="00D94E47" w:rsidRDefault="007E738D" w:rsidP="00D94E47"/>
    <w:tbl>
      <w:tblPr>
        <w:tblW w:w="8455" w:type="dxa"/>
        <w:jc w:val="center"/>
        <w:tblLayout w:type="fixed"/>
        <w:tblCellMar>
          <w:left w:w="10" w:type="dxa"/>
          <w:right w:w="10" w:type="dxa"/>
        </w:tblCellMar>
        <w:tblLook w:val="0000" w:firstRow="0" w:lastRow="0" w:firstColumn="0" w:lastColumn="0" w:noHBand="0" w:noVBand="0"/>
      </w:tblPr>
      <w:tblGrid>
        <w:gridCol w:w="625"/>
        <w:gridCol w:w="900"/>
        <w:gridCol w:w="360"/>
        <w:gridCol w:w="900"/>
        <w:gridCol w:w="1260"/>
        <w:gridCol w:w="990"/>
        <w:gridCol w:w="3420"/>
      </w:tblGrid>
      <w:tr w:rsidR="00754B0E" w:rsidRPr="00282485" w14:paraId="45CB9B6A" w14:textId="77777777" w:rsidTr="002625B5">
        <w:trPr>
          <w:trHeight w:val="70"/>
          <w:jc w:val="center"/>
        </w:trPr>
        <w:tc>
          <w:tcPr>
            <w:tcW w:w="845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0B729505" w14:textId="77777777" w:rsidR="00754B0E" w:rsidRPr="00282485" w:rsidRDefault="007E738D" w:rsidP="00E62CC1">
            <w:pPr>
              <w:spacing w:line="251" w:lineRule="auto"/>
              <w:rPr>
                <w:sz w:val="8"/>
              </w:rPr>
            </w:pPr>
          </w:p>
        </w:tc>
      </w:tr>
      <w:tr w:rsidR="00754B0E" w:rsidRPr="00282485" w14:paraId="66CB9792" w14:textId="77777777" w:rsidTr="002625B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5FDA0" w14:textId="77777777" w:rsidR="00754B0E" w:rsidRPr="00282485" w:rsidRDefault="008548A5" w:rsidP="00E62CC1">
            <w:pPr>
              <w:spacing w:line="251" w:lineRule="auto"/>
            </w:pPr>
            <w:r w:rsidRPr="00282485">
              <w:rPr>
                <w:b/>
              </w:rPr>
              <w:t>Method Type</w:t>
            </w:r>
          </w:p>
        </w:tc>
        <w:tc>
          <w:tcPr>
            <w:tcW w:w="693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AFC2A8" w14:textId="77777777" w:rsidR="00754B0E" w:rsidRPr="00282485" w:rsidRDefault="008548A5" w:rsidP="00E62CC1">
            <w:pPr>
              <w:spacing w:line="251" w:lineRule="auto"/>
            </w:pPr>
            <w:r>
              <w:rPr>
                <w:rFonts w:cs="Arial"/>
              </w:rPr>
              <w:t>OnChange</w:t>
            </w:r>
          </w:p>
        </w:tc>
      </w:tr>
      <w:tr w:rsidR="00754B0E" w:rsidRPr="00282485" w14:paraId="4481B92D" w14:textId="77777777" w:rsidTr="002625B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2B5A6" w14:textId="77777777" w:rsidR="00754B0E" w:rsidRPr="00282485" w:rsidRDefault="008548A5" w:rsidP="00E62CC1">
            <w:pPr>
              <w:spacing w:line="251" w:lineRule="auto"/>
            </w:pPr>
            <w:r w:rsidRPr="00282485">
              <w:rPr>
                <w:b/>
              </w:rPr>
              <w:t>QoS Level</w:t>
            </w:r>
          </w:p>
        </w:tc>
        <w:tc>
          <w:tcPr>
            <w:tcW w:w="693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7F7393" w14:textId="77777777" w:rsidR="00754B0E" w:rsidRPr="00282485" w:rsidRDefault="008548A5" w:rsidP="00E62CC1">
            <w:pPr>
              <w:spacing w:line="251" w:lineRule="auto"/>
            </w:pPr>
            <w:r w:rsidRPr="00282485">
              <w:t>0</w:t>
            </w:r>
          </w:p>
        </w:tc>
      </w:tr>
      <w:tr w:rsidR="00754B0E" w:rsidRPr="00282485" w14:paraId="749EC2A2" w14:textId="77777777" w:rsidTr="002625B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9C6F8" w14:textId="77777777" w:rsidR="00754B0E" w:rsidRPr="00282485" w:rsidRDefault="008548A5" w:rsidP="00E62CC1">
            <w:pPr>
              <w:spacing w:line="251" w:lineRule="auto"/>
            </w:pPr>
            <w:r w:rsidRPr="00282485">
              <w:rPr>
                <w:b/>
              </w:rPr>
              <w:t>Retained</w:t>
            </w:r>
          </w:p>
        </w:tc>
        <w:tc>
          <w:tcPr>
            <w:tcW w:w="693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42E6D7" w14:textId="77777777" w:rsidR="00754B0E" w:rsidRPr="00282485" w:rsidRDefault="008548A5" w:rsidP="00E62CC1">
            <w:pPr>
              <w:spacing w:line="251" w:lineRule="auto"/>
            </w:pPr>
            <w:r>
              <w:t>Yes</w:t>
            </w:r>
          </w:p>
        </w:tc>
      </w:tr>
      <w:tr w:rsidR="00754B0E" w:rsidRPr="00282485" w14:paraId="03630F14" w14:textId="77777777" w:rsidTr="002625B5">
        <w:trPr>
          <w:trHeight w:val="70"/>
          <w:jc w:val="center"/>
        </w:trPr>
        <w:tc>
          <w:tcPr>
            <w:tcW w:w="845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099DBCDD" w14:textId="77777777" w:rsidR="00754B0E" w:rsidRPr="00282485" w:rsidRDefault="007E738D" w:rsidP="00E62CC1">
            <w:pPr>
              <w:spacing w:line="251" w:lineRule="auto"/>
              <w:rPr>
                <w:sz w:val="8"/>
              </w:rPr>
            </w:pPr>
          </w:p>
        </w:tc>
      </w:tr>
      <w:tr w:rsidR="002625B5" w:rsidRPr="00D94E47" w14:paraId="4A06D05D"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0A462CDD" w14:textId="77777777" w:rsidR="00D94E47" w:rsidRPr="00D94E47" w:rsidRDefault="008548A5" w:rsidP="00D94E47">
            <w:pPr>
              <w:jc w:val="center"/>
              <w:rPr>
                <w:b/>
              </w:rPr>
            </w:pPr>
            <w:r w:rsidRPr="00D94E47">
              <w:rPr>
                <w:b/>
              </w:rPr>
              <w:t>R/O</w:t>
            </w:r>
          </w:p>
        </w:tc>
        <w:tc>
          <w:tcPr>
            <w:tcW w:w="126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133CF69" w14:textId="77777777" w:rsidR="00D94E47" w:rsidRPr="00D94E47" w:rsidRDefault="008548A5" w:rsidP="00D94E47">
            <w:pPr>
              <w:rPr>
                <w:b/>
              </w:rPr>
            </w:pPr>
            <w:r w:rsidRPr="00D94E47">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BA8C0AA" w14:textId="77777777" w:rsidR="00D94E47" w:rsidRPr="00D94E47" w:rsidRDefault="008548A5" w:rsidP="00D94E47">
            <w:pPr>
              <w:rPr>
                <w:b/>
              </w:rPr>
            </w:pPr>
            <w:r w:rsidRPr="00D94E47">
              <w:rPr>
                <w:b/>
              </w:rPr>
              <w:t>Type</w:t>
            </w:r>
          </w:p>
        </w:tc>
        <w:tc>
          <w:tcPr>
            <w:tcW w:w="12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3F42B94" w14:textId="77777777" w:rsidR="00D94E47" w:rsidRPr="00D94E47" w:rsidRDefault="008548A5" w:rsidP="00D94E47">
            <w:pPr>
              <w:rPr>
                <w:b/>
              </w:rPr>
            </w:pPr>
            <w:r w:rsidRPr="00D94E47">
              <w:rPr>
                <w:b/>
              </w:rPr>
              <w:t>Literals</w:t>
            </w:r>
          </w:p>
        </w:tc>
        <w:tc>
          <w:tcPr>
            <w:tcW w:w="99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9387CF2" w14:textId="77777777" w:rsidR="00D94E47" w:rsidRPr="00D94E47" w:rsidRDefault="008548A5" w:rsidP="00D94E47">
            <w:pPr>
              <w:rPr>
                <w:b/>
              </w:rPr>
            </w:pPr>
            <w:r w:rsidRPr="00D94E47">
              <w:rPr>
                <w:b/>
              </w:rPr>
              <w:t>Value</w:t>
            </w:r>
          </w:p>
        </w:tc>
        <w:tc>
          <w:tcPr>
            <w:tcW w:w="342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71E21E3" w14:textId="77777777" w:rsidR="00D94E47" w:rsidRPr="00D94E47" w:rsidRDefault="008548A5" w:rsidP="00D94E47">
            <w:pPr>
              <w:rPr>
                <w:b/>
              </w:rPr>
            </w:pPr>
            <w:r w:rsidRPr="00D94E47">
              <w:rPr>
                <w:b/>
              </w:rPr>
              <w:t>Description</w:t>
            </w:r>
          </w:p>
        </w:tc>
      </w:tr>
      <w:tr w:rsidR="00FF0D4F" w:rsidRPr="00D94E47" w14:paraId="4628EF14" w14:textId="77777777" w:rsidTr="002625B5">
        <w:tblPrEx>
          <w:tblLook w:val="04A0" w:firstRow="1" w:lastRow="0" w:firstColumn="1" w:lastColumn="0" w:noHBand="0" w:noVBand="1"/>
        </w:tblPrEx>
        <w:trPr>
          <w:jc w:val="center"/>
        </w:trPr>
        <w:tc>
          <w:tcPr>
            <w:tcW w:w="845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27463E5" w14:textId="77777777" w:rsidR="00FF0D4F" w:rsidRPr="00D94E47" w:rsidRDefault="008548A5" w:rsidP="00FF0D4F">
            <w:pPr>
              <w:rPr>
                <w:b/>
              </w:rPr>
            </w:pPr>
            <w:r w:rsidRPr="002F465B">
              <w:rPr>
                <w:b/>
              </w:rPr>
              <w:t>Request</w:t>
            </w:r>
          </w:p>
        </w:tc>
      </w:tr>
      <w:tr w:rsidR="00FF0D4F" w:rsidRPr="00D94E47" w14:paraId="0D1BA8D6"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8B686" w14:textId="77777777" w:rsidR="00FF0D4F" w:rsidRPr="00D94E47" w:rsidRDefault="008548A5" w:rsidP="00FF0D4F">
            <w:pPr>
              <w:jc w:val="center"/>
              <w:rPr>
                <w:b/>
              </w:rPr>
            </w:pPr>
            <w:r w:rsidRPr="002F465B">
              <w:rPr>
                <w:bCs/>
              </w:rPr>
              <w:t>-</w:t>
            </w:r>
          </w:p>
        </w:tc>
        <w:tc>
          <w:tcPr>
            <w:tcW w:w="126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EFE81" w14:textId="77777777" w:rsidR="00FF0D4F" w:rsidRPr="00D94E47" w:rsidRDefault="008548A5" w:rsidP="00FF0D4F">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6942D" w14:textId="77777777" w:rsidR="00FF0D4F" w:rsidRPr="00D94E47" w:rsidRDefault="008548A5" w:rsidP="00FF0D4F">
            <w:pPr>
              <w:rPr>
                <w:b/>
              </w:rPr>
            </w:pPr>
            <w:r w:rsidRPr="002F465B">
              <w:rPr>
                <w:bCs/>
              </w:rPr>
              <w:t>-</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F38D3" w14:textId="77777777" w:rsidR="00FF0D4F" w:rsidRPr="00D94E47" w:rsidRDefault="008548A5" w:rsidP="00FF0D4F">
            <w:pPr>
              <w:rPr>
                <w:b/>
              </w:rPr>
            </w:pPr>
            <w:r w:rsidRPr="002F465B">
              <w:rPr>
                <w:bCs/>
              </w:rPr>
              <w:t>-</w:t>
            </w:r>
          </w:p>
        </w:tc>
        <w:tc>
          <w:tcPr>
            <w:tcW w:w="9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3AC26" w14:textId="77777777" w:rsidR="00FF0D4F" w:rsidRPr="00D94E47" w:rsidRDefault="008548A5" w:rsidP="00FF0D4F">
            <w:pPr>
              <w:rPr>
                <w:b/>
              </w:rPr>
            </w:pPr>
            <w:r w:rsidRPr="002F465B">
              <w:rPr>
                <w:bCs/>
              </w:rPr>
              <w:t>-</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B0222A" w14:textId="77777777" w:rsidR="00FF0D4F" w:rsidRPr="00D94E47" w:rsidRDefault="008548A5" w:rsidP="00FF0D4F">
            <w:pPr>
              <w:rPr>
                <w:b/>
              </w:rPr>
            </w:pPr>
            <w:r>
              <w:rPr>
                <w:bCs/>
              </w:rPr>
              <w:t>N/A</w:t>
            </w:r>
          </w:p>
        </w:tc>
      </w:tr>
      <w:tr w:rsidR="00D94E47" w:rsidRPr="00D94E47" w14:paraId="2D1C319B" w14:textId="77777777" w:rsidTr="002625B5">
        <w:tblPrEx>
          <w:tblLook w:val="04A0" w:firstRow="1" w:lastRow="0" w:firstColumn="1" w:lastColumn="0" w:noHBand="0" w:noVBand="1"/>
        </w:tblPrEx>
        <w:trPr>
          <w:jc w:val="center"/>
        </w:trPr>
        <w:tc>
          <w:tcPr>
            <w:tcW w:w="845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928CBB7" w14:textId="77777777" w:rsidR="00D94E47" w:rsidRPr="00D94E47" w:rsidRDefault="008548A5" w:rsidP="00D94E47">
            <w:r w:rsidRPr="00D94E47">
              <w:rPr>
                <w:b/>
              </w:rPr>
              <w:t>Response</w:t>
            </w:r>
          </w:p>
        </w:tc>
      </w:tr>
      <w:tr w:rsidR="002625B5" w:rsidRPr="00D94E47" w14:paraId="3D3AA0FF"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A7C02E" w14:textId="77777777" w:rsidR="00D94E47" w:rsidRPr="00D94E47" w:rsidRDefault="008548A5" w:rsidP="00D94E47">
            <w:pPr>
              <w:jc w:val="center"/>
            </w:pPr>
            <w:r w:rsidRPr="00D94E47">
              <w:t>R</w:t>
            </w:r>
          </w:p>
        </w:tc>
        <w:tc>
          <w:tcPr>
            <w:tcW w:w="126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847962" w14:textId="77777777" w:rsidR="00D94E47" w:rsidRPr="00D94E47" w:rsidRDefault="008548A5" w:rsidP="00D94E47">
            <w:r w:rsidRPr="00D94E47">
              <w:t>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3161D1" w14:textId="77777777" w:rsidR="00D94E47" w:rsidRPr="00D94E47" w:rsidRDefault="008548A5" w:rsidP="00D94E47">
            <w:r w:rsidRPr="00D94E47">
              <w:t>Enum</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827821" w14:textId="77777777" w:rsidR="00D94E47" w:rsidRPr="00D94E47" w:rsidRDefault="008548A5" w:rsidP="00D94E47">
            <w:r>
              <w:t>-</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473E5D" w14:textId="77777777" w:rsidR="00D94E47" w:rsidRPr="00D94E47" w:rsidRDefault="008548A5" w:rsidP="00D94E47">
            <w:r w:rsidRPr="00D94E47">
              <w:t>-</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304E5A" w14:textId="77777777" w:rsidR="00D94E47" w:rsidRPr="00D94E47" w:rsidRDefault="008548A5" w:rsidP="00D94E47">
            <w:r w:rsidRPr="00714E89">
              <w:t>Current Frequency Band in use</w:t>
            </w:r>
          </w:p>
        </w:tc>
      </w:tr>
      <w:tr w:rsidR="002625B5" w:rsidRPr="00D94E47" w14:paraId="0910957D"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3F295C" w14:textId="77777777" w:rsidR="00D94E47" w:rsidRPr="00D94E47" w:rsidRDefault="007E738D" w:rsidP="00D94E47">
            <w:pPr>
              <w:jc w:val="center"/>
            </w:pPr>
          </w:p>
        </w:tc>
        <w:tc>
          <w:tcPr>
            <w:tcW w:w="126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227647"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20630E" w14:textId="77777777" w:rsidR="00D94E47" w:rsidRPr="00D94E47" w:rsidRDefault="007E738D" w:rsidP="00D94E47"/>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84BAB8" w14:textId="77777777" w:rsidR="00D94E47" w:rsidRPr="00D94E47" w:rsidRDefault="008548A5" w:rsidP="00D94E47">
            <w:r w:rsidRPr="00D94E47">
              <w:t>None</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FC0C3F" w14:textId="77777777" w:rsidR="00D94E47" w:rsidRPr="00D94E47" w:rsidRDefault="008548A5" w:rsidP="00D94E47">
            <w:r w:rsidRPr="00D94E47">
              <w:t>0x0</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6E99D7" w14:textId="77777777" w:rsidR="00D94E47" w:rsidRPr="00D94E47" w:rsidRDefault="007E738D" w:rsidP="00D94E47"/>
        </w:tc>
      </w:tr>
      <w:tr w:rsidR="002625B5" w:rsidRPr="00D94E47" w14:paraId="021AFDF6"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43A1B8" w14:textId="77777777" w:rsidR="00D94E47" w:rsidRPr="00D94E47" w:rsidRDefault="007E738D" w:rsidP="00D94E47">
            <w:pPr>
              <w:jc w:val="center"/>
            </w:pPr>
          </w:p>
        </w:tc>
        <w:tc>
          <w:tcPr>
            <w:tcW w:w="126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9FEA5C"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EE8F14" w14:textId="77777777" w:rsidR="00D94E47" w:rsidRPr="00D94E47" w:rsidRDefault="007E738D" w:rsidP="00D94E47"/>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F3F34B" w14:textId="77777777" w:rsidR="00D94E47" w:rsidRPr="00D94E47" w:rsidRDefault="008548A5" w:rsidP="00D94E47">
            <w:r w:rsidRPr="00D94E47">
              <w:t>Band1</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C955FF" w14:textId="77777777" w:rsidR="00D94E47" w:rsidRPr="00D94E47" w:rsidRDefault="008548A5" w:rsidP="00D94E47">
            <w:r w:rsidRPr="00D94E47">
              <w:t>0x1</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F4D1A2" w14:textId="77777777" w:rsidR="00D94E47" w:rsidRPr="00D94E47" w:rsidRDefault="008548A5" w:rsidP="00D94E47">
            <w:r w:rsidRPr="00D94E47">
              <w:t>2.4 GHz</w:t>
            </w:r>
          </w:p>
        </w:tc>
      </w:tr>
      <w:tr w:rsidR="002625B5" w:rsidRPr="00D94E47" w14:paraId="0ACAC7C7"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8D8322" w14:textId="77777777" w:rsidR="00D94E47" w:rsidRPr="00D94E47" w:rsidRDefault="007E738D" w:rsidP="00D94E47">
            <w:pPr>
              <w:jc w:val="center"/>
            </w:pPr>
          </w:p>
        </w:tc>
        <w:tc>
          <w:tcPr>
            <w:tcW w:w="126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EC951C"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2110EA" w14:textId="77777777" w:rsidR="00D94E47" w:rsidRPr="00D94E47" w:rsidRDefault="007E738D" w:rsidP="00D94E47"/>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92AE42" w14:textId="77777777" w:rsidR="00D94E47" w:rsidRPr="00D94E47" w:rsidRDefault="008548A5" w:rsidP="00D94E47">
            <w:r w:rsidRPr="00D94E47">
              <w:t>Band2</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33FE3B" w14:textId="77777777" w:rsidR="00D94E47" w:rsidRPr="00D94E47" w:rsidRDefault="008548A5" w:rsidP="00D94E47">
            <w:r w:rsidRPr="00D94E47">
              <w:t>0x2</w:t>
            </w:r>
          </w:p>
        </w:tc>
        <w:tc>
          <w:tcPr>
            <w:tcW w:w="34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ACF89F" w14:textId="77777777" w:rsidR="00D94E47" w:rsidRPr="00D94E47" w:rsidRDefault="008548A5" w:rsidP="00D94E47">
            <w:r w:rsidRPr="00D94E47">
              <w:t>5 GHz</w:t>
            </w:r>
          </w:p>
        </w:tc>
      </w:tr>
    </w:tbl>
    <w:p w14:paraId="205ED2DE" w14:textId="77777777" w:rsidR="00406F39" w:rsidRDefault="008548A5" w:rsidP="001E02A6">
      <w:pPr>
        <w:pStyle w:val="Heading4"/>
      </w:pPr>
      <w:r w:rsidRPr="00B9479B">
        <w:t>MD-REQ-283639/A-WifiErrorCode_St</w:t>
      </w:r>
    </w:p>
    <w:p w14:paraId="70CC639D" w14:textId="77777777" w:rsidR="00BC503A" w:rsidRDefault="008548A5" w:rsidP="00BC503A">
      <w:r>
        <w:t>Message Type: Status</w:t>
      </w:r>
    </w:p>
    <w:p w14:paraId="6C167D7C" w14:textId="77777777" w:rsidR="00BC503A" w:rsidRDefault="007E738D" w:rsidP="00BC503A"/>
    <w:p w14:paraId="35D8FD33" w14:textId="77777777" w:rsidR="00BC503A" w:rsidRDefault="008548A5" w:rsidP="00BC503A">
      <w:r>
        <w:t>This signal is used to inform the WifiHotSpotOnBoardClient of any currently active WifiHotspot error.</w:t>
      </w:r>
    </w:p>
    <w:p w14:paraId="607670CE" w14:textId="77777777" w:rsidR="00BC503A" w:rsidRDefault="007E738D" w:rsidP="00BC503A"/>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3"/>
        <w:gridCol w:w="2100"/>
        <w:gridCol w:w="1539"/>
        <w:gridCol w:w="3269"/>
      </w:tblGrid>
      <w:tr w:rsidR="00BC503A" w14:paraId="611B9D50" w14:textId="77777777" w:rsidTr="00BC503A">
        <w:trPr>
          <w:jc w:val="center"/>
        </w:trPr>
        <w:tc>
          <w:tcPr>
            <w:tcW w:w="823" w:type="dxa"/>
            <w:tcBorders>
              <w:top w:val="single" w:sz="4" w:space="0" w:color="auto"/>
              <w:left w:val="single" w:sz="4" w:space="0" w:color="auto"/>
              <w:bottom w:val="single" w:sz="4" w:space="0" w:color="auto"/>
              <w:right w:val="single" w:sz="4" w:space="0" w:color="auto"/>
            </w:tcBorders>
            <w:hideMark/>
          </w:tcPr>
          <w:p w14:paraId="3AD28287" w14:textId="77777777" w:rsidR="00BC503A" w:rsidRDefault="008548A5">
            <w:pPr>
              <w:spacing w:line="256" w:lineRule="auto"/>
              <w:rPr>
                <w:b/>
              </w:rPr>
            </w:pPr>
            <w:r>
              <w:rPr>
                <w:b/>
              </w:rPr>
              <w:t>Name</w:t>
            </w:r>
          </w:p>
        </w:tc>
        <w:tc>
          <w:tcPr>
            <w:tcW w:w="2100" w:type="dxa"/>
            <w:tcBorders>
              <w:top w:val="single" w:sz="4" w:space="0" w:color="auto"/>
              <w:left w:val="single" w:sz="4" w:space="0" w:color="auto"/>
              <w:bottom w:val="single" w:sz="4" w:space="0" w:color="auto"/>
              <w:right w:val="single" w:sz="4" w:space="0" w:color="auto"/>
            </w:tcBorders>
            <w:hideMark/>
          </w:tcPr>
          <w:p w14:paraId="38E639E7" w14:textId="77777777" w:rsidR="00BC503A" w:rsidRDefault="008548A5">
            <w:pPr>
              <w:spacing w:line="256" w:lineRule="auto"/>
              <w:rPr>
                <w:b/>
              </w:rPr>
            </w:pPr>
            <w:r>
              <w:rPr>
                <w:b/>
              </w:rPr>
              <w:t>Literals</w:t>
            </w:r>
          </w:p>
        </w:tc>
        <w:tc>
          <w:tcPr>
            <w:tcW w:w="1539" w:type="dxa"/>
            <w:tcBorders>
              <w:top w:val="single" w:sz="4" w:space="0" w:color="auto"/>
              <w:left w:val="single" w:sz="4" w:space="0" w:color="auto"/>
              <w:bottom w:val="single" w:sz="4" w:space="0" w:color="auto"/>
              <w:right w:val="single" w:sz="4" w:space="0" w:color="auto"/>
            </w:tcBorders>
            <w:hideMark/>
          </w:tcPr>
          <w:p w14:paraId="734829FB" w14:textId="77777777" w:rsidR="00BC503A" w:rsidRDefault="008548A5">
            <w:pPr>
              <w:spacing w:line="256" w:lineRule="auto"/>
              <w:rPr>
                <w:b/>
              </w:rPr>
            </w:pPr>
            <w:r>
              <w:rPr>
                <w:b/>
              </w:rPr>
              <w:t>Value</w:t>
            </w:r>
          </w:p>
        </w:tc>
        <w:tc>
          <w:tcPr>
            <w:tcW w:w="3269" w:type="dxa"/>
            <w:tcBorders>
              <w:top w:val="single" w:sz="4" w:space="0" w:color="auto"/>
              <w:left w:val="single" w:sz="4" w:space="0" w:color="auto"/>
              <w:bottom w:val="single" w:sz="4" w:space="0" w:color="auto"/>
              <w:right w:val="single" w:sz="4" w:space="0" w:color="auto"/>
            </w:tcBorders>
            <w:hideMark/>
          </w:tcPr>
          <w:p w14:paraId="327F84EF" w14:textId="77777777" w:rsidR="00BC503A" w:rsidRDefault="008548A5">
            <w:pPr>
              <w:spacing w:line="256" w:lineRule="auto"/>
              <w:rPr>
                <w:b/>
              </w:rPr>
            </w:pPr>
            <w:r>
              <w:rPr>
                <w:b/>
              </w:rPr>
              <w:t>Description</w:t>
            </w:r>
          </w:p>
        </w:tc>
      </w:tr>
      <w:tr w:rsidR="00BC503A" w14:paraId="651465F6" w14:textId="77777777" w:rsidTr="00BC503A">
        <w:trPr>
          <w:jc w:val="center"/>
        </w:trPr>
        <w:tc>
          <w:tcPr>
            <w:tcW w:w="823" w:type="dxa"/>
            <w:tcBorders>
              <w:top w:val="single" w:sz="4" w:space="0" w:color="auto"/>
              <w:left w:val="single" w:sz="4" w:space="0" w:color="auto"/>
              <w:bottom w:val="single" w:sz="4" w:space="0" w:color="auto"/>
              <w:right w:val="single" w:sz="4" w:space="0" w:color="auto"/>
            </w:tcBorders>
            <w:vAlign w:val="center"/>
            <w:hideMark/>
          </w:tcPr>
          <w:p w14:paraId="7B6EF3C1" w14:textId="77777777" w:rsidR="00BC503A" w:rsidRDefault="008548A5">
            <w:pPr>
              <w:spacing w:line="256" w:lineRule="auto"/>
              <w:rPr>
                <w:rFonts w:cs="Arial"/>
                <w:color w:val="000000"/>
              </w:rPr>
            </w:pPr>
            <w:r>
              <w:rPr>
                <w:rFonts w:cs="Arial"/>
                <w:color w:val="000000"/>
              </w:rPr>
              <w:t>Type</w:t>
            </w:r>
          </w:p>
        </w:tc>
        <w:tc>
          <w:tcPr>
            <w:tcW w:w="2100" w:type="dxa"/>
            <w:tcBorders>
              <w:top w:val="single" w:sz="4" w:space="0" w:color="auto"/>
              <w:left w:val="single" w:sz="4" w:space="0" w:color="auto"/>
              <w:bottom w:val="single" w:sz="4" w:space="0" w:color="auto"/>
              <w:right w:val="single" w:sz="4" w:space="0" w:color="auto"/>
            </w:tcBorders>
            <w:vAlign w:val="center"/>
            <w:hideMark/>
          </w:tcPr>
          <w:p w14:paraId="6A8A3051" w14:textId="77777777" w:rsidR="00BC503A" w:rsidRDefault="008548A5">
            <w:pPr>
              <w:spacing w:line="256" w:lineRule="auto"/>
              <w:rPr>
                <w:rFonts w:cs="Arial"/>
                <w:color w:val="000000"/>
              </w:rPr>
            </w:pPr>
            <w:r>
              <w:rPr>
                <w:rFonts w:cs="Arial"/>
                <w:color w:val="000000"/>
              </w:rPr>
              <w:t>-</w:t>
            </w:r>
          </w:p>
        </w:tc>
        <w:tc>
          <w:tcPr>
            <w:tcW w:w="1539" w:type="dxa"/>
            <w:tcBorders>
              <w:top w:val="single" w:sz="4" w:space="0" w:color="auto"/>
              <w:left w:val="single" w:sz="4" w:space="0" w:color="auto"/>
              <w:bottom w:val="single" w:sz="4" w:space="0" w:color="auto"/>
              <w:right w:val="single" w:sz="4" w:space="0" w:color="auto"/>
            </w:tcBorders>
            <w:vAlign w:val="center"/>
            <w:hideMark/>
          </w:tcPr>
          <w:p w14:paraId="526C8158" w14:textId="77777777" w:rsidR="00BC503A" w:rsidRDefault="008548A5">
            <w:pPr>
              <w:spacing w:line="256" w:lineRule="auto"/>
              <w:rPr>
                <w:rFonts w:cs="Arial"/>
                <w:color w:val="000000"/>
              </w:rPr>
            </w:pPr>
            <w:r>
              <w:rPr>
                <w:rFonts w:cs="Arial"/>
                <w:color w:val="000000"/>
              </w:rPr>
              <w:t>-</w:t>
            </w:r>
          </w:p>
        </w:tc>
        <w:tc>
          <w:tcPr>
            <w:tcW w:w="3269" w:type="dxa"/>
            <w:tcBorders>
              <w:top w:val="single" w:sz="4" w:space="0" w:color="auto"/>
              <w:left w:val="single" w:sz="4" w:space="0" w:color="auto"/>
              <w:bottom w:val="single" w:sz="4" w:space="0" w:color="auto"/>
              <w:right w:val="single" w:sz="4" w:space="0" w:color="auto"/>
            </w:tcBorders>
            <w:vAlign w:val="center"/>
            <w:hideMark/>
          </w:tcPr>
          <w:p w14:paraId="27AAF8B8" w14:textId="77777777" w:rsidR="00BC503A" w:rsidRDefault="008548A5" w:rsidP="003D5258">
            <w:pPr>
              <w:spacing w:line="256" w:lineRule="auto"/>
              <w:rPr>
                <w:rFonts w:cs="Arial"/>
                <w:color w:val="000000"/>
              </w:rPr>
            </w:pPr>
            <w:r>
              <w:rPr>
                <w:rFonts w:cs="Arial"/>
                <w:color w:val="000000"/>
              </w:rPr>
              <w:t xml:space="preserve">Currently active </w:t>
            </w:r>
            <w:proofErr w:type="gramStart"/>
            <w:r>
              <w:rPr>
                <w:rFonts w:cs="Arial"/>
                <w:color w:val="000000"/>
              </w:rPr>
              <w:t>WifiHotspot  Error</w:t>
            </w:r>
            <w:proofErr w:type="gramEnd"/>
          </w:p>
        </w:tc>
      </w:tr>
      <w:tr w:rsidR="00BC503A" w14:paraId="2CF62761" w14:textId="77777777" w:rsidTr="00BC503A">
        <w:trPr>
          <w:jc w:val="center"/>
        </w:trPr>
        <w:tc>
          <w:tcPr>
            <w:tcW w:w="823" w:type="dxa"/>
            <w:tcBorders>
              <w:top w:val="single" w:sz="4" w:space="0" w:color="auto"/>
              <w:left w:val="single" w:sz="4" w:space="0" w:color="auto"/>
              <w:bottom w:val="single" w:sz="4" w:space="0" w:color="auto"/>
              <w:right w:val="single" w:sz="4" w:space="0" w:color="auto"/>
            </w:tcBorders>
            <w:vAlign w:val="center"/>
            <w:hideMark/>
          </w:tcPr>
          <w:p w14:paraId="5A987445" w14:textId="77777777" w:rsidR="00BC503A" w:rsidRDefault="008548A5">
            <w:pPr>
              <w:spacing w:line="256" w:lineRule="auto"/>
              <w:rPr>
                <w:rFonts w:cs="Arial"/>
                <w:color w:val="000000"/>
              </w:rPr>
            </w:pPr>
            <w:r>
              <w:rPr>
                <w:rFonts w:cs="Arial"/>
                <w:color w:val="000000"/>
              </w:rPr>
              <w:t> </w:t>
            </w:r>
          </w:p>
        </w:tc>
        <w:tc>
          <w:tcPr>
            <w:tcW w:w="2100" w:type="dxa"/>
            <w:tcBorders>
              <w:top w:val="single" w:sz="4" w:space="0" w:color="auto"/>
              <w:left w:val="single" w:sz="4" w:space="0" w:color="auto"/>
              <w:bottom w:val="single" w:sz="4" w:space="0" w:color="auto"/>
              <w:right w:val="single" w:sz="4" w:space="0" w:color="auto"/>
            </w:tcBorders>
            <w:hideMark/>
          </w:tcPr>
          <w:p w14:paraId="25B1561B" w14:textId="77777777" w:rsidR="00BC503A" w:rsidRDefault="008548A5">
            <w:pPr>
              <w:spacing w:line="256" w:lineRule="auto"/>
              <w:rPr>
                <w:rFonts w:cs="Arial"/>
              </w:rPr>
            </w:pPr>
            <w:r>
              <w:rPr>
                <w:rFonts w:cs="Arial"/>
              </w:rPr>
              <w:t>Null</w:t>
            </w:r>
          </w:p>
        </w:tc>
        <w:tc>
          <w:tcPr>
            <w:tcW w:w="1539" w:type="dxa"/>
            <w:tcBorders>
              <w:top w:val="single" w:sz="4" w:space="0" w:color="auto"/>
              <w:left w:val="single" w:sz="4" w:space="0" w:color="auto"/>
              <w:bottom w:val="single" w:sz="4" w:space="0" w:color="auto"/>
              <w:right w:val="single" w:sz="4" w:space="0" w:color="auto"/>
            </w:tcBorders>
            <w:hideMark/>
          </w:tcPr>
          <w:p w14:paraId="1F4117E3" w14:textId="77777777" w:rsidR="00BC503A" w:rsidRDefault="008548A5" w:rsidP="003D5258">
            <w:pPr>
              <w:spacing w:line="256" w:lineRule="auto"/>
              <w:rPr>
                <w:rFonts w:cs="Arial"/>
              </w:rPr>
            </w:pPr>
            <w:r>
              <w:rPr>
                <w:rFonts w:cs="Arial"/>
              </w:rPr>
              <w:t>0x0</w:t>
            </w:r>
          </w:p>
        </w:tc>
        <w:tc>
          <w:tcPr>
            <w:tcW w:w="3269" w:type="dxa"/>
            <w:tcBorders>
              <w:top w:val="single" w:sz="4" w:space="0" w:color="auto"/>
              <w:left w:val="single" w:sz="4" w:space="0" w:color="auto"/>
              <w:bottom w:val="single" w:sz="4" w:space="0" w:color="auto"/>
              <w:right w:val="single" w:sz="4" w:space="0" w:color="auto"/>
            </w:tcBorders>
          </w:tcPr>
          <w:p w14:paraId="1F3E1D48" w14:textId="77777777" w:rsidR="00BC503A" w:rsidRDefault="007E738D">
            <w:pPr>
              <w:spacing w:line="256" w:lineRule="auto"/>
              <w:rPr>
                <w:rFonts w:cs="Arial"/>
              </w:rPr>
            </w:pPr>
          </w:p>
        </w:tc>
      </w:tr>
      <w:tr w:rsidR="00BC503A" w14:paraId="41381AE1" w14:textId="77777777" w:rsidTr="00BC503A">
        <w:trPr>
          <w:jc w:val="center"/>
        </w:trPr>
        <w:tc>
          <w:tcPr>
            <w:tcW w:w="823" w:type="dxa"/>
            <w:tcBorders>
              <w:top w:val="single" w:sz="4" w:space="0" w:color="auto"/>
              <w:left w:val="single" w:sz="4" w:space="0" w:color="auto"/>
              <w:bottom w:val="single" w:sz="4" w:space="0" w:color="auto"/>
              <w:right w:val="single" w:sz="4" w:space="0" w:color="auto"/>
            </w:tcBorders>
            <w:vAlign w:val="center"/>
            <w:hideMark/>
          </w:tcPr>
          <w:p w14:paraId="7A516E01" w14:textId="77777777" w:rsidR="00BC503A" w:rsidRDefault="008548A5">
            <w:pPr>
              <w:spacing w:line="256" w:lineRule="auto"/>
              <w:rPr>
                <w:rFonts w:cs="Arial"/>
                <w:color w:val="000000"/>
              </w:rPr>
            </w:pPr>
            <w:r>
              <w:rPr>
                <w:rFonts w:cs="Arial"/>
                <w:color w:val="000000"/>
              </w:rPr>
              <w:t> </w:t>
            </w:r>
          </w:p>
        </w:tc>
        <w:tc>
          <w:tcPr>
            <w:tcW w:w="2100" w:type="dxa"/>
            <w:tcBorders>
              <w:top w:val="single" w:sz="4" w:space="0" w:color="auto"/>
              <w:left w:val="single" w:sz="4" w:space="0" w:color="auto"/>
              <w:bottom w:val="single" w:sz="4" w:space="0" w:color="auto"/>
              <w:right w:val="single" w:sz="4" w:space="0" w:color="auto"/>
            </w:tcBorders>
            <w:hideMark/>
          </w:tcPr>
          <w:p w14:paraId="20F61E4B" w14:textId="77777777" w:rsidR="00BC503A" w:rsidRDefault="008548A5" w:rsidP="003D5258">
            <w:pPr>
              <w:spacing w:line="256" w:lineRule="auto"/>
              <w:rPr>
                <w:rFonts w:cs="Arial"/>
              </w:rPr>
            </w:pPr>
            <w:r>
              <w:rPr>
                <w:rFonts w:cs="Arial"/>
              </w:rPr>
              <w:t>Error1</w:t>
            </w:r>
          </w:p>
        </w:tc>
        <w:tc>
          <w:tcPr>
            <w:tcW w:w="1539" w:type="dxa"/>
            <w:tcBorders>
              <w:top w:val="single" w:sz="4" w:space="0" w:color="auto"/>
              <w:left w:val="single" w:sz="4" w:space="0" w:color="auto"/>
              <w:bottom w:val="single" w:sz="4" w:space="0" w:color="auto"/>
              <w:right w:val="single" w:sz="4" w:space="0" w:color="auto"/>
            </w:tcBorders>
            <w:hideMark/>
          </w:tcPr>
          <w:p w14:paraId="1CF4D587" w14:textId="77777777" w:rsidR="00BC503A" w:rsidRDefault="008548A5" w:rsidP="003D5258">
            <w:pPr>
              <w:spacing w:line="256" w:lineRule="auto"/>
              <w:rPr>
                <w:rFonts w:cs="Arial"/>
              </w:rPr>
            </w:pPr>
            <w:r>
              <w:rPr>
                <w:rFonts w:cs="Arial"/>
              </w:rPr>
              <w:t>0x1</w:t>
            </w:r>
          </w:p>
        </w:tc>
        <w:tc>
          <w:tcPr>
            <w:tcW w:w="3269" w:type="dxa"/>
            <w:tcBorders>
              <w:top w:val="single" w:sz="4" w:space="0" w:color="auto"/>
              <w:left w:val="single" w:sz="4" w:space="0" w:color="auto"/>
              <w:bottom w:val="single" w:sz="4" w:space="0" w:color="auto"/>
              <w:right w:val="single" w:sz="4" w:space="0" w:color="auto"/>
            </w:tcBorders>
          </w:tcPr>
          <w:p w14:paraId="77B04AF2" w14:textId="77777777" w:rsidR="00BC503A" w:rsidRDefault="007E738D">
            <w:pPr>
              <w:spacing w:line="256" w:lineRule="auto"/>
              <w:rPr>
                <w:rFonts w:cs="Arial"/>
              </w:rPr>
            </w:pPr>
          </w:p>
        </w:tc>
      </w:tr>
      <w:tr w:rsidR="00BC503A" w14:paraId="1B6EEA2F" w14:textId="77777777" w:rsidTr="00BC503A">
        <w:trPr>
          <w:jc w:val="center"/>
        </w:trPr>
        <w:tc>
          <w:tcPr>
            <w:tcW w:w="823" w:type="dxa"/>
            <w:tcBorders>
              <w:top w:val="single" w:sz="4" w:space="0" w:color="auto"/>
              <w:left w:val="single" w:sz="4" w:space="0" w:color="auto"/>
              <w:bottom w:val="single" w:sz="4" w:space="0" w:color="auto"/>
              <w:right w:val="single" w:sz="4" w:space="0" w:color="auto"/>
            </w:tcBorders>
            <w:vAlign w:val="center"/>
          </w:tcPr>
          <w:p w14:paraId="206BF20C" w14:textId="77777777" w:rsidR="00BC503A" w:rsidRDefault="007E738D">
            <w:pPr>
              <w:spacing w:line="256" w:lineRule="auto"/>
              <w:rPr>
                <w:rFonts w:cs="Arial"/>
                <w:color w:val="000000"/>
              </w:rPr>
            </w:pPr>
          </w:p>
        </w:tc>
        <w:tc>
          <w:tcPr>
            <w:tcW w:w="2100" w:type="dxa"/>
            <w:tcBorders>
              <w:top w:val="single" w:sz="4" w:space="0" w:color="auto"/>
              <w:left w:val="single" w:sz="4" w:space="0" w:color="auto"/>
              <w:bottom w:val="single" w:sz="4" w:space="0" w:color="auto"/>
              <w:right w:val="single" w:sz="4" w:space="0" w:color="auto"/>
            </w:tcBorders>
            <w:hideMark/>
          </w:tcPr>
          <w:p w14:paraId="683174B3" w14:textId="77777777" w:rsidR="00BC503A" w:rsidRDefault="008548A5">
            <w:pPr>
              <w:spacing w:line="256" w:lineRule="auto"/>
              <w:rPr>
                <w:rFonts w:cs="Arial"/>
              </w:rPr>
            </w:pPr>
            <w:r>
              <w:rPr>
                <w:rFonts w:cs="Arial"/>
              </w:rPr>
              <w:t>Error2</w:t>
            </w:r>
          </w:p>
        </w:tc>
        <w:tc>
          <w:tcPr>
            <w:tcW w:w="1539" w:type="dxa"/>
            <w:tcBorders>
              <w:top w:val="single" w:sz="4" w:space="0" w:color="auto"/>
              <w:left w:val="single" w:sz="4" w:space="0" w:color="auto"/>
              <w:bottom w:val="single" w:sz="4" w:space="0" w:color="auto"/>
              <w:right w:val="single" w:sz="4" w:space="0" w:color="auto"/>
            </w:tcBorders>
            <w:hideMark/>
          </w:tcPr>
          <w:p w14:paraId="4C56D5A9" w14:textId="77777777" w:rsidR="00BC503A" w:rsidRDefault="008548A5" w:rsidP="003D5258">
            <w:pPr>
              <w:spacing w:line="256" w:lineRule="auto"/>
              <w:rPr>
                <w:rFonts w:cs="Arial"/>
              </w:rPr>
            </w:pPr>
            <w:r>
              <w:rPr>
                <w:rFonts w:cs="Arial"/>
              </w:rPr>
              <w:t>0x2</w:t>
            </w:r>
          </w:p>
        </w:tc>
        <w:tc>
          <w:tcPr>
            <w:tcW w:w="3269" w:type="dxa"/>
            <w:tcBorders>
              <w:top w:val="single" w:sz="4" w:space="0" w:color="auto"/>
              <w:left w:val="single" w:sz="4" w:space="0" w:color="auto"/>
              <w:bottom w:val="single" w:sz="4" w:space="0" w:color="auto"/>
              <w:right w:val="single" w:sz="4" w:space="0" w:color="auto"/>
            </w:tcBorders>
          </w:tcPr>
          <w:p w14:paraId="3A4F9E0B" w14:textId="77777777" w:rsidR="00BC503A" w:rsidRDefault="007E738D">
            <w:pPr>
              <w:spacing w:line="256" w:lineRule="auto"/>
              <w:rPr>
                <w:rFonts w:cs="Arial"/>
              </w:rPr>
            </w:pPr>
          </w:p>
        </w:tc>
      </w:tr>
      <w:tr w:rsidR="003D5258" w14:paraId="286F0CB2" w14:textId="77777777" w:rsidTr="00BC503A">
        <w:trPr>
          <w:trHeight w:val="215"/>
          <w:jc w:val="center"/>
        </w:trPr>
        <w:tc>
          <w:tcPr>
            <w:tcW w:w="823" w:type="dxa"/>
            <w:tcBorders>
              <w:top w:val="single" w:sz="4" w:space="0" w:color="auto"/>
              <w:left w:val="single" w:sz="4" w:space="0" w:color="auto"/>
              <w:bottom w:val="single" w:sz="4" w:space="0" w:color="auto"/>
              <w:right w:val="single" w:sz="4" w:space="0" w:color="auto"/>
            </w:tcBorders>
            <w:vAlign w:val="center"/>
          </w:tcPr>
          <w:p w14:paraId="091ACCEB" w14:textId="77777777" w:rsidR="003D5258" w:rsidRDefault="007E738D">
            <w:pPr>
              <w:spacing w:line="256" w:lineRule="auto"/>
              <w:rPr>
                <w:rFonts w:cs="Arial"/>
                <w:color w:val="000000"/>
              </w:rPr>
            </w:pPr>
          </w:p>
        </w:tc>
        <w:tc>
          <w:tcPr>
            <w:tcW w:w="2100" w:type="dxa"/>
            <w:tcBorders>
              <w:top w:val="single" w:sz="4" w:space="0" w:color="auto"/>
              <w:left w:val="single" w:sz="4" w:space="0" w:color="auto"/>
              <w:bottom w:val="single" w:sz="4" w:space="0" w:color="auto"/>
              <w:right w:val="single" w:sz="4" w:space="0" w:color="auto"/>
            </w:tcBorders>
          </w:tcPr>
          <w:p w14:paraId="6433FD8E" w14:textId="77777777" w:rsidR="003D5258" w:rsidRDefault="008548A5">
            <w:pPr>
              <w:spacing w:line="256" w:lineRule="auto"/>
              <w:rPr>
                <w:rFonts w:cs="Arial"/>
              </w:rPr>
            </w:pPr>
            <w:r>
              <w:rPr>
                <w:rFonts w:cs="Arial"/>
              </w:rPr>
              <w:t>…</w:t>
            </w:r>
          </w:p>
        </w:tc>
        <w:tc>
          <w:tcPr>
            <w:tcW w:w="1539" w:type="dxa"/>
            <w:tcBorders>
              <w:top w:val="single" w:sz="4" w:space="0" w:color="auto"/>
              <w:left w:val="single" w:sz="4" w:space="0" w:color="auto"/>
              <w:bottom w:val="single" w:sz="4" w:space="0" w:color="auto"/>
              <w:right w:val="single" w:sz="4" w:space="0" w:color="auto"/>
            </w:tcBorders>
          </w:tcPr>
          <w:p w14:paraId="3993148A" w14:textId="77777777" w:rsidR="003D5258" w:rsidRDefault="008548A5" w:rsidP="003D5258">
            <w:pPr>
              <w:spacing w:line="256" w:lineRule="auto"/>
              <w:rPr>
                <w:rFonts w:cs="Arial"/>
              </w:rPr>
            </w:pPr>
            <w:r>
              <w:rPr>
                <w:rFonts w:cs="Arial"/>
              </w:rPr>
              <w:t>…</w:t>
            </w:r>
          </w:p>
        </w:tc>
        <w:tc>
          <w:tcPr>
            <w:tcW w:w="3269" w:type="dxa"/>
            <w:tcBorders>
              <w:top w:val="single" w:sz="4" w:space="0" w:color="auto"/>
              <w:left w:val="single" w:sz="4" w:space="0" w:color="auto"/>
              <w:bottom w:val="single" w:sz="4" w:space="0" w:color="auto"/>
              <w:right w:val="single" w:sz="4" w:space="0" w:color="auto"/>
            </w:tcBorders>
          </w:tcPr>
          <w:p w14:paraId="5A87D7CF" w14:textId="77777777" w:rsidR="003D5258" w:rsidRDefault="007E738D">
            <w:pPr>
              <w:spacing w:line="256" w:lineRule="auto"/>
              <w:rPr>
                <w:rFonts w:cs="Arial"/>
              </w:rPr>
            </w:pPr>
          </w:p>
        </w:tc>
      </w:tr>
      <w:tr w:rsidR="00BC503A" w14:paraId="33FBDBF8" w14:textId="77777777" w:rsidTr="00BC503A">
        <w:trPr>
          <w:trHeight w:val="215"/>
          <w:jc w:val="center"/>
        </w:trPr>
        <w:tc>
          <w:tcPr>
            <w:tcW w:w="823" w:type="dxa"/>
            <w:tcBorders>
              <w:top w:val="single" w:sz="4" w:space="0" w:color="auto"/>
              <w:left w:val="single" w:sz="4" w:space="0" w:color="auto"/>
              <w:bottom w:val="single" w:sz="4" w:space="0" w:color="auto"/>
              <w:right w:val="single" w:sz="4" w:space="0" w:color="auto"/>
            </w:tcBorders>
            <w:vAlign w:val="center"/>
            <w:hideMark/>
          </w:tcPr>
          <w:p w14:paraId="4746E31A" w14:textId="77777777" w:rsidR="00BC503A" w:rsidRDefault="008548A5">
            <w:pPr>
              <w:spacing w:line="256" w:lineRule="auto"/>
              <w:rPr>
                <w:rFonts w:cs="Arial"/>
                <w:color w:val="000000"/>
              </w:rPr>
            </w:pPr>
            <w:r>
              <w:rPr>
                <w:rFonts w:cs="Arial"/>
                <w:color w:val="000000"/>
              </w:rPr>
              <w:t> </w:t>
            </w:r>
          </w:p>
        </w:tc>
        <w:tc>
          <w:tcPr>
            <w:tcW w:w="2100" w:type="dxa"/>
            <w:tcBorders>
              <w:top w:val="single" w:sz="4" w:space="0" w:color="auto"/>
              <w:left w:val="single" w:sz="4" w:space="0" w:color="auto"/>
              <w:bottom w:val="single" w:sz="4" w:space="0" w:color="auto"/>
              <w:right w:val="single" w:sz="4" w:space="0" w:color="auto"/>
            </w:tcBorders>
            <w:hideMark/>
          </w:tcPr>
          <w:p w14:paraId="05833F81" w14:textId="77777777" w:rsidR="00BC503A" w:rsidRDefault="008548A5">
            <w:pPr>
              <w:spacing w:line="256" w:lineRule="auto"/>
              <w:rPr>
                <w:rFonts w:cs="Arial"/>
              </w:rPr>
            </w:pPr>
            <w:r>
              <w:rPr>
                <w:rFonts w:cs="Arial"/>
              </w:rPr>
              <w:t>Error15</w:t>
            </w:r>
          </w:p>
        </w:tc>
        <w:tc>
          <w:tcPr>
            <w:tcW w:w="1539" w:type="dxa"/>
            <w:tcBorders>
              <w:top w:val="single" w:sz="4" w:space="0" w:color="auto"/>
              <w:left w:val="single" w:sz="4" w:space="0" w:color="auto"/>
              <w:bottom w:val="single" w:sz="4" w:space="0" w:color="auto"/>
              <w:right w:val="single" w:sz="4" w:space="0" w:color="auto"/>
            </w:tcBorders>
            <w:hideMark/>
          </w:tcPr>
          <w:p w14:paraId="1727F049" w14:textId="77777777" w:rsidR="00BC503A" w:rsidRDefault="008548A5" w:rsidP="003D5258">
            <w:pPr>
              <w:spacing w:line="256" w:lineRule="auto"/>
              <w:rPr>
                <w:rFonts w:cs="Arial"/>
              </w:rPr>
            </w:pPr>
            <w:r>
              <w:rPr>
                <w:rFonts w:cs="Arial"/>
              </w:rPr>
              <w:t>0xF</w:t>
            </w:r>
          </w:p>
        </w:tc>
        <w:tc>
          <w:tcPr>
            <w:tcW w:w="3269" w:type="dxa"/>
            <w:tcBorders>
              <w:top w:val="single" w:sz="4" w:space="0" w:color="auto"/>
              <w:left w:val="single" w:sz="4" w:space="0" w:color="auto"/>
              <w:bottom w:val="single" w:sz="4" w:space="0" w:color="auto"/>
              <w:right w:val="single" w:sz="4" w:space="0" w:color="auto"/>
            </w:tcBorders>
          </w:tcPr>
          <w:p w14:paraId="7239F1BD" w14:textId="77777777" w:rsidR="00BC503A" w:rsidRDefault="007E738D">
            <w:pPr>
              <w:spacing w:line="256" w:lineRule="auto"/>
              <w:rPr>
                <w:rFonts w:cs="Arial"/>
              </w:rPr>
            </w:pPr>
          </w:p>
        </w:tc>
      </w:tr>
    </w:tbl>
    <w:p w14:paraId="603279C1" w14:textId="77777777" w:rsidR="00500605" w:rsidRDefault="007E738D" w:rsidP="00500605"/>
    <w:p w14:paraId="0B75D7F4" w14:textId="77777777" w:rsidR="00406F39" w:rsidRDefault="008548A5" w:rsidP="001E02A6">
      <w:pPr>
        <w:pStyle w:val="Heading4"/>
      </w:pPr>
      <w:r w:rsidRPr="00B9479B">
        <w:t>MD-REQ-454800/A-WifiErrorCodeStatus</w:t>
      </w:r>
    </w:p>
    <w:p w14:paraId="42EA6243" w14:textId="77777777" w:rsidR="00D94E47" w:rsidRPr="00D94E47" w:rsidRDefault="008548A5" w:rsidP="00D25A2E">
      <w:r w:rsidRPr="00D94E47">
        <w:t>Message Endpoint: SERVICES/DATA/TCU/WHSS/WIFI_ERROR_CODE</w:t>
      </w:r>
    </w:p>
    <w:p w14:paraId="34C88E24" w14:textId="77777777" w:rsidR="00D94E47" w:rsidRPr="00D94E47" w:rsidRDefault="007E738D" w:rsidP="00D25A2E"/>
    <w:p w14:paraId="0D01C0D7" w14:textId="77777777" w:rsidR="00D94E47" w:rsidRPr="00D94E47" w:rsidRDefault="008548A5" w:rsidP="00D25A2E">
      <w:r w:rsidRPr="00D94E47">
        <w:t xml:space="preserve">This API is used to </w:t>
      </w:r>
      <w:r>
        <w:t xml:space="preserve">broadcast </w:t>
      </w:r>
      <w:r w:rsidRPr="00D94E47">
        <w:t>any currently active WifiHotspot error</w:t>
      </w:r>
      <w:r>
        <w:t>s</w:t>
      </w:r>
      <w:r w:rsidRPr="00D94E47">
        <w:t>.</w:t>
      </w:r>
    </w:p>
    <w:p w14:paraId="174FAFB4" w14:textId="77777777" w:rsidR="00D94E47" w:rsidRDefault="007E738D" w:rsidP="00D94E47"/>
    <w:tbl>
      <w:tblPr>
        <w:tblW w:w="8635" w:type="dxa"/>
        <w:jc w:val="center"/>
        <w:tblLayout w:type="fixed"/>
        <w:tblCellMar>
          <w:left w:w="10" w:type="dxa"/>
          <w:right w:w="10" w:type="dxa"/>
        </w:tblCellMar>
        <w:tblLook w:val="0000" w:firstRow="0" w:lastRow="0" w:firstColumn="0" w:lastColumn="0" w:noHBand="0" w:noVBand="0"/>
      </w:tblPr>
      <w:tblGrid>
        <w:gridCol w:w="625"/>
        <w:gridCol w:w="900"/>
        <w:gridCol w:w="900"/>
        <w:gridCol w:w="900"/>
        <w:gridCol w:w="1170"/>
        <w:gridCol w:w="900"/>
        <w:gridCol w:w="3240"/>
      </w:tblGrid>
      <w:tr w:rsidR="00754B0E" w:rsidRPr="00282485" w14:paraId="135B05DA" w14:textId="77777777" w:rsidTr="002625B5">
        <w:trPr>
          <w:trHeight w:val="70"/>
          <w:jc w:val="center"/>
        </w:trPr>
        <w:tc>
          <w:tcPr>
            <w:tcW w:w="863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7145DB0" w14:textId="77777777" w:rsidR="00754B0E" w:rsidRPr="00282485" w:rsidRDefault="007E738D" w:rsidP="00E62CC1">
            <w:pPr>
              <w:spacing w:line="251" w:lineRule="auto"/>
              <w:rPr>
                <w:sz w:val="8"/>
              </w:rPr>
            </w:pPr>
          </w:p>
        </w:tc>
      </w:tr>
      <w:tr w:rsidR="00754B0E" w:rsidRPr="00282485" w14:paraId="765D99CC" w14:textId="77777777" w:rsidTr="002625B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C38AA" w14:textId="77777777" w:rsidR="00754B0E" w:rsidRPr="00282485" w:rsidRDefault="008548A5" w:rsidP="00E62CC1">
            <w:pPr>
              <w:spacing w:line="251" w:lineRule="auto"/>
            </w:pPr>
            <w:r w:rsidRPr="00282485">
              <w:rPr>
                <w:b/>
              </w:rPr>
              <w:t>Method Type</w:t>
            </w:r>
          </w:p>
        </w:tc>
        <w:tc>
          <w:tcPr>
            <w:tcW w:w="71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169BA3" w14:textId="77777777" w:rsidR="00754B0E" w:rsidRPr="00282485" w:rsidRDefault="008548A5" w:rsidP="00E62CC1">
            <w:pPr>
              <w:spacing w:line="251" w:lineRule="auto"/>
            </w:pPr>
            <w:r>
              <w:rPr>
                <w:rFonts w:cs="Arial"/>
              </w:rPr>
              <w:t>OnChange</w:t>
            </w:r>
          </w:p>
        </w:tc>
      </w:tr>
      <w:tr w:rsidR="00754B0E" w:rsidRPr="00282485" w14:paraId="3DADC416" w14:textId="77777777" w:rsidTr="002625B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E2224A" w14:textId="77777777" w:rsidR="00754B0E" w:rsidRPr="00282485" w:rsidRDefault="008548A5" w:rsidP="00E62CC1">
            <w:pPr>
              <w:spacing w:line="251" w:lineRule="auto"/>
            </w:pPr>
            <w:r w:rsidRPr="00282485">
              <w:rPr>
                <w:b/>
              </w:rPr>
              <w:t>QoS Level</w:t>
            </w:r>
          </w:p>
        </w:tc>
        <w:tc>
          <w:tcPr>
            <w:tcW w:w="71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4A6267" w14:textId="77777777" w:rsidR="00754B0E" w:rsidRPr="00282485" w:rsidRDefault="008548A5" w:rsidP="00E62CC1">
            <w:pPr>
              <w:spacing w:line="251" w:lineRule="auto"/>
            </w:pPr>
            <w:r w:rsidRPr="00282485">
              <w:t>0</w:t>
            </w:r>
          </w:p>
        </w:tc>
      </w:tr>
      <w:tr w:rsidR="00754B0E" w:rsidRPr="00282485" w14:paraId="6F81E789" w14:textId="77777777" w:rsidTr="002625B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486273" w14:textId="77777777" w:rsidR="00754B0E" w:rsidRPr="00282485" w:rsidRDefault="008548A5" w:rsidP="00E62CC1">
            <w:pPr>
              <w:spacing w:line="251" w:lineRule="auto"/>
            </w:pPr>
            <w:r w:rsidRPr="00282485">
              <w:rPr>
                <w:b/>
              </w:rPr>
              <w:lastRenderedPageBreak/>
              <w:t>Retained</w:t>
            </w:r>
          </w:p>
        </w:tc>
        <w:tc>
          <w:tcPr>
            <w:tcW w:w="71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9F5A32E" w14:textId="77777777" w:rsidR="00754B0E" w:rsidRPr="00282485" w:rsidRDefault="008548A5" w:rsidP="00E62CC1">
            <w:pPr>
              <w:spacing w:line="251" w:lineRule="auto"/>
            </w:pPr>
            <w:r>
              <w:t>Yes</w:t>
            </w:r>
          </w:p>
        </w:tc>
      </w:tr>
      <w:tr w:rsidR="00754B0E" w:rsidRPr="00282485" w14:paraId="3CEB181A" w14:textId="77777777" w:rsidTr="002625B5">
        <w:trPr>
          <w:trHeight w:val="70"/>
          <w:jc w:val="center"/>
        </w:trPr>
        <w:tc>
          <w:tcPr>
            <w:tcW w:w="863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59C6C14" w14:textId="77777777" w:rsidR="00754B0E" w:rsidRPr="00282485" w:rsidRDefault="007E738D" w:rsidP="00E62CC1">
            <w:pPr>
              <w:spacing w:line="251" w:lineRule="auto"/>
              <w:rPr>
                <w:sz w:val="8"/>
              </w:rPr>
            </w:pPr>
          </w:p>
        </w:tc>
      </w:tr>
      <w:tr w:rsidR="00D94E47" w:rsidRPr="00D94E47" w14:paraId="7FAF428B"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2208794F" w14:textId="77777777" w:rsidR="00D94E47" w:rsidRPr="00D94E47" w:rsidRDefault="008548A5" w:rsidP="00D94E47">
            <w:pPr>
              <w:jc w:val="center"/>
              <w:rPr>
                <w:b/>
              </w:rPr>
            </w:pPr>
            <w:r w:rsidRPr="00D94E47">
              <w:rPr>
                <w:b/>
              </w:rPr>
              <w:t>R/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A2299B3" w14:textId="77777777" w:rsidR="00D94E47" w:rsidRPr="00D94E47" w:rsidRDefault="008548A5" w:rsidP="00D94E47">
            <w:pPr>
              <w:rPr>
                <w:b/>
              </w:rPr>
            </w:pPr>
            <w:r w:rsidRPr="00D94E47">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5C6F453D" w14:textId="77777777" w:rsidR="00D94E47" w:rsidRPr="00D94E47" w:rsidRDefault="008548A5" w:rsidP="00D94E47">
            <w:pPr>
              <w:rPr>
                <w:b/>
              </w:rPr>
            </w:pPr>
            <w:r w:rsidRPr="00D94E47">
              <w:rPr>
                <w:b/>
              </w:rPr>
              <w:t>Type</w:t>
            </w:r>
          </w:p>
        </w:tc>
        <w:tc>
          <w:tcPr>
            <w:tcW w:w="11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3C00D80" w14:textId="77777777" w:rsidR="00D94E47" w:rsidRPr="00D94E47" w:rsidRDefault="008548A5" w:rsidP="00D94E47">
            <w:pPr>
              <w:rPr>
                <w:b/>
              </w:rPr>
            </w:pPr>
            <w:r w:rsidRPr="00D94E47">
              <w:rPr>
                <w:b/>
              </w:rPr>
              <w:t>Literals</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9D2C742" w14:textId="77777777" w:rsidR="00D94E47" w:rsidRPr="00D94E47" w:rsidRDefault="008548A5" w:rsidP="00D94E47">
            <w:pPr>
              <w:rPr>
                <w:b/>
              </w:rPr>
            </w:pPr>
            <w:r w:rsidRPr="00D94E47">
              <w:rPr>
                <w:b/>
              </w:rPr>
              <w:t>Value</w:t>
            </w:r>
          </w:p>
        </w:tc>
        <w:tc>
          <w:tcPr>
            <w:tcW w:w="324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6330E0F" w14:textId="77777777" w:rsidR="00D94E47" w:rsidRPr="00D94E47" w:rsidRDefault="008548A5" w:rsidP="00D94E47">
            <w:pPr>
              <w:rPr>
                <w:b/>
              </w:rPr>
            </w:pPr>
            <w:r w:rsidRPr="00D94E47">
              <w:rPr>
                <w:b/>
              </w:rPr>
              <w:t>Description</w:t>
            </w:r>
          </w:p>
        </w:tc>
      </w:tr>
      <w:tr w:rsidR="00660EE9" w:rsidRPr="00D94E47" w14:paraId="5B309DF3" w14:textId="77777777" w:rsidTr="002625B5">
        <w:tblPrEx>
          <w:tblLook w:val="04A0" w:firstRow="1" w:lastRow="0" w:firstColumn="1" w:lastColumn="0" w:noHBand="0" w:noVBand="1"/>
        </w:tblPrEx>
        <w:trPr>
          <w:jc w:val="center"/>
        </w:trPr>
        <w:tc>
          <w:tcPr>
            <w:tcW w:w="863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198BA52" w14:textId="77777777" w:rsidR="00660EE9" w:rsidRPr="00D94E47" w:rsidRDefault="008548A5" w:rsidP="00660EE9">
            <w:pPr>
              <w:rPr>
                <w:b/>
              </w:rPr>
            </w:pPr>
            <w:r w:rsidRPr="002F465B">
              <w:rPr>
                <w:b/>
              </w:rPr>
              <w:t>Request</w:t>
            </w:r>
          </w:p>
        </w:tc>
      </w:tr>
      <w:tr w:rsidR="00660EE9" w:rsidRPr="00D94E47" w14:paraId="24CE618B"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285C07" w14:textId="77777777" w:rsidR="00660EE9" w:rsidRPr="00D94E47" w:rsidRDefault="008548A5" w:rsidP="00660EE9">
            <w:pPr>
              <w:jc w:val="center"/>
              <w:rPr>
                <w:b/>
              </w:rPr>
            </w:pPr>
            <w:r w:rsidRPr="002F465B">
              <w:rPr>
                <w:bCs/>
              </w:rPr>
              <w:t>-</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5F5B4C" w14:textId="77777777" w:rsidR="00660EE9" w:rsidRPr="00D94E47" w:rsidRDefault="008548A5" w:rsidP="00660EE9">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3E5C08" w14:textId="77777777" w:rsidR="00660EE9" w:rsidRPr="00D94E47" w:rsidRDefault="008548A5" w:rsidP="00660EE9">
            <w:pPr>
              <w:rPr>
                <w:b/>
              </w:rPr>
            </w:pPr>
            <w:r w:rsidRPr="002F465B">
              <w:rPr>
                <w:bCs/>
              </w:rPr>
              <w:t>-</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5D8EA1" w14:textId="77777777" w:rsidR="00660EE9" w:rsidRPr="00D94E47" w:rsidRDefault="008548A5" w:rsidP="00660EE9">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35634B" w14:textId="77777777" w:rsidR="00660EE9" w:rsidRPr="00D94E47" w:rsidRDefault="008548A5" w:rsidP="00660EE9">
            <w:pPr>
              <w:rPr>
                <w:b/>
              </w:rPr>
            </w:pPr>
            <w:r w:rsidRPr="002F465B">
              <w:rPr>
                <w:bCs/>
              </w:rPr>
              <w:t>-</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25EA" w14:textId="77777777" w:rsidR="00660EE9" w:rsidRPr="00D94E47" w:rsidRDefault="008548A5" w:rsidP="00660EE9">
            <w:pPr>
              <w:rPr>
                <w:b/>
              </w:rPr>
            </w:pPr>
            <w:r>
              <w:rPr>
                <w:bCs/>
              </w:rPr>
              <w:t>N/A</w:t>
            </w:r>
          </w:p>
        </w:tc>
      </w:tr>
      <w:tr w:rsidR="00D94E47" w:rsidRPr="00D94E47" w14:paraId="16784EF2" w14:textId="77777777" w:rsidTr="002625B5">
        <w:tblPrEx>
          <w:tblLook w:val="04A0" w:firstRow="1" w:lastRow="0" w:firstColumn="1" w:lastColumn="0" w:noHBand="0" w:noVBand="1"/>
        </w:tblPrEx>
        <w:trPr>
          <w:jc w:val="center"/>
        </w:trPr>
        <w:tc>
          <w:tcPr>
            <w:tcW w:w="863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80DBAD" w14:textId="77777777" w:rsidR="00D94E47" w:rsidRPr="00D94E47" w:rsidRDefault="008548A5" w:rsidP="00D94E47">
            <w:r w:rsidRPr="00D94E47">
              <w:rPr>
                <w:b/>
              </w:rPr>
              <w:t>Response</w:t>
            </w:r>
          </w:p>
        </w:tc>
      </w:tr>
      <w:tr w:rsidR="00D94E47" w:rsidRPr="00D94E47" w14:paraId="010F9652"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795E40" w14:textId="77777777" w:rsidR="00D94E47" w:rsidRPr="00D94E47" w:rsidRDefault="008548A5" w:rsidP="00D94E47">
            <w:pPr>
              <w:jc w:val="center"/>
            </w:pPr>
            <w:r w:rsidRPr="00D94E47">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2189E6" w14:textId="77777777" w:rsidR="00D94E47" w:rsidRPr="00D94E47" w:rsidRDefault="008548A5" w:rsidP="00D94E47">
            <w:r w:rsidRPr="00D94E47">
              <w:t>ErrorCod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B435CB" w14:textId="77777777" w:rsidR="00D94E47" w:rsidRPr="00D94E47" w:rsidRDefault="008548A5" w:rsidP="00D94E47">
            <w:r w:rsidRPr="00D94E47">
              <w:t>Enum</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805C54" w14:textId="77777777" w:rsidR="00D94E47" w:rsidRPr="00D94E47" w:rsidRDefault="008548A5" w:rsidP="00D94E47">
            <w:r w:rsidRPr="00D94E47">
              <w: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62C31C" w14:textId="77777777" w:rsidR="00D94E47" w:rsidRPr="00D94E47" w:rsidRDefault="008548A5" w:rsidP="00D94E47">
            <w:r>
              <w:t>-</w:t>
            </w:r>
          </w:p>
        </w:tc>
        <w:tc>
          <w:tcPr>
            <w:tcW w:w="32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EE3B7D0" w14:textId="77777777" w:rsidR="00D94E47" w:rsidRPr="00D94E47" w:rsidRDefault="008548A5" w:rsidP="00D94E47">
            <w:r w:rsidRPr="00D94E47">
              <w:rPr>
                <w:rFonts w:cs="Arial"/>
                <w:color w:val="000000"/>
              </w:rPr>
              <w:t>Currently active WifiHotspot Error</w:t>
            </w:r>
          </w:p>
        </w:tc>
      </w:tr>
      <w:tr w:rsidR="00D94E47" w:rsidRPr="00D94E47" w14:paraId="226F6A24"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068B4D" w14:textId="77777777" w:rsidR="00D94E47" w:rsidRPr="00D94E47" w:rsidRDefault="007E738D" w:rsidP="00D94E47">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1AD5B3"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851954" w14:textId="77777777" w:rsidR="00D94E47" w:rsidRPr="00D94E47" w:rsidRDefault="007E738D" w:rsidP="00D94E47"/>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299B88" w14:textId="77777777" w:rsidR="00D94E47" w:rsidRPr="00D94E47" w:rsidRDefault="008548A5" w:rsidP="00D94E47">
            <w:r w:rsidRPr="00D94E47">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409F73" w14:textId="77777777" w:rsidR="00D94E47" w:rsidRPr="00D94E47" w:rsidRDefault="008548A5" w:rsidP="00D94E47">
            <w:r w:rsidRPr="00D94E47">
              <w:t>0x0</w:t>
            </w:r>
          </w:p>
        </w:tc>
        <w:tc>
          <w:tcPr>
            <w:tcW w:w="32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31E01B" w14:textId="77777777" w:rsidR="00D94E47" w:rsidRPr="00D94E47" w:rsidRDefault="007E738D" w:rsidP="00D94E47"/>
        </w:tc>
      </w:tr>
      <w:tr w:rsidR="00D94E47" w:rsidRPr="00D94E47" w14:paraId="75D21001"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47A3FF" w14:textId="77777777" w:rsidR="00D94E47" w:rsidRPr="00D94E47" w:rsidRDefault="007E738D" w:rsidP="00D94E47">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6B3AF8"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C1DA96" w14:textId="77777777" w:rsidR="00D94E47" w:rsidRPr="00D94E47" w:rsidRDefault="007E738D" w:rsidP="00D94E47"/>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EBA9ED" w14:textId="77777777" w:rsidR="00D94E47" w:rsidRPr="00D94E47" w:rsidRDefault="008548A5" w:rsidP="00D94E47">
            <w:r w:rsidRPr="00D94E47">
              <w:t>Error1</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E2B620" w14:textId="77777777" w:rsidR="00D94E47" w:rsidRPr="00D94E47" w:rsidRDefault="008548A5" w:rsidP="00D94E47">
            <w:r w:rsidRPr="00D94E47">
              <w:t>0x1</w:t>
            </w:r>
          </w:p>
        </w:tc>
        <w:tc>
          <w:tcPr>
            <w:tcW w:w="32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71B8FA" w14:textId="77777777" w:rsidR="00D94E47" w:rsidRPr="00D94E47" w:rsidRDefault="007E738D" w:rsidP="00D94E47"/>
        </w:tc>
      </w:tr>
      <w:tr w:rsidR="00D94E47" w:rsidRPr="00D94E47" w14:paraId="157AB17A"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BCF79E" w14:textId="77777777" w:rsidR="00D94E47" w:rsidRPr="00D94E47" w:rsidRDefault="007E738D" w:rsidP="00D94E47">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74289C"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46DC11" w14:textId="77777777" w:rsidR="00D94E47" w:rsidRPr="00D94E47" w:rsidRDefault="007E738D" w:rsidP="00D94E47"/>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75212A" w14:textId="77777777" w:rsidR="00D94E47" w:rsidRPr="00D94E47" w:rsidRDefault="008548A5" w:rsidP="00D94E47">
            <w:r w:rsidRPr="00D94E47">
              <w:t>Error2</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A860972" w14:textId="77777777" w:rsidR="00D94E47" w:rsidRPr="00D94E47" w:rsidRDefault="008548A5" w:rsidP="00D94E47">
            <w:r w:rsidRPr="00D94E47">
              <w:t>0x2</w:t>
            </w:r>
          </w:p>
        </w:tc>
        <w:tc>
          <w:tcPr>
            <w:tcW w:w="32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325354E" w14:textId="77777777" w:rsidR="00D94E47" w:rsidRPr="00D94E47" w:rsidRDefault="007E738D" w:rsidP="00D94E47"/>
        </w:tc>
      </w:tr>
      <w:tr w:rsidR="00D94E47" w:rsidRPr="00D94E47" w14:paraId="3B350AA0"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F75B61" w14:textId="77777777" w:rsidR="00D94E47" w:rsidRPr="00D94E47" w:rsidRDefault="007E738D" w:rsidP="00D94E47">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796BB6"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25E5EE" w14:textId="77777777" w:rsidR="00D94E47" w:rsidRPr="00D94E47" w:rsidRDefault="007E738D" w:rsidP="00D94E47"/>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F2B9DE" w14:textId="77777777" w:rsidR="00D94E47" w:rsidRPr="00D94E47" w:rsidRDefault="008548A5" w:rsidP="00D94E47">
            <w:r w:rsidRPr="00D94E47">
              <w: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1D174C1" w14:textId="77777777" w:rsidR="00D94E47" w:rsidRPr="00D94E47" w:rsidRDefault="008548A5" w:rsidP="00D94E47">
            <w:r w:rsidRPr="00D94E47">
              <w:t>…</w:t>
            </w:r>
          </w:p>
        </w:tc>
        <w:tc>
          <w:tcPr>
            <w:tcW w:w="32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0B78FAAA" w14:textId="77777777" w:rsidR="00D94E47" w:rsidRPr="00D94E47" w:rsidRDefault="007E738D" w:rsidP="00D94E47"/>
        </w:tc>
      </w:tr>
      <w:tr w:rsidR="00D94E47" w:rsidRPr="00D94E47" w14:paraId="61FC2502" w14:textId="77777777" w:rsidTr="002625B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E55ECF" w14:textId="77777777" w:rsidR="00D94E47" w:rsidRPr="00D94E47" w:rsidRDefault="007E738D" w:rsidP="00D94E47">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731E5E" w14:textId="77777777" w:rsidR="00D94E47" w:rsidRPr="00D94E47" w:rsidRDefault="007E738D" w:rsidP="00D94E47"/>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60B6AC" w14:textId="77777777" w:rsidR="00D94E47" w:rsidRPr="00D94E47" w:rsidRDefault="007E738D" w:rsidP="00D94E47"/>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4C92A4" w14:textId="77777777" w:rsidR="00D94E47" w:rsidRPr="00D94E47" w:rsidRDefault="008548A5" w:rsidP="00D94E47">
            <w:r w:rsidRPr="00D94E47">
              <w:t>Error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3AA27339" w14:textId="77777777" w:rsidR="00D94E47" w:rsidRPr="00D94E47" w:rsidRDefault="008548A5" w:rsidP="00D94E47">
            <w:r w:rsidRPr="00D94E47">
              <w:t>0xF</w:t>
            </w:r>
          </w:p>
        </w:tc>
        <w:tc>
          <w:tcPr>
            <w:tcW w:w="32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052B1CCA" w14:textId="77777777" w:rsidR="00D94E47" w:rsidRPr="00D94E47" w:rsidRDefault="007E738D" w:rsidP="00D94E47"/>
        </w:tc>
      </w:tr>
    </w:tbl>
    <w:p w14:paraId="21249D56" w14:textId="77777777" w:rsidR="00406F39" w:rsidRDefault="008548A5" w:rsidP="001E02A6">
      <w:pPr>
        <w:pStyle w:val="Heading4"/>
      </w:pPr>
      <w:r w:rsidRPr="00B9479B">
        <w:t>MD-REQ-304589/A-NewHotSpotCredentials_St</w:t>
      </w:r>
    </w:p>
    <w:p w14:paraId="14B4BD64" w14:textId="77777777" w:rsidR="00F73296" w:rsidRPr="00E40509" w:rsidRDefault="008548A5" w:rsidP="00D553EA">
      <w:r w:rsidRPr="00E40509">
        <w:t>Message Type: Status</w:t>
      </w:r>
    </w:p>
    <w:p w14:paraId="74D2744D" w14:textId="77777777" w:rsidR="00F73296" w:rsidRPr="00E40509" w:rsidRDefault="007E738D" w:rsidP="00D553EA"/>
    <w:p w14:paraId="48C4990C" w14:textId="77777777" w:rsidR="00EF2918" w:rsidRDefault="008548A5" w:rsidP="00D553EA">
      <w:r>
        <w:t xml:space="preserve">This signal is used to inform the </w:t>
      </w:r>
      <w:r>
        <w:rPr>
          <w:rFonts w:eastAsiaTheme="minorHAnsi" w:cs="Arial"/>
        </w:rPr>
        <w:t xml:space="preserve">WifiHotSpotOnBoardClient </w:t>
      </w:r>
      <w:r>
        <w:t>the SSID or Password has been changed in the WifiHotSpotServer</w:t>
      </w:r>
    </w:p>
    <w:p w14:paraId="39302A91" w14:textId="77777777" w:rsidR="00F73296" w:rsidRPr="00E40509" w:rsidRDefault="007E738D" w:rsidP="00F73296"/>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2185"/>
        <w:gridCol w:w="861"/>
        <w:gridCol w:w="5499"/>
      </w:tblGrid>
      <w:tr w:rsidR="00F73296" w14:paraId="21783211" w14:textId="77777777" w:rsidTr="00EF2918">
        <w:trPr>
          <w:jc w:val="center"/>
        </w:trPr>
        <w:tc>
          <w:tcPr>
            <w:tcW w:w="889" w:type="dxa"/>
          </w:tcPr>
          <w:p w14:paraId="07DDC1EA" w14:textId="77777777" w:rsidR="00F73296" w:rsidRPr="00E40509" w:rsidRDefault="008548A5" w:rsidP="00BA31A2">
            <w:pPr>
              <w:rPr>
                <w:b/>
              </w:rPr>
            </w:pPr>
            <w:r w:rsidRPr="00E40509">
              <w:rPr>
                <w:b/>
              </w:rPr>
              <w:t>Name</w:t>
            </w:r>
          </w:p>
        </w:tc>
        <w:tc>
          <w:tcPr>
            <w:tcW w:w="2185" w:type="dxa"/>
          </w:tcPr>
          <w:p w14:paraId="6164DB30" w14:textId="77777777" w:rsidR="00F73296" w:rsidRPr="00E40509" w:rsidRDefault="008548A5" w:rsidP="00BA31A2">
            <w:pPr>
              <w:rPr>
                <w:b/>
              </w:rPr>
            </w:pPr>
            <w:r w:rsidRPr="00E40509">
              <w:rPr>
                <w:b/>
              </w:rPr>
              <w:t>Literals</w:t>
            </w:r>
          </w:p>
        </w:tc>
        <w:tc>
          <w:tcPr>
            <w:tcW w:w="861" w:type="dxa"/>
          </w:tcPr>
          <w:p w14:paraId="7539AE94" w14:textId="77777777" w:rsidR="00F73296" w:rsidRPr="00E40509" w:rsidRDefault="008548A5" w:rsidP="00BA31A2">
            <w:pPr>
              <w:rPr>
                <w:b/>
              </w:rPr>
            </w:pPr>
            <w:r w:rsidRPr="00E40509">
              <w:rPr>
                <w:b/>
              </w:rPr>
              <w:t>Value</w:t>
            </w:r>
          </w:p>
        </w:tc>
        <w:tc>
          <w:tcPr>
            <w:tcW w:w="5499" w:type="dxa"/>
          </w:tcPr>
          <w:p w14:paraId="40EB646B" w14:textId="77777777" w:rsidR="00F73296" w:rsidRPr="00E40509" w:rsidRDefault="008548A5" w:rsidP="00BA31A2">
            <w:pPr>
              <w:rPr>
                <w:b/>
              </w:rPr>
            </w:pPr>
            <w:r w:rsidRPr="00E40509">
              <w:rPr>
                <w:b/>
              </w:rPr>
              <w:t>Description</w:t>
            </w:r>
          </w:p>
        </w:tc>
      </w:tr>
      <w:tr w:rsidR="00EF2918" w14:paraId="7EC40F4B" w14:textId="77777777" w:rsidTr="00EF2918">
        <w:trPr>
          <w:jc w:val="center"/>
        </w:trPr>
        <w:tc>
          <w:tcPr>
            <w:tcW w:w="889" w:type="dxa"/>
          </w:tcPr>
          <w:p w14:paraId="1B257DCF" w14:textId="77777777" w:rsidR="00EF2918" w:rsidRDefault="008548A5">
            <w:pPr>
              <w:spacing w:after="200" w:line="276" w:lineRule="auto"/>
              <w:rPr>
                <w:szCs w:val="22"/>
              </w:rPr>
            </w:pPr>
            <w:r>
              <w:t xml:space="preserve">Type </w:t>
            </w:r>
          </w:p>
        </w:tc>
        <w:tc>
          <w:tcPr>
            <w:tcW w:w="2185" w:type="dxa"/>
          </w:tcPr>
          <w:p w14:paraId="08583A8E" w14:textId="77777777" w:rsidR="00EF2918" w:rsidRDefault="008548A5">
            <w:pPr>
              <w:spacing w:after="200" w:line="276" w:lineRule="auto"/>
              <w:rPr>
                <w:szCs w:val="22"/>
              </w:rPr>
            </w:pPr>
            <w:r>
              <w:t>-</w:t>
            </w:r>
          </w:p>
        </w:tc>
        <w:tc>
          <w:tcPr>
            <w:tcW w:w="861" w:type="dxa"/>
          </w:tcPr>
          <w:p w14:paraId="3BCB1095" w14:textId="77777777" w:rsidR="00EF2918" w:rsidRDefault="008548A5">
            <w:pPr>
              <w:spacing w:after="200" w:line="276" w:lineRule="auto"/>
              <w:rPr>
                <w:szCs w:val="22"/>
              </w:rPr>
            </w:pPr>
            <w:r>
              <w:t>-</w:t>
            </w:r>
          </w:p>
        </w:tc>
        <w:tc>
          <w:tcPr>
            <w:tcW w:w="5499" w:type="dxa"/>
          </w:tcPr>
          <w:p w14:paraId="78480A67" w14:textId="77777777" w:rsidR="00EF2918" w:rsidRDefault="008548A5" w:rsidP="00D553EA">
            <w:pPr>
              <w:rPr>
                <w:szCs w:val="22"/>
              </w:rPr>
            </w:pPr>
            <w:r w:rsidRPr="00D553EA">
              <w:t>Status bit to indicate the hotspot has changed its SSID or Password</w:t>
            </w:r>
          </w:p>
        </w:tc>
      </w:tr>
      <w:tr w:rsidR="00EF2918" w14:paraId="4DCD3F4E" w14:textId="77777777" w:rsidTr="00EF2918">
        <w:trPr>
          <w:jc w:val="center"/>
        </w:trPr>
        <w:tc>
          <w:tcPr>
            <w:tcW w:w="889" w:type="dxa"/>
          </w:tcPr>
          <w:p w14:paraId="428BB671" w14:textId="77777777" w:rsidR="00EF2918" w:rsidRDefault="007E738D">
            <w:pPr>
              <w:spacing w:after="200" w:line="276" w:lineRule="auto"/>
              <w:rPr>
                <w:szCs w:val="22"/>
              </w:rPr>
            </w:pPr>
          </w:p>
        </w:tc>
        <w:tc>
          <w:tcPr>
            <w:tcW w:w="2185" w:type="dxa"/>
          </w:tcPr>
          <w:p w14:paraId="04E2F32F" w14:textId="77777777" w:rsidR="00EF2918" w:rsidRDefault="008548A5">
            <w:pPr>
              <w:spacing w:after="200" w:line="276" w:lineRule="auto"/>
              <w:rPr>
                <w:szCs w:val="22"/>
              </w:rPr>
            </w:pPr>
            <w:r>
              <w:t>NotAvailable</w:t>
            </w:r>
          </w:p>
        </w:tc>
        <w:tc>
          <w:tcPr>
            <w:tcW w:w="861" w:type="dxa"/>
          </w:tcPr>
          <w:p w14:paraId="1197F54B" w14:textId="77777777" w:rsidR="00EF2918" w:rsidRDefault="008548A5">
            <w:pPr>
              <w:spacing w:after="200" w:line="276" w:lineRule="auto"/>
              <w:rPr>
                <w:szCs w:val="22"/>
              </w:rPr>
            </w:pPr>
            <w:r>
              <w:t>0x0</w:t>
            </w:r>
          </w:p>
        </w:tc>
        <w:tc>
          <w:tcPr>
            <w:tcW w:w="5499" w:type="dxa"/>
          </w:tcPr>
          <w:p w14:paraId="0DA9FFF6" w14:textId="77777777" w:rsidR="00EF2918" w:rsidRDefault="007E738D">
            <w:pPr>
              <w:spacing w:after="200" w:line="276" w:lineRule="auto"/>
              <w:rPr>
                <w:szCs w:val="22"/>
              </w:rPr>
            </w:pPr>
          </w:p>
        </w:tc>
      </w:tr>
      <w:tr w:rsidR="00EF2918" w14:paraId="705590A8" w14:textId="77777777" w:rsidTr="00EF2918">
        <w:trPr>
          <w:jc w:val="center"/>
        </w:trPr>
        <w:tc>
          <w:tcPr>
            <w:tcW w:w="889" w:type="dxa"/>
          </w:tcPr>
          <w:p w14:paraId="5602835A" w14:textId="77777777" w:rsidR="00EF2918" w:rsidRDefault="007E738D">
            <w:pPr>
              <w:spacing w:after="200" w:line="276" w:lineRule="auto"/>
              <w:rPr>
                <w:szCs w:val="22"/>
              </w:rPr>
            </w:pPr>
          </w:p>
        </w:tc>
        <w:tc>
          <w:tcPr>
            <w:tcW w:w="2185" w:type="dxa"/>
          </w:tcPr>
          <w:p w14:paraId="397602BD" w14:textId="77777777" w:rsidR="00EF2918" w:rsidRDefault="008548A5">
            <w:pPr>
              <w:spacing w:after="200" w:line="276" w:lineRule="auto"/>
              <w:rPr>
                <w:szCs w:val="22"/>
              </w:rPr>
            </w:pPr>
            <w:r>
              <w:t>Available</w:t>
            </w:r>
          </w:p>
        </w:tc>
        <w:tc>
          <w:tcPr>
            <w:tcW w:w="861" w:type="dxa"/>
          </w:tcPr>
          <w:p w14:paraId="7F53EDD7" w14:textId="77777777" w:rsidR="00EF2918" w:rsidRDefault="008548A5">
            <w:pPr>
              <w:spacing w:after="200" w:line="276" w:lineRule="auto"/>
              <w:rPr>
                <w:szCs w:val="22"/>
              </w:rPr>
            </w:pPr>
            <w:r>
              <w:t>0x1</w:t>
            </w:r>
          </w:p>
        </w:tc>
        <w:tc>
          <w:tcPr>
            <w:tcW w:w="5499" w:type="dxa"/>
          </w:tcPr>
          <w:p w14:paraId="51D8417F" w14:textId="77777777" w:rsidR="00EF2918" w:rsidRDefault="007E738D">
            <w:pPr>
              <w:spacing w:after="200" w:line="276" w:lineRule="auto"/>
              <w:rPr>
                <w:szCs w:val="22"/>
              </w:rPr>
            </w:pPr>
          </w:p>
        </w:tc>
      </w:tr>
    </w:tbl>
    <w:p w14:paraId="1D9B6FF9" w14:textId="77777777" w:rsidR="00500605" w:rsidRDefault="007E738D" w:rsidP="00500605"/>
    <w:p w14:paraId="6F236F82" w14:textId="77777777" w:rsidR="00406F39" w:rsidRDefault="008548A5" w:rsidP="001E02A6">
      <w:pPr>
        <w:pStyle w:val="Heading4"/>
      </w:pPr>
      <w:r w:rsidRPr="00B9479B">
        <w:t>MD-REQ-454801/A-NewHotspotCredentialsStatus</w:t>
      </w:r>
    </w:p>
    <w:p w14:paraId="3D79B614" w14:textId="77777777" w:rsidR="00731738" w:rsidRPr="00731738" w:rsidRDefault="008548A5" w:rsidP="00D25A2E">
      <w:r w:rsidRPr="00731738">
        <w:t>Message Endpoint: SERVICES/DATA/TCU/WHSS/NEW_HOTSPOT_CREDENTIALS</w:t>
      </w:r>
    </w:p>
    <w:p w14:paraId="014AEDD1" w14:textId="77777777" w:rsidR="00731738" w:rsidRPr="00731738" w:rsidRDefault="007E738D" w:rsidP="00D25A2E"/>
    <w:p w14:paraId="32922885" w14:textId="77777777" w:rsidR="00731738" w:rsidRPr="00731738" w:rsidRDefault="008548A5" w:rsidP="00D25A2E">
      <w:r w:rsidRPr="00731738">
        <w:t xml:space="preserve">This API is used to </w:t>
      </w:r>
      <w:r>
        <w:t xml:space="preserve">broadcast whether </w:t>
      </w:r>
      <w:r w:rsidRPr="00731738">
        <w:t>the SSID or Password has been changed in the WifiHotSpotServer</w:t>
      </w:r>
      <w:r>
        <w:t>.</w:t>
      </w:r>
    </w:p>
    <w:p w14:paraId="2C2935A2" w14:textId="77777777" w:rsidR="00731738" w:rsidRDefault="007E738D" w:rsidP="00731738"/>
    <w:tbl>
      <w:tblPr>
        <w:tblW w:w="8905" w:type="dxa"/>
        <w:jc w:val="center"/>
        <w:tblLayout w:type="fixed"/>
        <w:tblCellMar>
          <w:left w:w="10" w:type="dxa"/>
          <w:right w:w="10" w:type="dxa"/>
        </w:tblCellMar>
        <w:tblLook w:val="0000" w:firstRow="0" w:lastRow="0" w:firstColumn="0" w:lastColumn="0" w:noHBand="0" w:noVBand="0"/>
      </w:tblPr>
      <w:tblGrid>
        <w:gridCol w:w="625"/>
        <w:gridCol w:w="900"/>
        <w:gridCol w:w="720"/>
        <w:gridCol w:w="900"/>
        <w:gridCol w:w="1440"/>
        <w:gridCol w:w="810"/>
        <w:gridCol w:w="3510"/>
      </w:tblGrid>
      <w:tr w:rsidR="00754B0E" w:rsidRPr="00282485" w14:paraId="1CA4D323" w14:textId="77777777" w:rsidTr="000F5A7F">
        <w:trPr>
          <w:trHeight w:val="70"/>
          <w:jc w:val="center"/>
        </w:trPr>
        <w:tc>
          <w:tcPr>
            <w:tcW w:w="890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3FB597C" w14:textId="77777777" w:rsidR="00754B0E" w:rsidRPr="00282485" w:rsidRDefault="007E738D" w:rsidP="00E62CC1">
            <w:pPr>
              <w:spacing w:line="251" w:lineRule="auto"/>
              <w:rPr>
                <w:sz w:val="8"/>
              </w:rPr>
            </w:pPr>
          </w:p>
        </w:tc>
      </w:tr>
      <w:tr w:rsidR="00754B0E" w:rsidRPr="00282485" w14:paraId="4CD45D51" w14:textId="77777777" w:rsidTr="000F5A7F">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44A2DA" w14:textId="77777777" w:rsidR="00754B0E" w:rsidRPr="00282485" w:rsidRDefault="008548A5" w:rsidP="00E62CC1">
            <w:pPr>
              <w:spacing w:line="251" w:lineRule="auto"/>
            </w:pPr>
            <w:r w:rsidRPr="00282485">
              <w:rPr>
                <w:b/>
              </w:rPr>
              <w:t>Method Type</w:t>
            </w:r>
          </w:p>
        </w:tc>
        <w:tc>
          <w:tcPr>
            <w:tcW w:w="738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6288DCA" w14:textId="77777777" w:rsidR="00754B0E" w:rsidRPr="00282485" w:rsidRDefault="008548A5" w:rsidP="00E62CC1">
            <w:pPr>
              <w:spacing w:line="251" w:lineRule="auto"/>
            </w:pPr>
            <w:r>
              <w:rPr>
                <w:rFonts w:cs="Arial"/>
              </w:rPr>
              <w:t>OnChange</w:t>
            </w:r>
          </w:p>
        </w:tc>
      </w:tr>
      <w:tr w:rsidR="00754B0E" w:rsidRPr="00282485" w14:paraId="7E7FCA80" w14:textId="77777777" w:rsidTr="000F5A7F">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0CCB97" w14:textId="77777777" w:rsidR="00754B0E" w:rsidRPr="00282485" w:rsidRDefault="008548A5" w:rsidP="00E62CC1">
            <w:pPr>
              <w:spacing w:line="251" w:lineRule="auto"/>
            </w:pPr>
            <w:r w:rsidRPr="00282485">
              <w:rPr>
                <w:b/>
              </w:rPr>
              <w:t>QoS Level</w:t>
            </w:r>
          </w:p>
        </w:tc>
        <w:tc>
          <w:tcPr>
            <w:tcW w:w="738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EB0732" w14:textId="77777777" w:rsidR="00754B0E" w:rsidRPr="00282485" w:rsidRDefault="008548A5" w:rsidP="00E62CC1">
            <w:pPr>
              <w:spacing w:line="251" w:lineRule="auto"/>
            </w:pPr>
            <w:r w:rsidRPr="00282485">
              <w:t>0</w:t>
            </w:r>
          </w:p>
        </w:tc>
      </w:tr>
      <w:tr w:rsidR="00754B0E" w:rsidRPr="00282485" w14:paraId="2760E030" w14:textId="77777777" w:rsidTr="000F5A7F">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87954" w14:textId="77777777" w:rsidR="00754B0E" w:rsidRPr="00282485" w:rsidRDefault="008548A5" w:rsidP="00E62CC1">
            <w:pPr>
              <w:spacing w:line="251" w:lineRule="auto"/>
            </w:pPr>
            <w:r w:rsidRPr="00282485">
              <w:rPr>
                <w:b/>
              </w:rPr>
              <w:t>Retained</w:t>
            </w:r>
          </w:p>
        </w:tc>
        <w:tc>
          <w:tcPr>
            <w:tcW w:w="738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A3437D" w14:textId="77777777" w:rsidR="00754B0E" w:rsidRPr="00282485" w:rsidRDefault="008548A5" w:rsidP="00E62CC1">
            <w:pPr>
              <w:spacing w:line="251" w:lineRule="auto"/>
            </w:pPr>
            <w:r>
              <w:t>Yes</w:t>
            </w:r>
          </w:p>
        </w:tc>
      </w:tr>
      <w:tr w:rsidR="00754B0E" w:rsidRPr="00282485" w14:paraId="78D0B2B9" w14:textId="77777777" w:rsidTr="000F5A7F">
        <w:trPr>
          <w:trHeight w:val="70"/>
          <w:jc w:val="center"/>
        </w:trPr>
        <w:tc>
          <w:tcPr>
            <w:tcW w:w="890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A8559BE" w14:textId="77777777" w:rsidR="00754B0E" w:rsidRPr="00282485" w:rsidRDefault="007E738D" w:rsidP="00E62CC1">
            <w:pPr>
              <w:spacing w:line="251" w:lineRule="auto"/>
              <w:rPr>
                <w:sz w:val="8"/>
              </w:rPr>
            </w:pPr>
          </w:p>
        </w:tc>
      </w:tr>
      <w:tr w:rsidR="00731738" w:rsidRPr="00731738" w14:paraId="4D4331A9" w14:textId="77777777" w:rsidTr="000F5A7F">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9656834" w14:textId="77777777" w:rsidR="00731738" w:rsidRPr="00731738" w:rsidRDefault="008548A5" w:rsidP="00731738">
            <w:pPr>
              <w:jc w:val="center"/>
              <w:rPr>
                <w:b/>
              </w:rPr>
            </w:pPr>
            <w:r w:rsidRPr="00731738">
              <w:rPr>
                <w:b/>
              </w:rPr>
              <w:t>R/O</w:t>
            </w: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25B7C9D" w14:textId="77777777" w:rsidR="00731738" w:rsidRPr="00731738" w:rsidRDefault="008548A5" w:rsidP="00731738">
            <w:pPr>
              <w:rPr>
                <w:b/>
              </w:rPr>
            </w:pPr>
            <w:r w:rsidRPr="00731738">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4AC87843" w14:textId="77777777" w:rsidR="00731738" w:rsidRPr="00731738" w:rsidRDefault="008548A5" w:rsidP="00731738">
            <w:pPr>
              <w:rPr>
                <w:b/>
              </w:rPr>
            </w:pPr>
            <w:r w:rsidRPr="00731738">
              <w:rPr>
                <w:b/>
              </w:rPr>
              <w:t>Type</w:t>
            </w:r>
          </w:p>
        </w:tc>
        <w:tc>
          <w:tcPr>
            <w:tcW w:w="144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7BA8B65" w14:textId="77777777" w:rsidR="00731738" w:rsidRPr="00731738" w:rsidRDefault="008548A5" w:rsidP="00731738">
            <w:pPr>
              <w:rPr>
                <w:b/>
              </w:rPr>
            </w:pPr>
            <w:r w:rsidRPr="00731738">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A824822" w14:textId="77777777" w:rsidR="00731738" w:rsidRPr="00731738" w:rsidRDefault="008548A5" w:rsidP="00731738">
            <w:pPr>
              <w:rPr>
                <w:b/>
              </w:rPr>
            </w:pPr>
            <w:r w:rsidRPr="00731738">
              <w:rPr>
                <w:b/>
              </w:rPr>
              <w:t>Value</w:t>
            </w:r>
          </w:p>
        </w:tc>
        <w:tc>
          <w:tcPr>
            <w:tcW w:w="35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315FACC" w14:textId="77777777" w:rsidR="00731738" w:rsidRPr="00731738" w:rsidRDefault="008548A5" w:rsidP="00731738">
            <w:pPr>
              <w:rPr>
                <w:b/>
              </w:rPr>
            </w:pPr>
            <w:r w:rsidRPr="00731738">
              <w:rPr>
                <w:b/>
              </w:rPr>
              <w:t>Description</w:t>
            </w:r>
          </w:p>
        </w:tc>
      </w:tr>
      <w:tr w:rsidR="005C6F0C" w:rsidRPr="00731738" w14:paraId="768DC198" w14:textId="77777777" w:rsidTr="008556E2">
        <w:tblPrEx>
          <w:tblLook w:val="04A0" w:firstRow="1" w:lastRow="0" w:firstColumn="1" w:lastColumn="0" w:noHBand="0" w:noVBand="1"/>
        </w:tblPrEx>
        <w:trPr>
          <w:jc w:val="center"/>
        </w:trPr>
        <w:tc>
          <w:tcPr>
            <w:tcW w:w="8905"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5D4FA29" w14:textId="77777777" w:rsidR="005C6F0C" w:rsidRPr="00731738" w:rsidRDefault="008548A5" w:rsidP="005C6F0C">
            <w:pPr>
              <w:rPr>
                <w:b/>
              </w:rPr>
            </w:pPr>
            <w:r w:rsidRPr="002F465B">
              <w:rPr>
                <w:b/>
              </w:rPr>
              <w:t>Request</w:t>
            </w:r>
          </w:p>
        </w:tc>
      </w:tr>
      <w:tr w:rsidR="005C6F0C" w:rsidRPr="00731738" w14:paraId="550EDACB" w14:textId="77777777" w:rsidTr="008556E2">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8E818" w14:textId="77777777" w:rsidR="005C6F0C" w:rsidRPr="00731738" w:rsidRDefault="008548A5" w:rsidP="005C6F0C">
            <w:pPr>
              <w:jc w:val="center"/>
              <w:rPr>
                <w:b/>
              </w:rPr>
            </w:pPr>
            <w:r w:rsidRPr="002F465B">
              <w:rPr>
                <w:bCs/>
              </w:rPr>
              <w:t>-</w:t>
            </w: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FCAE93" w14:textId="77777777" w:rsidR="005C6F0C" w:rsidRPr="00731738" w:rsidRDefault="008548A5" w:rsidP="005C6F0C">
            <w:pPr>
              <w:rPr>
                <w:b/>
              </w:rPr>
            </w:pPr>
            <w:r w:rsidRPr="002F465B">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1E650" w14:textId="77777777" w:rsidR="005C6F0C" w:rsidRPr="00731738" w:rsidRDefault="008548A5" w:rsidP="005C6F0C">
            <w:pPr>
              <w:rPr>
                <w:b/>
              </w:rPr>
            </w:pPr>
            <w:r w:rsidRPr="002F465B">
              <w:rPr>
                <w:bCs/>
              </w:rPr>
              <w:t>-</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D6BA6" w14:textId="77777777" w:rsidR="005C6F0C" w:rsidRPr="00731738" w:rsidRDefault="008548A5" w:rsidP="005C6F0C">
            <w:pPr>
              <w:rPr>
                <w:b/>
              </w:rPr>
            </w:pPr>
            <w:r w:rsidRPr="002F465B">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78EF4" w14:textId="77777777" w:rsidR="005C6F0C" w:rsidRPr="00731738" w:rsidRDefault="008548A5" w:rsidP="005C6F0C">
            <w:pPr>
              <w:rPr>
                <w:b/>
              </w:rPr>
            </w:pPr>
            <w:r w:rsidRPr="002F465B">
              <w:rPr>
                <w:bCs/>
              </w:rPr>
              <w:t>-</w:t>
            </w:r>
          </w:p>
        </w:tc>
        <w:tc>
          <w:tcPr>
            <w:tcW w:w="35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403B4" w14:textId="77777777" w:rsidR="005C6F0C" w:rsidRPr="00731738" w:rsidRDefault="008548A5" w:rsidP="005C6F0C">
            <w:pPr>
              <w:rPr>
                <w:b/>
              </w:rPr>
            </w:pPr>
            <w:r>
              <w:rPr>
                <w:bCs/>
              </w:rPr>
              <w:t>N/A</w:t>
            </w:r>
          </w:p>
        </w:tc>
      </w:tr>
      <w:tr w:rsidR="00731738" w:rsidRPr="00731738" w14:paraId="4DD3CEB9" w14:textId="77777777" w:rsidTr="000F5A7F">
        <w:tblPrEx>
          <w:tblLook w:val="04A0" w:firstRow="1" w:lastRow="0" w:firstColumn="1" w:lastColumn="0" w:noHBand="0" w:noVBand="1"/>
        </w:tblPrEx>
        <w:trPr>
          <w:jc w:val="center"/>
        </w:trPr>
        <w:tc>
          <w:tcPr>
            <w:tcW w:w="890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5EC85BF" w14:textId="77777777" w:rsidR="00731738" w:rsidRPr="00731738" w:rsidRDefault="008548A5" w:rsidP="00731738">
            <w:r w:rsidRPr="00731738">
              <w:rPr>
                <w:b/>
              </w:rPr>
              <w:t>Response</w:t>
            </w:r>
          </w:p>
        </w:tc>
      </w:tr>
      <w:tr w:rsidR="00731738" w:rsidRPr="00731738" w14:paraId="04AA9B72" w14:textId="77777777" w:rsidTr="000F5A7F">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AE5CFB" w14:textId="77777777" w:rsidR="00731738" w:rsidRPr="00731738" w:rsidRDefault="008548A5" w:rsidP="00731738">
            <w:pPr>
              <w:jc w:val="center"/>
              <w:rPr>
                <w:highlight w:val="yellow"/>
              </w:rPr>
            </w:pPr>
            <w:r w:rsidRPr="00731738">
              <w:t>R</w:t>
            </w: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31F7DB" w14:textId="77777777" w:rsidR="00731738" w:rsidRPr="00731738" w:rsidRDefault="008548A5" w:rsidP="00731738">
            <w:r w:rsidRPr="00731738">
              <w:t>Typ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FE4AE5" w14:textId="77777777" w:rsidR="00731738" w:rsidRPr="00731738" w:rsidRDefault="008548A5" w:rsidP="00731738">
            <w:r w:rsidRPr="00731738">
              <w:t>Enum</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8C3830" w14:textId="77777777" w:rsidR="00731738" w:rsidRPr="00731738" w:rsidRDefault="008548A5" w:rsidP="00731738">
            <w: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54732A" w14:textId="77777777" w:rsidR="00731738" w:rsidRPr="00731738" w:rsidRDefault="008548A5" w:rsidP="00731738">
            <w:pPr>
              <w:rPr>
                <w:highlight w:val="yellow"/>
              </w:rPr>
            </w:pPr>
            <w:r w:rsidRPr="00731738">
              <w: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D2D10B" w14:textId="77777777" w:rsidR="00731738" w:rsidRPr="00731738" w:rsidRDefault="008548A5" w:rsidP="00731738">
            <w:pPr>
              <w:rPr>
                <w:highlight w:val="yellow"/>
              </w:rPr>
            </w:pPr>
            <w:r w:rsidRPr="00731738">
              <w:t>Status bit to indicate the hotspot has changed its SSID or Password</w:t>
            </w:r>
          </w:p>
        </w:tc>
      </w:tr>
      <w:tr w:rsidR="00731738" w:rsidRPr="00731738" w14:paraId="5FAC0B49" w14:textId="77777777" w:rsidTr="000F5A7F">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1A0F0D" w14:textId="77777777" w:rsidR="00731738" w:rsidRPr="00731738" w:rsidRDefault="007E738D" w:rsidP="00731738">
            <w:pPr>
              <w:jc w:val="center"/>
              <w:rPr>
                <w:highlight w:val="yellow"/>
              </w:rPr>
            </w:pP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C026C3" w14:textId="77777777" w:rsidR="00731738" w:rsidRPr="00731738" w:rsidRDefault="007E738D" w:rsidP="00731738">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9BD3CB" w14:textId="77777777" w:rsidR="00731738" w:rsidRPr="00731738" w:rsidRDefault="007E738D" w:rsidP="00731738">
            <w:pPr>
              <w:rPr>
                <w:highlight w:val="yellow"/>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18DB21" w14:textId="77777777" w:rsidR="00731738" w:rsidRPr="00731738" w:rsidRDefault="008548A5" w:rsidP="00731738">
            <w:pPr>
              <w:rPr>
                <w:highlight w:val="yellow"/>
              </w:rPr>
            </w:pPr>
            <w:r w:rsidRPr="00731738">
              <w:t>NotAvailabl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9B464D" w14:textId="77777777" w:rsidR="00731738" w:rsidRPr="00731738" w:rsidRDefault="008548A5" w:rsidP="00731738">
            <w:pPr>
              <w:rPr>
                <w:highlight w:val="yellow"/>
              </w:rPr>
            </w:pPr>
            <w:r w:rsidRPr="00731738">
              <w:t>0x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E4AC20" w14:textId="77777777" w:rsidR="00731738" w:rsidRPr="00731738" w:rsidRDefault="007E738D" w:rsidP="00731738">
            <w:pPr>
              <w:rPr>
                <w:highlight w:val="yellow"/>
              </w:rPr>
            </w:pPr>
          </w:p>
        </w:tc>
      </w:tr>
      <w:tr w:rsidR="00731738" w:rsidRPr="00731738" w14:paraId="16E0B09E" w14:textId="77777777" w:rsidTr="000F5A7F">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39CA2F" w14:textId="77777777" w:rsidR="00731738" w:rsidRPr="00731738" w:rsidRDefault="007E738D" w:rsidP="00731738">
            <w:pPr>
              <w:jc w:val="center"/>
              <w:rPr>
                <w:highlight w:val="yellow"/>
              </w:rPr>
            </w:pP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0E4A22" w14:textId="77777777" w:rsidR="00731738" w:rsidRPr="00731738" w:rsidRDefault="007E738D" w:rsidP="00731738">
            <w:pPr>
              <w:rPr>
                <w:highlight w:val="yellow"/>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3EEB1F" w14:textId="77777777" w:rsidR="00731738" w:rsidRPr="00731738" w:rsidRDefault="007E738D" w:rsidP="00731738">
            <w:pPr>
              <w:rPr>
                <w:highlight w:val="yellow"/>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CEC5E6" w14:textId="77777777" w:rsidR="00731738" w:rsidRPr="00731738" w:rsidRDefault="008548A5" w:rsidP="00731738">
            <w:pPr>
              <w:rPr>
                <w:highlight w:val="yellow"/>
              </w:rPr>
            </w:pPr>
            <w:r w:rsidRPr="00731738">
              <w:t>Availabl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8AE6E5" w14:textId="77777777" w:rsidR="00731738" w:rsidRPr="00731738" w:rsidRDefault="008548A5" w:rsidP="00731738">
            <w:pPr>
              <w:rPr>
                <w:highlight w:val="yellow"/>
              </w:rPr>
            </w:pPr>
            <w:r w:rsidRPr="00731738">
              <w:t>0x1</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C8869B" w14:textId="77777777" w:rsidR="00731738" w:rsidRPr="00731738" w:rsidRDefault="007E738D" w:rsidP="00731738">
            <w:pPr>
              <w:rPr>
                <w:highlight w:val="yellow"/>
              </w:rPr>
            </w:pPr>
          </w:p>
        </w:tc>
      </w:tr>
    </w:tbl>
    <w:p w14:paraId="44E45BBD" w14:textId="77777777" w:rsidR="00F02EB0" w:rsidRPr="00282485" w:rsidRDefault="007E738D" w:rsidP="00D25A2E"/>
    <w:p w14:paraId="07A0404C" w14:textId="77777777" w:rsidR="00406F39" w:rsidRDefault="008548A5" w:rsidP="001E02A6">
      <w:pPr>
        <w:pStyle w:val="Heading3"/>
      </w:pPr>
      <w:bookmarkStart w:id="13" w:name="_Toc89084482"/>
      <w:r w:rsidRPr="00B9479B">
        <w:t>WFHSv2-IIR-REQ-274793/B-WifiHotspotServer_Rx</w:t>
      </w:r>
      <w:bookmarkEnd w:id="13"/>
    </w:p>
    <w:p w14:paraId="29CF66E6" w14:textId="77777777" w:rsidR="00500605" w:rsidRDefault="007E738D" w:rsidP="00500605"/>
    <w:p w14:paraId="14AB3D61" w14:textId="77777777" w:rsidR="00406F39" w:rsidRDefault="008548A5" w:rsidP="001E02A6">
      <w:pPr>
        <w:pStyle w:val="Heading4"/>
      </w:pPr>
      <w:r w:rsidRPr="00B9479B">
        <w:t>MD-REQ-179288/A-HotspotEnablement_Rq</w:t>
      </w:r>
    </w:p>
    <w:p w14:paraId="085E7215" w14:textId="77777777" w:rsidR="00F73296" w:rsidRPr="00E40509" w:rsidRDefault="008548A5" w:rsidP="00F73296">
      <w:r w:rsidRPr="00E40509">
        <w:t xml:space="preserve">Message Type: </w:t>
      </w:r>
      <w:r>
        <w:t>Request</w:t>
      </w:r>
    </w:p>
    <w:p w14:paraId="2A4B39D1" w14:textId="77777777" w:rsidR="00F73296" w:rsidRPr="00E40509" w:rsidRDefault="007E738D" w:rsidP="00F73296"/>
    <w:p w14:paraId="22F5C485" w14:textId="77777777" w:rsidR="00F73296" w:rsidRPr="00E40509" w:rsidRDefault="008548A5" w:rsidP="00F73296">
      <w:r>
        <w:t xml:space="preserve">This signal is used to request a change to the Hotspot Enablement from the </w:t>
      </w:r>
      <w:r>
        <w:rPr>
          <w:rFonts w:eastAsiaTheme="minorHAnsi" w:cs="Arial"/>
        </w:rPr>
        <w:t>WifiHotSpotOnBoardClient</w:t>
      </w:r>
    </w:p>
    <w:p w14:paraId="4980E1A1" w14:textId="77777777" w:rsidR="00F73296" w:rsidRPr="00E40509" w:rsidRDefault="007E738D" w:rsidP="00F73296"/>
    <w:tbl>
      <w:tblPr>
        <w:tblW w:w="8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097"/>
        <w:gridCol w:w="861"/>
        <w:gridCol w:w="5499"/>
      </w:tblGrid>
      <w:tr w:rsidR="00F73296" w14:paraId="7F00AB0B" w14:textId="77777777" w:rsidTr="00354611">
        <w:trPr>
          <w:jc w:val="center"/>
        </w:trPr>
        <w:tc>
          <w:tcPr>
            <w:tcW w:w="889" w:type="dxa"/>
          </w:tcPr>
          <w:p w14:paraId="705CC9FB" w14:textId="77777777" w:rsidR="00F73296" w:rsidRPr="00E40509" w:rsidRDefault="008548A5" w:rsidP="00BA31A2">
            <w:pPr>
              <w:rPr>
                <w:b/>
              </w:rPr>
            </w:pPr>
            <w:r w:rsidRPr="00E40509">
              <w:rPr>
                <w:b/>
              </w:rPr>
              <w:t>Name</w:t>
            </w:r>
          </w:p>
        </w:tc>
        <w:tc>
          <w:tcPr>
            <w:tcW w:w="1097" w:type="dxa"/>
          </w:tcPr>
          <w:p w14:paraId="32BDA2FD" w14:textId="77777777" w:rsidR="00F73296" w:rsidRPr="00E40509" w:rsidRDefault="008548A5" w:rsidP="00BA31A2">
            <w:pPr>
              <w:rPr>
                <w:b/>
              </w:rPr>
            </w:pPr>
            <w:r w:rsidRPr="00E40509">
              <w:rPr>
                <w:b/>
              </w:rPr>
              <w:t>Literals</w:t>
            </w:r>
          </w:p>
        </w:tc>
        <w:tc>
          <w:tcPr>
            <w:tcW w:w="861" w:type="dxa"/>
          </w:tcPr>
          <w:p w14:paraId="302280AE" w14:textId="77777777" w:rsidR="00F73296" w:rsidRPr="00E40509" w:rsidRDefault="008548A5" w:rsidP="00BA31A2">
            <w:pPr>
              <w:rPr>
                <w:b/>
              </w:rPr>
            </w:pPr>
            <w:r w:rsidRPr="00E40509">
              <w:rPr>
                <w:b/>
              </w:rPr>
              <w:t>Value</w:t>
            </w:r>
          </w:p>
        </w:tc>
        <w:tc>
          <w:tcPr>
            <w:tcW w:w="5499" w:type="dxa"/>
          </w:tcPr>
          <w:p w14:paraId="36AF529A" w14:textId="77777777" w:rsidR="00F73296" w:rsidRPr="00E40509" w:rsidRDefault="008548A5" w:rsidP="00BA31A2">
            <w:pPr>
              <w:rPr>
                <w:b/>
              </w:rPr>
            </w:pPr>
            <w:r w:rsidRPr="00E40509">
              <w:rPr>
                <w:b/>
              </w:rPr>
              <w:t>Description</w:t>
            </w:r>
          </w:p>
        </w:tc>
      </w:tr>
      <w:tr w:rsidR="00354611" w14:paraId="57B347FE" w14:textId="77777777" w:rsidTr="00354611">
        <w:trPr>
          <w:jc w:val="center"/>
        </w:trPr>
        <w:tc>
          <w:tcPr>
            <w:tcW w:w="889" w:type="dxa"/>
          </w:tcPr>
          <w:p w14:paraId="57AEC1AD" w14:textId="77777777" w:rsidR="00354611" w:rsidRDefault="008548A5">
            <w:pPr>
              <w:spacing w:after="200" w:line="276" w:lineRule="auto"/>
              <w:rPr>
                <w:szCs w:val="22"/>
              </w:rPr>
            </w:pPr>
            <w:r>
              <w:lastRenderedPageBreak/>
              <w:t xml:space="preserve">Type </w:t>
            </w:r>
          </w:p>
        </w:tc>
        <w:tc>
          <w:tcPr>
            <w:tcW w:w="1097" w:type="dxa"/>
          </w:tcPr>
          <w:p w14:paraId="6648ED47" w14:textId="77777777" w:rsidR="00354611" w:rsidRDefault="008548A5">
            <w:pPr>
              <w:spacing w:after="200" w:line="276" w:lineRule="auto"/>
              <w:rPr>
                <w:szCs w:val="22"/>
              </w:rPr>
            </w:pPr>
            <w:r>
              <w:t>-</w:t>
            </w:r>
          </w:p>
        </w:tc>
        <w:tc>
          <w:tcPr>
            <w:tcW w:w="861" w:type="dxa"/>
          </w:tcPr>
          <w:p w14:paraId="16C3980F" w14:textId="77777777" w:rsidR="00354611" w:rsidRDefault="008548A5">
            <w:pPr>
              <w:spacing w:after="200" w:line="276" w:lineRule="auto"/>
              <w:rPr>
                <w:szCs w:val="22"/>
              </w:rPr>
            </w:pPr>
            <w:r>
              <w:t>-</w:t>
            </w:r>
          </w:p>
        </w:tc>
        <w:tc>
          <w:tcPr>
            <w:tcW w:w="5499" w:type="dxa"/>
          </w:tcPr>
          <w:p w14:paraId="68AD3410" w14:textId="77777777" w:rsidR="00354611" w:rsidRDefault="008548A5">
            <w:pPr>
              <w:spacing w:after="200" w:line="276" w:lineRule="auto"/>
              <w:rPr>
                <w:szCs w:val="22"/>
              </w:rPr>
            </w:pPr>
            <w:r w:rsidRPr="00636478">
              <w:t xml:space="preserve">Request to change the hotspot's transmission of </w:t>
            </w:r>
            <w:r>
              <w:rPr>
                <w:rFonts w:cs="Arial"/>
              </w:rPr>
              <w:t xml:space="preserve">Wi-Fi </w:t>
            </w:r>
            <w:r w:rsidRPr="00636478">
              <w:t>signals status</w:t>
            </w:r>
          </w:p>
        </w:tc>
      </w:tr>
      <w:tr w:rsidR="00354611" w14:paraId="68A15C3B" w14:textId="77777777" w:rsidTr="00354611">
        <w:trPr>
          <w:jc w:val="center"/>
        </w:trPr>
        <w:tc>
          <w:tcPr>
            <w:tcW w:w="889" w:type="dxa"/>
          </w:tcPr>
          <w:p w14:paraId="13DDB09F" w14:textId="77777777" w:rsidR="00354611" w:rsidRDefault="007E738D">
            <w:pPr>
              <w:spacing w:after="200" w:line="276" w:lineRule="auto"/>
              <w:rPr>
                <w:szCs w:val="22"/>
              </w:rPr>
            </w:pPr>
          </w:p>
        </w:tc>
        <w:tc>
          <w:tcPr>
            <w:tcW w:w="1097" w:type="dxa"/>
          </w:tcPr>
          <w:p w14:paraId="3ACD72F8" w14:textId="77777777" w:rsidR="00354611" w:rsidRDefault="008548A5">
            <w:pPr>
              <w:spacing w:after="200" w:line="276" w:lineRule="auto"/>
              <w:rPr>
                <w:szCs w:val="22"/>
              </w:rPr>
            </w:pPr>
            <w:r>
              <w:t>Null</w:t>
            </w:r>
          </w:p>
        </w:tc>
        <w:tc>
          <w:tcPr>
            <w:tcW w:w="861" w:type="dxa"/>
          </w:tcPr>
          <w:p w14:paraId="76C05833" w14:textId="77777777" w:rsidR="00354611" w:rsidRDefault="008548A5">
            <w:pPr>
              <w:spacing w:after="200" w:line="276" w:lineRule="auto"/>
              <w:rPr>
                <w:szCs w:val="22"/>
              </w:rPr>
            </w:pPr>
            <w:r>
              <w:t>0x0</w:t>
            </w:r>
          </w:p>
        </w:tc>
        <w:tc>
          <w:tcPr>
            <w:tcW w:w="5499" w:type="dxa"/>
          </w:tcPr>
          <w:p w14:paraId="4C04A100" w14:textId="77777777" w:rsidR="00354611" w:rsidRDefault="007E738D">
            <w:pPr>
              <w:spacing w:after="200" w:line="276" w:lineRule="auto"/>
              <w:rPr>
                <w:szCs w:val="22"/>
              </w:rPr>
            </w:pPr>
          </w:p>
        </w:tc>
      </w:tr>
      <w:tr w:rsidR="00354611" w14:paraId="30640F51" w14:textId="77777777" w:rsidTr="00354611">
        <w:trPr>
          <w:jc w:val="center"/>
        </w:trPr>
        <w:tc>
          <w:tcPr>
            <w:tcW w:w="889" w:type="dxa"/>
          </w:tcPr>
          <w:p w14:paraId="115C3E78" w14:textId="77777777" w:rsidR="00354611" w:rsidRDefault="007E738D">
            <w:pPr>
              <w:spacing w:after="200" w:line="276" w:lineRule="auto"/>
              <w:rPr>
                <w:szCs w:val="22"/>
              </w:rPr>
            </w:pPr>
          </w:p>
        </w:tc>
        <w:tc>
          <w:tcPr>
            <w:tcW w:w="1097" w:type="dxa"/>
          </w:tcPr>
          <w:p w14:paraId="1AD53ED0" w14:textId="77777777" w:rsidR="00354611" w:rsidRDefault="008548A5">
            <w:pPr>
              <w:spacing w:after="200" w:line="276" w:lineRule="auto"/>
              <w:rPr>
                <w:szCs w:val="22"/>
              </w:rPr>
            </w:pPr>
            <w:r>
              <w:t>Off</w:t>
            </w:r>
          </w:p>
        </w:tc>
        <w:tc>
          <w:tcPr>
            <w:tcW w:w="861" w:type="dxa"/>
          </w:tcPr>
          <w:p w14:paraId="01D77467" w14:textId="77777777" w:rsidR="00354611" w:rsidRDefault="008548A5">
            <w:pPr>
              <w:spacing w:after="200" w:line="276" w:lineRule="auto"/>
              <w:rPr>
                <w:szCs w:val="22"/>
              </w:rPr>
            </w:pPr>
            <w:r>
              <w:t>0x1</w:t>
            </w:r>
          </w:p>
        </w:tc>
        <w:tc>
          <w:tcPr>
            <w:tcW w:w="5499" w:type="dxa"/>
          </w:tcPr>
          <w:p w14:paraId="419947CB" w14:textId="77777777" w:rsidR="00354611" w:rsidRDefault="007E738D">
            <w:pPr>
              <w:spacing w:after="200" w:line="276" w:lineRule="auto"/>
              <w:rPr>
                <w:szCs w:val="22"/>
              </w:rPr>
            </w:pPr>
          </w:p>
        </w:tc>
      </w:tr>
      <w:tr w:rsidR="00354611" w14:paraId="26394CBF" w14:textId="77777777" w:rsidTr="00354611">
        <w:trPr>
          <w:jc w:val="center"/>
        </w:trPr>
        <w:tc>
          <w:tcPr>
            <w:tcW w:w="889" w:type="dxa"/>
          </w:tcPr>
          <w:p w14:paraId="09AC555F" w14:textId="77777777" w:rsidR="00354611" w:rsidRDefault="007E738D">
            <w:pPr>
              <w:spacing w:after="200" w:line="276" w:lineRule="auto"/>
              <w:rPr>
                <w:szCs w:val="22"/>
              </w:rPr>
            </w:pPr>
          </w:p>
        </w:tc>
        <w:tc>
          <w:tcPr>
            <w:tcW w:w="1097" w:type="dxa"/>
          </w:tcPr>
          <w:p w14:paraId="3353C0CE" w14:textId="77777777" w:rsidR="00354611" w:rsidRDefault="008548A5">
            <w:pPr>
              <w:spacing w:after="200" w:line="276" w:lineRule="auto"/>
              <w:rPr>
                <w:szCs w:val="22"/>
              </w:rPr>
            </w:pPr>
            <w:r>
              <w:t>On</w:t>
            </w:r>
          </w:p>
        </w:tc>
        <w:tc>
          <w:tcPr>
            <w:tcW w:w="861" w:type="dxa"/>
          </w:tcPr>
          <w:p w14:paraId="2F186785" w14:textId="77777777" w:rsidR="00354611" w:rsidRDefault="008548A5">
            <w:pPr>
              <w:spacing w:after="200" w:line="276" w:lineRule="auto"/>
              <w:rPr>
                <w:szCs w:val="22"/>
              </w:rPr>
            </w:pPr>
            <w:r>
              <w:t>0x2</w:t>
            </w:r>
          </w:p>
        </w:tc>
        <w:tc>
          <w:tcPr>
            <w:tcW w:w="5499" w:type="dxa"/>
          </w:tcPr>
          <w:p w14:paraId="56481422" w14:textId="77777777" w:rsidR="00354611" w:rsidRDefault="007E738D">
            <w:pPr>
              <w:spacing w:after="200" w:line="276" w:lineRule="auto"/>
              <w:rPr>
                <w:szCs w:val="22"/>
              </w:rPr>
            </w:pPr>
          </w:p>
        </w:tc>
      </w:tr>
    </w:tbl>
    <w:p w14:paraId="7F42008B" w14:textId="77777777" w:rsidR="00500605" w:rsidRDefault="007E738D" w:rsidP="00500605"/>
    <w:p w14:paraId="221BC770" w14:textId="77777777" w:rsidR="00406F39" w:rsidRDefault="008548A5" w:rsidP="001E02A6">
      <w:pPr>
        <w:pStyle w:val="Heading4"/>
      </w:pPr>
      <w:r w:rsidRPr="00B9479B">
        <w:t>MD-REQ-454777/A-HotspotEnablementCommand</w:t>
      </w:r>
    </w:p>
    <w:p w14:paraId="1EBEDFBE" w14:textId="77777777" w:rsidR="00282485" w:rsidRPr="00FB201A" w:rsidRDefault="008548A5" w:rsidP="00FB201A">
      <w:r w:rsidRPr="00FB201A">
        <w:t>Message Endpoint: SERVICES/REQUEST/TCU/WHSS/HOTSPOT_ENABLEMENT</w:t>
      </w:r>
    </w:p>
    <w:p w14:paraId="1B9A3D83" w14:textId="77777777" w:rsidR="00282485" w:rsidRPr="00FB201A" w:rsidRDefault="007E738D" w:rsidP="00FB201A"/>
    <w:p w14:paraId="07369AFE" w14:textId="77777777" w:rsidR="00282485" w:rsidRPr="00FB201A" w:rsidRDefault="008548A5" w:rsidP="00FB201A">
      <w:r w:rsidRPr="00FB201A">
        <w:t>This API is used to request a change to the Hotspot Enablement from the WifiHotSpotOnBoardClient</w:t>
      </w:r>
      <w:r>
        <w:t>.</w:t>
      </w:r>
    </w:p>
    <w:p w14:paraId="54E4B1ED" w14:textId="77777777" w:rsidR="000F296A" w:rsidRPr="00282485" w:rsidRDefault="007E738D" w:rsidP="00282485">
      <w:pPr>
        <w:rPr>
          <w:rFonts w:eastAsia="Calibri" w:cs="Arial"/>
        </w:rPr>
      </w:pPr>
    </w:p>
    <w:tbl>
      <w:tblPr>
        <w:tblW w:w="9445" w:type="dxa"/>
        <w:jc w:val="center"/>
        <w:tblLayout w:type="fixed"/>
        <w:tblCellMar>
          <w:left w:w="10" w:type="dxa"/>
          <w:right w:w="10" w:type="dxa"/>
        </w:tblCellMar>
        <w:tblLook w:val="0000" w:firstRow="0" w:lastRow="0" w:firstColumn="0" w:lastColumn="0" w:noHBand="0" w:noVBand="0"/>
      </w:tblPr>
      <w:tblGrid>
        <w:gridCol w:w="625"/>
        <w:gridCol w:w="1088"/>
        <w:gridCol w:w="532"/>
        <w:gridCol w:w="900"/>
        <w:gridCol w:w="1170"/>
        <w:gridCol w:w="900"/>
        <w:gridCol w:w="4230"/>
      </w:tblGrid>
      <w:tr w:rsidR="000F296A" w:rsidRPr="00282485" w14:paraId="39CEE833" w14:textId="77777777" w:rsidTr="0016680D">
        <w:trPr>
          <w:trHeight w:val="70"/>
          <w:jc w:val="center"/>
        </w:trPr>
        <w:tc>
          <w:tcPr>
            <w:tcW w:w="944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648ABF04" w14:textId="77777777" w:rsidR="000F296A" w:rsidRPr="00282485" w:rsidRDefault="007E738D" w:rsidP="00E62CC1">
            <w:pPr>
              <w:spacing w:line="251" w:lineRule="auto"/>
              <w:rPr>
                <w:sz w:val="8"/>
              </w:rPr>
            </w:pPr>
          </w:p>
        </w:tc>
      </w:tr>
      <w:tr w:rsidR="00282485" w:rsidRPr="00282485" w14:paraId="46B1E387" w14:textId="77777777" w:rsidTr="0016680D">
        <w:trPr>
          <w:jc w:val="center"/>
        </w:trPr>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AECE02" w14:textId="77777777" w:rsidR="00282485" w:rsidRPr="00282485" w:rsidRDefault="008548A5" w:rsidP="000F296A">
            <w:pPr>
              <w:spacing w:line="251" w:lineRule="auto"/>
            </w:pPr>
            <w:r w:rsidRPr="00282485">
              <w:rPr>
                <w:b/>
              </w:rPr>
              <w:t>Method Type</w:t>
            </w:r>
          </w:p>
        </w:tc>
        <w:tc>
          <w:tcPr>
            <w:tcW w:w="7732"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A2208A1" w14:textId="77777777" w:rsidR="00282485" w:rsidRPr="00282485" w:rsidRDefault="008548A5" w:rsidP="00282485">
            <w:pPr>
              <w:spacing w:line="251" w:lineRule="auto"/>
            </w:pPr>
            <w:r w:rsidRPr="00282485">
              <w:rPr>
                <w:rFonts w:cs="Arial"/>
              </w:rPr>
              <w:t xml:space="preserve">Fire &amp; </w:t>
            </w:r>
            <w:proofErr w:type="gramStart"/>
            <w:r w:rsidRPr="00282485">
              <w:rPr>
                <w:rFonts w:cs="Arial"/>
              </w:rPr>
              <w:t>Forget</w:t>
            </w:r>
            <w:proofErr w:type="gramEnd"/>
          </w:p>
        </w:tc>
      </w:tr>
      <w:tr w:rsidR="00282485" w:rsidRPr="00282485" w14:paraId="60794A7C" w14:textId="77777777" w:rsidTr="0016680D">
        <w:trPr>
          <w:jc w:val="center"/>
        </w:trPr>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72801F" w14:textId="77777777" w:rsidR="00282485" w:rsidRPr="00282485" w:rsidRDefault="008548A5" w:rsidP="000F296A">
            <w:pPr>
              <w:spacing w:line="251" w:lineRule="auto"/>
            </w:pPr>
            <w:r w:rsidRPr="00282485">
              <w:rPr>
                <w:b/>
              </w:rPr>
              <w:t>QoS Level</w:t>
            </w:r>
          </w:p>
        </w:tc>
        <w:tc>
          <w:tcPr>
            <w:tcW w:w="7732"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0A9E315" w14:textId="77777777" w:rsidR="00282485" w:rsidRPr="00282485" w:rsidRDefault="008548A5" w:rsidP="00282485">
            <w:pPr>
              <w:spacing w:line="251" w:lineRule="auto"/>
            </w:pPr>
            <w:r w:rsidRPr="00282485">
              <w:t>0</w:t>
            </w:r>
          </w:p>
        </w:tc>
      </w:tr>
      <w:tr w:rsidR="00282485" w:rsidRPr="00282485" w14:paraId="520664EB" w14:textId="77777777" w:rsidTr="0016680D">
        <w:trPr>
          <w:jc w:val="center"/>
        </w:trPr>
        <w:tc>
          <w:tcPr>
            <w:tcW w:w="171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2B572F" w14:textId="77777777" w:rsidR="00282485" w:rsidRPr="00282485" w:rsidRDefault="008548A5" w:rsidP="000F296A">
            <w:pPr>
              <w:spacing w:line="251" w:lineRule="auto"/>
            </w:pPr>
            <w:r w:rsidRPr="00282485">
              <w:rPr>
                <w:b/>
              </w:rPr>
              <w:t>Retained</w:t>
            </w:r>
          </w:p>
        </w:tc>
        <w:tc>
          <w:tcPr>
            <w:tcW w:w="7732"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BC5B47" w14:textId="77777777" w:rsidR="00282485" w:rsidRPr="00282485" w:rsidRDefault="008548A5" w:rsidP="00282485">
            <w:pPr>
              <w:spacing w:line="251" w:lineRule="auto"/>
            </w:pPr>
            <w:r w:rsidRPr="00282485">
              <w:t>No</w:t>
            </w:r>
          </w:p>
        </w:tc>
      </w:tr>
      <w:tr w:rsidR="00282485" w:rsidRPr="00282485" w14:paraId="5BE35804" w14:textId="77777777" w:rsidTr="0016680D">
        <w:trPr>
          <w:trHeight w:val="70"/>
          <w:jc w:val="center"/>
        </w:trPr>
        <w:tc>
          <w:tcPr>
            <w:tcW w:w="944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A5A7911" w14:textId="77777777" w:rsidR="00282485" w:rsidRPr="00282485" w:rsidRDefault="007E738D" w:rsidP="00282485">
            <w:pPr>
              <w:spacing w:line="251" w:lineRule="auto"/>
              <w:rPr>
                <w:sz w:val="8"/>
              </w:rPr>
            </w:pPr>
          </w:p>
        </w:tc>
      </w:tr>
      <w:tr w:rsidR="00282485" w:rsidRPr="00282485" w14:paraId="668045D9" w14:textId="77777777" w:rsidTr="006C7CE2">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3BB47F4C" w14:textId="77777777" w:rsidR="00282485" w:rsidRPr="00282485" w:rsidRDefault="008548A5" w:rsidP="00282485">
            <w:pPr>
              <w:jc w:val="center"/>
              <w:rPr>
                <w:b/>
              </w:rPr>
            </w:pPr>
            <w:r w:rsidRPr="00282485">
              <w:rPr>
                <w:b/>
              </w:rPr>
              <w:t>R/O</w:t>
            </w: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6846B64" w14:textId="77777777" w:rsidR="00282485" w:rsidRPr="00282485" w:rsidRDefault="008548A5" w:rsidP="00282485">
            <w:pPr>
              <w:rPr>
                <w:b/>
              </w:rPr>
            </w:pPr>
            <w:r w:rsidRPr="00282485">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1189A91" w14:textId="77777777" w:rsidR="00282485" w:rsidRPr="00282485" w:rsidRDefault="008548A5" w:rsidP="00282485">
            <w:pPr>
              <w:rPr>
                <w:b/>
              </w:rPr>
            </w:pPr>
            <w:r w:rsidRPr="00282485">
              <w:rPr>
                <w:b/>
              </w:rPr>
              <w:t>Type</w:t>
            </w:r>
          </w:p>
        </w:tc>
        <w:tc>
          <w:tcPr>
            <w:tcW w:w="11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7EE9234" w14:textId="77777777" w:rsidR="00282485" w:rsidRPr="00282485" w:rsidRDefault="008548A5" w:rsidP="00282485">
            <w:pPr>
              <w:rPr>
                <w:b/>
              </w:rPr>
            </w:pPr>
            <w:r w:rsidRPr="00282485">
              <w:rPr>
                <w:b/>
              </w:rPr>
              <w:t>Literals</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66BB386" w14:textId="77777777" w:rsidR="00282485" w:rsidRPr="00282485" w:rsidRDefault="008548A5" w:rsidP="00282485">
            <w:pPr>
              <w:rPr>
                <w:b/>
              </w:rPr>
            </w:pPr>
            <w:r w:rsidRPr="00282485">
              <w:rPr>
                <w:b/>
              </w:rPr>
              <w:t>Value</w:t>
            </w:r>
          </w:p>
        </w:tc>
        <w:tc>
          <w:tcPr>
            <w:tcW w:w="423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1CD30555" w14:textId="77777777" w:rsidR="00282485" w:rsidRPr="00282485" w:rsidRDefault="008548A5" w:rsidP="00282485">
            <w:pPr>
              <w:rPr>
                <w:b/>
              </w:rPr>
            </w:pPr>
            <w:r w:rsidRPr="00282485">
              <w:rPr>
                <w:b/>
              </w:rPr>
              <w:t>Description</w:t>
            </w:r>
          </w:p>
        </w:tc>
      </w:tr>
      <w:tr w:rsidR="00282485" w:rsidRPr="00282485" w14:paraId="632DDDC3" w14:textId="77777777" w:rsidTr="0016680D">
        <w:trPr>
          <w:jc w:val="center"/>
        </w:trPr>
        <w:tc>
          <w:tcPr>
            <w:tcW w:w="944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20489F8" w14:textId="77777777" w:rsidR="00282485" w:rsidRPr="00282485" w:rsidRDefault="008548A5" w:rsidP="00282485">
            <w:pPr>
              <w:rPr>
                <w:b/>
              </w:rPr>
            </w:pPr>
            <w:r w:rsidRPr="00282485">
              <w:rPr>
                <w:b/>
              </w:rPr>
              <w:t>Request</w:t>
            </w:r>
          </w:p>
        </w:tc>
      </w:tr>
      <w:tr w:rsidR="00282485" w:rsidRPr="00282485" w14:paraId="4266DDC9" w14:textId="77777777" w:rsidTr="006C7CE2">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A1668A" w14:textId="77777777" w:rsidR="00282485" w:rsidRPr="00282485" w:rsidRDefault="008548A5" w:rsidP="00282485">
            <w:pPr>
              <w:jc w:val="center"/>
            </w:pPr>
            <w:r w:rsidRPr="00282485">
              <w:t>R</w:t>
            </w: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E7C121" w14:textId="77777777" w:rsidR="00282485" w:rsidRPr="00282485" w:rsidRDefault="008548A5" w:rsidP="00282485">
            <w:r w:rsidRPr="00282485">
              <w:t>Type</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8F8B6" w14:textId="77777777" w:rsidR="00282485" w:rsidRPr="00282485" w:rsidRDefault="008548A5" w:rsidP="00282485">
            <w:r w:rsidRPr="00282485">
              <w:t>Enum</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A4345" w14:textId="77777777" w:rsidR="00282485" w:rsidRPr="00282485" w:rsidRDefault="008548A5" w:rsidP="003F1548">
            <w:pPr>
              <w:suppressAutoHyphens/>
              <w:autoSpaceDN w:val="0"/>
              <w:textAlignment w:val="baseline"/>
            </w:pPr>
            <w: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13904D" w14:textId="77777777" w:rsidR="00282485" w:rsidRPr="00282485" w:rsidRDefault="008548A5" w:rsidP="00282485">
            <w:pPr>
              <w:tabs>
                <w:tab w:val="left" w:pos="651"/>
              </w:tabs>
            </w:pPr>
            <w:r w:rsidRPr="00282485">
              <w:t>-</w:t>
            </w:r>
          </w:p>
        </w:tc>
        <w:tc>
          <w:tcPr>
            <w:tcW w:w="42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939279" w14:textId="77777777" w:rsidR="00282485" w:rsidRPr="00282485" w:rsidRDefault="008548A5" w:rsidP="00282485">
            <w:r w:rsidRPr="00282485">
              <w:t xml:space="preserve">Request to change the hotspot's transmission of </w:t>
            </w:r>
            <w:r w:rsidRPr="00282485">
              <w:rPr>
                <w:rFonts w:cs="Arial"/>
              </w:rPr>
              <w:t xml:space="preserve">Wi-Fi </w:t>
            </w:r>
            <w:r w:rsidRPr="00282485">
              <w:t>signals status</w:t>
            </w:r>
          </w:p>
        </w:tc>
      </w:tr>
      <w:tr w:rsidR="00282485" w:rsidRPr="00282485" w14:paraId="1D1BBD93" w14:textId="77777777" w:rsidTr="006C7CE2">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5739D6" w14:textId="77777777" w:rsidR="00282485" w:rsidRPr="00282485" w:rsidRDefault="007E738D" w:rsidP="00282485">
            <w:pPr>
              <w:jc w:val="center"/>
            </w:pP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52D46E"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AC6C63" w14:textId="77777777" w:rsidR="00282485" w:rsidRPr="00282485" w:rsidRDefault="007E738D" w:rsidP="00282485"/>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6BF13" w14:textId="77777777" w:rsidR="00282485" w:rsidRPr="00282485" w:rsidRDefault="008548A5" w:rsidP="00282485">
            <w:r w:rsidRPr="00282485">
              <w:t>Off</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9CFCB8" w14:textId="77777777" w:rsidR="00282485" w:rsidRPr="00282485" w:rsidRDefault="008548A5" w:rsidP="00282485">
            <w:r w:rsidRPr="00282485">
              <w:t>0x1</w:t>
            </w:r>
          </w:p>
        </w:tc>
        <w:tc>
          <w:tcPr>
            <w:tcW w:w="42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97D6E4" w14:textId="77777777" w:rsidR="00282485" w:rsidRPr="00282485" w:rsidRDefault="007E738D" w:rsidP="00282485"/>
        </w:tc>
      </w:tr>
      <w:tr w:rsidR="00282485" w:rsidRPr="00282485" w14:paraId="16A5BB68" w14:textId="77777777" w:rsidTr="006C7CE2">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447496" w14:textId="77777777" w:rsidR="00282485" w:rsidRPr="00282485" w:rsidRDefault="007E738D" w:rsidP="00282485">
            <w:pPr>
              <w:jc w:val="center"/>
            </w:pP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398391"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95327" w14:textId="77777777" w:rsidR="00282485" w:rsidRPr="00282485" w:rsidRDefault="007E738D" w:rsidP="00282485"/>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7D435" w14:textId="77777777" w:rsidR="00282485" w:rsidRPr="00282485" w:rsidRDefault="008548A5" w:rsidP="00282485">
            <w:r w:rsidRPr="00282485">
              <w:t>On</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14FBAD" w14:textId="77777777" w:rsidR="00282485" w:rsidRPr="00282485" w:rsidRDefault="008548A5" w:rsidP="00282485">
            <w:r w:rsidRPr="00282485">
              <w:t>0x2</w:t>
            </w:r>
          </w:p>
        </w:tc>
        <w:tc>
          <w:tcPr>
            <w:tcW w:w="42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07F097" w14:textId="77777777" w:rsidR="00282485" w:rsidRPr="00282485" w:rsidRDefault="007E738D" w:rsidP="00282485"/>
        </w:tc>
      </w:tr>
      <w:tr w:rsidR="00282485" w:rsidRPr="00282485" w14:paraId="51113A40" w14:textId="77777777" w:rsidTr="0016680D">
        <w:trPr>
          <w:jc w:val="center"/>
        </w:trPr>
        <w:tc>
          <w:tcPr>
            <w:tcW w:w="944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F13437E" w14:textId="77777777" w:rsidR="00282485" w:rsidRPr="00282485" w:rsidRDefault="008548A5" w:rsidP="00282485">
            <w:r w:rsidRPr="00282485">
              <w:rPr>
                <w:b/>
              </w:rPr>
              <w:t>Response</w:t>
            </w:r>
          </w:p>
        </w:tc>
      </w:tr>
      <w:tr w:rsidR="00282485" w:rsidRPr="00282485" w14:paraId="53F97B9B" w14:textId="77777777" w:rsidTr="006C7CE2">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F47E4C" w14:textId="77777777" w:rsidR="00282485" w:rsidRPr="00282485" w:rsidRDefault="008548A5" w:rsidP="00282485">
            <w:pPr>
              <w:jc w:val="center"/>
            </w:pPr>
            <w:r w:rsidRPr="00282485">
              <w:t>-</w:t>
            </w:r>
          </w:p>
        </w:tc>
        <w:tc>
          <w:tcPr>
            <w:tcW w:w="162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9DE34D" w14:textId="77777777" w:rsidR="00282485" w:rsidRPr="00282485" w:rsidRDefault="008548A5" w:rsidP="00282485">
            <w:r w:rsidRPr="00282485">
              <w: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25FBEE" w14:textId="77777777" w:rsidR="00282485" w:rsidRPr="00282485" w:rsidRDefault="008548A5" w:rsidP="00282485">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3EB613" w14:textId="77777777" w:rsidR="00282485" w:rsidRPr="00282485" w:rsidRDefault="008548A5" w:rsidP="00282485">
            <w:r w:rsidRPr="00282485">
              <w: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DBBDDD" w14:textId="77777777" w:rsidR="00282485" w:rsidRPr="00282485" w:rsidRDefault="008548A5" w:rsidP="00282485">
            <w:r w:rsidRPr="00282485">
              <w:t>-</w:t>
            </w:r>
          </w:p>
        </w:tc>
        <w:tc>
          <w:tcPr>
            <w:tcW w:w="4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0F7B4A" w14:textId="77777777" w:rsidR="00282485" w:rsidRPr="00282485" w:rsidRDefault="008548A5" w:rsidP="00282485">
            <w:r w:rsidRPr="00282485">
              <w:t>N/A</w:t>
            </w:r>
          </w:p>
        </w:tc>
      </w:tr>
    </w:tbl>
    <w:p w14:paraId="2507CC37" w14:textId="77777777" w:rsidR="00406F39" w:rsidRDefault="008548A5" w:rsidP="001E02A6">
      <w:pPr>
        <w:pStyle w:val="Heading4"/>
      </w:pPr>
      <w:r w:rsidRPr="00B9479B">
        <w:t>MD-REQ-179292/A-HotspotVisibility_Rq</w:t>
      </w:r>
    </w:p>
    <w:p w14:paraId="37322AD4" w14:textId="77777777" w:rsidR="00F73296" w:rsidRPr="00E40509" w:rsidRDefault="008548A5" w:rsidP="00F73296">
      <w:r w:rsidRPr="00E40509">
        <w:t xml:space="preserve">Message Type: </w:t>
      </w:r>
      <w:r>
        <w:t>Request</w:t>
      </w:r>
    </w:p>
    <w:p w14:paraId="1AA1E07C" w14:textId="77777777" w:rsidR="00F73296" w:rsidRPr="00E40509" w:rsidRDefault="007E738D" w:rsidP="00F73296"/>
    <w:p w14:paraId="4F2DA3E0" w14:textId="77777777" w:rsidR="00564277" w:rsidRDefault="008548A5" w:rsidP="00564277">
      <w:r>
        <w:t xml:space="preserve">This signal is used to request a change to the Hotpot Visibility from the </w:t>
      </w:r>
      <w:r>
        <w:rPr>
          <w:rFonts w:eastAsiaTheme="minorHAnsi" w:cs="Arial"/>
        </w:rPr>
        <w:t>WifiHotSpotOnBoardClient</w:t>
      </w:r>
    </w:p>
    <w:p w14:paraId="24F4B65F" w14:textId="77777777" w:rsidR="00F73296" w:rsidRPr="00E40509" w:rsidRDefault="007E738D" w:rsidP="00F73296"/>
    <w:tbl>
      <w:tblPr>
        <w:tblW w:w="83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097"/>
        <w:gridCol w:w="861"/>
        <w:gridCol w:w="5499"/>
      </w:tblGrid>
      <w:tr w:rsidR="00F73296" w14:paraId="06CFB3B4" w14:textId="77777777" w:rsidTr="00564277">
        <w:trPr>
          <w:jc w:val="center"/>
        </w:trPr>
        <w:tc>
          <w:tcPr>
            <w:tcW w:w="889" w:type="dxa"/>
          </w:tcPr>
          <w:p w14:paraId="5B0526DD" w14:textId="77777777" w:rsidR="00F73296" w:rsidRPr="00E40509" w:rsidRDefault="008548A5" w:rsidP="00BA31A2">
            <w:pPr>
              <w:rPr>
                <w:b/>
              </w:rPr>
            </w:pPr>
            <w:r w:rsidRPr="00E40509">
              <w:rPr>
                <w:b/>
              </w:rPr>
              <w:t>Name</w:t>
            </w:r>
          </w:p>
        </w:tc>
        <w:tc>
          <w:tcPr>
            <w:tcW w:w="1097" w:type="dxa"/>
          </w:tcPr>
          <w:p w14:paraId="6FB0C9A5" w14:textId="77777777" w:rsidR="00F73296" w:rsidRPr="00E40509" w:rsidRDefault="008548A5" w:rsidP="00BA31A2">
            <w:pPr>
              <w:rPr>
                <w:b/>
              </w:rPr>
            </w:pPr>
            <w:r w:rsidRPr="00E40509">
              <w:rPr>
                <w:b/>
              </w:rPr>
              <w:t>Literals</w:t>
            </w:r>
          </w:p>
        </w:tc>
        <w:tc>
          <w:tcPr>
            <w:tcW w:w="861" w:type="dxa"/>
          </w:tcPr>
          <w:p w14:paraId="6C34A537" w14:textId="77777777" w:rsidR="00F73296" w:rsidRPr="00E40509" w:rsidRDefault="008548A5" w:rsidP="00BA31A2">
            <w:pPr>
              <w:rPr>
                <w:b/>
              </w:rPr>
            </w:pPr>
            <w:r w:rsidRPr="00E40509">
              <w:rPr>
                <w:b/>
              </w:rPr>
              <w:t>Value</w:t>
            </w:r>
          </w:p>
        </w:tc>
        <w:tc>
          <w:tcPr>
            <w:tcW w:w="5499" w:type="dxa"/>
          </w:tcPr>
          <w:p w14:paraId="3AB32CF0" w14:textId="77777777" w:rsidR="00F73296" w:rsidRPr="00E40509" w:rsidRDefault="008548A5" w:rsidP="00BA31A2">
            <w:pPr>
              <w:rPr>
                <w:b/>
              </w:rPr>
            </w:pPr>
            <w:r w:rsidRPr="00E40509">
              <w:rPr>
                <w:b/>
              </w:rPr>
              <w:t>Description</w:t>
            </w:r>
          </w:p>
        </w:tc>
      </w:tr>
      <w:tr w:rsidR="00564277" w14:paraId="510B921B" w14:textId="77777777" w:rsidTr="00564277">
        <w:trPr>
          <w:jc w:val="center"/>
        </w:trPr>
        <w:tc>
          <w:tcPr>
            <w:tcW w:w="889" w:type="dxa"/>
          </w:tcPr>
          <w:p w14:paraId="692DC2ED" w14:textId="77777777" w:rsidR="00564277" w:rsidRDefault="008548A5">
            <w:pPr>
              <w:spacing w:after="200" w:line="276" w:lineRule="auto"/>
              <w:rPr>
                <w:szCs w:val="22"/>
              </w:rPr>
            </w:pPr>
            <w:r>
              <w:t xml:space="preserve">Type </w:t>
            </w:r>
          </w:p>
        </w:tc>
        <w:tc>
          <w:tcPr>
            <w:tcW w:w="1097" w:type="dxa"/>
          </w:tcPr>
          <w:p w14:paraId="1B9BE354" w14:textId="77777777" w:rsidR="00564277" w:rsidRDefault="008548A5">
            <w:pPr>
              <w:spacing w:after="200" w:line="276" w:lineRule="auto"/>
              <w:rPr>
                <w:szCs w:val="22"/>
              </w:rPr>
            </w:pPr>
            <w:r>
              <w:t>-</w:t>
            </w:r>
          </w:p>
        </w:tc>
        <w:tc>
          <w:tcPr>
            <w:tcW w:w="861" w:type="dxa"/>
          </w:tcPr>
          <w:p w14:paraId="466CD034" w14:textId="77777777" w:rsidR="00564277" w:rsidRDefault="008548A5">
            <w:pPr>
              <w:spacing w:after="200" w:line="276" w:lineRule="auto"/>
              <w:rPr>
                <w:szCs w:val="22"/>
              </w:rPr>
            </w:pPr>
            <w:r>
              <w:t>-</w:t>
            </w:r>
          </w:p>
        </w:tc>
        <w:tc>
          <w:tcPr>
            <w:tcW w:w="5499" w:type="dxa"/>
          </w:tcPr>
          <w:p w14:paraId="577C27B1" w14:textId="77777777" w:rsidR="00564277" w:rsidRDefault="008548A5">
            <w:pPr>
              <w:spacing w:after="200" w:line="276" w:lineRule="auto"/>
              <w:rPr>
                <w:szCs w:val="22"/>
              </w:rPr>
            </w:pPr>
            <w:r w:rsidRPr="00E86195">
              <w:t>Request to change the hotspot's transmission of SSID status</w:t>
            </w:r>
          </w:p>
        </w:tc>
      </w:tr>
      <w:tr w:rsidR="00564277" w14:paraId="62D883A2" w14:textId="77777777" w:rsidTr="00564277">
        <w:trPr>
          <w:jc w:val="center"/>
        </w:trPr>
        <w:tc>
          <w:tcPr>
            <w:tcW w:w="889" w:type="dxa"/>
          </w:tcPr>
          <w:p w14:paraId="43F109B9" w14:textId="77777777" w:rsidR="00564277" w:rsidRDefault="007E738D">
            <w:pPr>
              <w:spacing w:after="200" w:line="276" w:lineRule="auto"/>
              <w:rPr>
                <w:szCs w:val="22"/>
              </w:rPr>
            </w:pPr>
          </w:p>
        </w:tc>
        <w:tc>
          <w:tcPr>
            <w:tcW w:w="1097" w:type="dxa"/>
          </w:tcPr>
          <w:p w14:paraId="110ED7F9" w14:textId="77777777" w:rsidR="00564277" w:rsidRDefault="008548A5">
            <w:pPr>
              <w:spacing w:after="200" w:line="276" w:lineRule="auto"/>
              <w:rPr>
                <w:szCs w:val="22"/>
              </w:rPr>
            </w:pPr>
            <w:r w:rsidRPr="00F77A0C">
              <w:t>Null</w:t>
            </w:r>
          </w:p>
        </w:tc>
        <w:tc>
          <w:tcPr>
            <w:tcW w:w="861" w:type="dxa"/>
          </w:tcPr>
          <w:p w14:paraId="0180362A" w14:textId="77777777" w:rsidR="00564277" w:rsidRDefault="008548A5">
            <w:pPr>
              <w:spacing w:after="200" w:line="276" w:lineRule="auto"/>
              <w:rPr>
                <w:szCs w:val="22"/>
              </w:rPr>
            </w:pPr>
            <w:r>
              <w:t>0x0</w:t>
            </w:r>
          </w:p>
        </w:tc>
        <w:tc>
          <w:tcPr>
            <w:tcW w:w="5499" w:type="dxa"/>
          </w:tcPr>
          <w:p w14:paraId="2EAAA068" w14:textId="77777777" w:rsidR="00564277" w:rsidRDefault="007E738D">
            <w:pPr>
              <w:spacing w:after="200" w:line="276" w:lineRule="auto"/>
              <w:rPr>
                <w:szCs w:val="22"/>
              </w:rPr>
            </w:pPr>
          </w:p>
        </w:tc>
      </w:tr>
      <w:tr w:rsidR="00564277" w14:paraId="5E44D936" w14:textId="77777777" w:rsidTr="00564277">
        <w:trPr>
          <w:jc w:val="center"/>
        </w:trPr>
        <w:tc>
          <w:tcPr>
            <w:tcW w:w="889" w:type="dxa"/>
          </w:tcPr>
          <w:p w14:paraId="273EB8A1" w14:textId="77777777" w:rsidR="00564277" w:rsidRDefault="007E738D">
            <w:pPr>
              <w:spacing w:after="200" w:line="276" w:lineRule="auto"/>
              <w:rPr>
                <w:szCs w:val="22"/>
              </w:rPr>
            </w:pPr>
          </w:p>
        </w:tc>
        <w:tc>
          <w:tcPr>
            <w:tcW w:w="1097" w:type="dxa"/>
          </w:tcPr>
          <w:p w14:paraId="2C3DC152" w14:textId="77777777" w:rsidR="00564277" w:rsidRDefault="008548A5">
            <w:pPr>
              <w:spacing w:after="200" w:line="276" w:lineRule="auto"/>
              <w:rPr>
                <w:szCs w:val="22"/>
              </w:rPr>
            </w:pPr>
            <w:r>
              <w:t>Off</w:t>
            </w:r>
          </w:p>
        </w:tc>
        <w:tc>
          <w:tcPr>
            <w:tcW w:w="861" w:type="dxa"/>
          </w:tcPr>
          <w:p w14:paraId="582E2F8B" w14:textId="77777777" w:rsidR="00564277" w:rsidRDefault="008548A5">
            <w:pPr>
              <w:spacing w:after="200" w:line="276" w:lineRule="auto"/>
              <w:rPr>
                <w:szCs w:val="22"/>
              </w:rPr>
            </w:pPr>
            <w:r>
              <w:t>0x1</w:t>
            </w:r>
          </w:p>
        </w:tc>
        <w:tc>
          <w:tcPr>
            <w:tcW w:w="5499" w:type="dxa"/>
          </w:tcPr>
          <w:p w14:paraId="7EE2CFA5" w14:textId="77777777" w:rsidR="00564277" w:rsidRDefault="007E738D">
            <w:pPr>
              <w:spacing w:after="200" w:line="276" w:lineRule="auto"/>
              <w:rPr>
                <w:szCs w:val="22"/>
              </w:rPr>
            </w:pPr>
          </w:p>
        </w:tc>
      </w:tr>
      <w:tr w:rsidR="00564277" w14:paraId="21D7FE84" w14:textId="77777777" w:rsidTr="00564277">
        <w:trPr>
          <w:jc w:val="center"/>
        </w:trPr>
        <w:tc>
          <w:tcPr>
            <w:tcW w:w="889" w:type="dxa"/>
          </w:tcPr>
          <w:p w14:paraId="124DD898" w14:textId="77777777" w:rsidR="00564277" w:rsidRDefault="007E738D">
            <w:pPr>
              <w:spacing w:after="200" w:line="276" w:lineRule="auto"/>
              <w:rPr>
                <w:szCs w:val="22"/>
              </w:rPr>
            </w:pPr>
          </w:p>
        </w:tc>
        <w:tc>
          <w:tcPr>
            <w:tcW w:w="1097" w:type="dxa"/>
          </w:tcPr>
          <w:p w14:paraId="4F7AE8E1" w14:textId="77777777" w:rsidR="00564277" w:rsidRDefault="008548A5">
            <w:pPr>
              <w:spacing w:after="200" w:line="276" w:lineRule="auto"/>
              <w:rPr>
                <w:szCs w:val="22"/>
              </w:rPr>
            </w:pPr>
            <w:r>
              <w:t>On</w:t>
            </w:r>
          </w:p>
        </w:tc>
        <w:tc>
          <w:tcPr>
            <w:tcW w:w="861" w:type="dxa"/>
          </w:tcPr>
          <w:p w14:paraId="3944D947" w14:textId="77777777" w:rsidR="00564277" w:rsidRDefault="008548A5">
            <w:pPr>
              <w:spacing w:after="200" w:line="276" w:lineRule="auto"/>
              <w:rPr>
                <w:szCs w:val="22"/>
              </w:rPr>
            </w:pPr>
            <w:r>
              <w:t>0x2</w:t>
            </w:r>
          </w:p>
        </w:tc>
        <w:tc>
          <w:tcPr>
            <w:tcW w:w="5499" w:type="dxa"/>
          </w:tcPr>
          <w:p w14:paraId="215054F5" w14:textId="77777777" w:rsidR="00564277" w:rsidRDefault="007E738D">
            <w:pPr>
              <w:spacing w:after="200" w:line="276" w:lineRule="auto"/>
              <w:rPr>
                <w:szCs w:val="22"/>
              </w:rPr>
            </w:pPr>
          </w:p>
        </w:tc>
      </w:tr>
    </w:tbl>
    <w:p w14:paraId="764BDAAD" w14:textId="77777777" w:rsidR="00500605" w:rsidRDefault="007E738D" w:rsidP="00500605"/>
    <w:p w14:paraId="57111F0D" w14:textId="77777777" w:rsidR="00406F39" w:rsidRDefault="008548A5" w:rsidP="001E02A6">
      <w:pPr>
        <w:pStyle w:val="Heading4"/>
      </w:pPr>
      <w:r w:rsidRPr="00B9479B">
        <w:t>MD-REQ-454778/A-HotspotVisibilityCommand</w:t>
      </w:r>
    </w:p>
    <w:p w14:paraId="46E10778" w14:textId="77777777" w:rsidR="00282485" w:rsidRPr="00282485" w:rsidRDefault="008548A5" w:rsidP="00FB201A">
      <w:r w:rsidRPr="00282485">
        <w:t>Message Endpoint: SERVICES/REQUEST/TCU/WHSS/HOTSPOT_VISIBILITY</w:t>
      </w:r>
    </w:p>
    <w:p w14:paraId="41E866F4" w14:textId="77777777" w:rsidR="00282485" w:rsidRPr="00282485" w:rsidRDefault="007E738D" w:rsidP="00FB201A"/>
    <w:p w14:paraId="0BC268C0" w14:textId="77777777" w:rsidR="00282485" w:rsidRPr="00282485" w:rsidRDefault="008548A5" w:rsidP="00FB201A">
      <w:pPr>
        <w:rPr>
          <w:rFonts w:eastAsia="Calibri" w:cs="Arial"/>
        </w:rPr>
      </w:pPr>
      <w:r w:rsidRPr="00282485">
        <w:t xml:space="preserve">This API is used to request a change to the Hotpot Visibility from the </w:t>
      </w:r>
      <w:r w:rsidRPr="00282485">
        <w:rPr>
          <w:rFonts w:eastAsia="Calibri" w:cs="Arial"/>
        </w:rPr>
        <w:t>WifiHotSpotOnBoardClient</w:t>
      </w:r>
      <w:r>
        <w:rPr>
          <w:rFonts w:eastAsia="Calibri" w:cs="Arial"/>
        </w:rPr>
        <w:t>.</w:t>
      </w:r>
    </w:p>
    <w:p w14:paraId="3C393384" w14:textId="77777777" w:rsidR="00282485" w:rsidRDefault="007E738D" w:rsidP="00282485"/>
    <w:tbl>
      <w:tblPr>
        <w:tblW w:w="9355" w:type="dxa"/>
        <w:jc w:val="center"/>
        <w:tblLayout w:type="fixed"/>
        <w:tblCellMar>
          <w:left w:w="10" w:type="dxa"/>
          <w:right w:w="10" w:type="dxa"/>
        </w:tblCellMar>
        <w:tblLook w:val="0000" w:firstRow="0" w:lastRow="0" w:firstColumn="0" w:lastColumn="0" w:noHBand="0" w:noVBand="0"/>
      </w:tblPr>
      <w:tblGrid>
        <w:gridCol w:w="625"/>
        <w:gridCol w:w="900"/>
        <w:gridCol w:w="630"/>
        <w:gridCol w:w="900"/>
        <w:gridCol w:w="1170"/>
        <w:gridCol w:w="810"/>
        <w:gridCol w:w="4320"/>
      </w:tblGrid>
      <w:tr w:rsidR="00754B0E" w:rsidRPr="00282485" w14:paraId="5BE0E36C" w14:textId="77777777" w:rsidTr="0016680D">
        <w:trPr>
          <w:trHeight w:val="70"/>
          <w:jc w:val="center"/>
        </w:trPr>
        <w:tc>
          <w:tcPr>
            <w:tcW w:w="935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797A1768" w14:textId="77777777" w:rsidR="00754B0E" w:rsidRPr="00282485" w:rsidRDefault="007E738D" w:rsidP="00E62CC1">
            <w:pPr>
              <w:spacing w:line="251" w:lineRule="auto"/>
              <w:rPr>
                <w:sz w:val="8"/>
              </w:rPr>
            </w:pPr>
          </w:p>
        </w:tc>
      </w:tr>
      <w:tr w:rsidR="00754B0E" w:rsidRPr="00282485" w14:paraId="5522EF9A" w14:textId="77777777" w:rsidTr="0016680D">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817CC6" w14:textId="77777777" w:rsidR="00754B0E" w:rsidRPr="00282485" w:rsidRDefault="008548A5" w:rsidP="00E62CC1">
            <w:pPr>
              <w:spacing w:line="251" w:lineRule="auto"/>
            </w:pPr>
            <w:r w:rsidRPr="00282485">
              <w:rPr>
                <w:b/>
              </w:rPr>
              <w:t>Method Type</w:t>
            </w:r>
          </w:p>
        </w:tc>
        <w:tc>
          <w:tcPr>
            <w:tcW w:w="783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B9CB044" w14:textId="77777777" w:rsidR="00754B0E" w:rsidRPr="00282485" w:rsidRDefault="008548A5" w:rsidP="00E62CC1">
            <w:pPr>
              <w:spacing w:line="251" w:lineRule="auto"/>
            </w:pPr>
            <w:r w:rsidRPr="00282485">
              <w:rPr>
                <w:rFonts w:cs="Arial"/>
              </w:rPr>
              <w:t xml:space="preserve">Fire &amp; </w:t>
            </w:r>
            <w:proofErr w:type="gramStart"/>
            <w:r w:rsidRPr="00282485">
              <w:rPr>
                <w:rFonts w:cs="Arial"/>
              </w:rPr>
              <w:t>Forget</w:t>
            </w:r>
            <w:proofErr w:type="gramEnd"/>
          </w:p>
        </w:tc>
      </w:tr>
      <w:tr w:rsidR="00754B0E" w:rsidRPr="00282485" w14:paraId="76A3FAB5" w14:textId="77777777" w:rsidTr="0016680D">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ECB0D" w14:textId="77777777" w:rsidR="00754B0E" w:rsidRPr="00282485" w:rsidRDefault="008548A5" w:rsidP="00E62CC1">
            <w:pPr>
              <w:spacing w:line="251" w:lineRule="auto"/>
            </w:pPr>
            <w:r w:rsidRPr="00282485">
              <w:rPr>
                <w:b/>
              </w:rPr>
              <w:t>QoS Level</w:t>
            </w:r>
          </w:p>
        </w:tc>
        <w:tc>
          <w:tcPr>
            <w:tcW w:w="783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1D07EF9" w14:textId="77777777" w:rsidR="00754B0E" w:rsidRPr="00282485" w:rsidRDefault="008548A5" w:rsidP="00E62CC1">
            <w:pPr>
              <w:spacing w:line="251" w:lineRule="auto"/>
            </w:pPr>
            <w:r w:rsidRPr="00282485">
              <w:t>0</w:t>
            </w:r>
          </w:p>
        </w:tc>
      </w:tr>
      <w:tr w:rsidR="00754B0E" w:rsidRPr="00282485" w14:paraId="2432B924" w14:textId="77777777" w:rsidTr="0016680D">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5F34F" w14:textId="77777777" w:rsidR="00754B0E" w:rsidRPr="00282485" w:rsidRDefault="008548A5" w:rsidP="00E62CC1">
            <w:pPr>
              <w:spacing w:line="251" w:lineRule="auto"/>
            </w:pPr>
            <w:r w:rsidRPr="00282485">
              <w:rPr>
                <w:b/>
              </w:rPr>
              <w:t>Retained</w:t>
            </w:r>
          </w:p>
        </w:tc>
        <w:tc>
          <w:tcPr>
            <w:tcW w:w="783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9E3D36D" w14:textId="77777777" w:rsidR="00754B0E" w:rsidRPr="00282485" w:rsidRDefault="008548A5" w:rsidP="00E62CC1">
            <w:pPr>
              <w:spacing w:line="251" w:lineRule="auto"/>
            </w:pPr>
            <w:r w:rsidRPr="00282485">
              <w:t>No</w:t>
            </w:r>
          </w:p>
        </w:tc>
      </w:tr>
      <w:tr w:rsidR="00754B0E" w:rsidRPr="00282485" w14:paraId="0A13DF91" w14:textId="77777777" w:rsidTr="0016680D">
        <w:trPr>
          <w:trHeight w:val="70"/>
          <w:jc w:val="center"/>
        </w:trPr>
        <w:tc>
          <w:tcPr>
            <w:tcW w:w="935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8F56AED" w14:textId="77777777" w:rsidR="00754B0E" w:rsidRPr="00282485" w:rsidRDefault="007E738D" w:rsidP="00E62CC1">
            <w:pPr>
              <w:spacing w:line="251" w:lineRule="auto"/>
              <w:rPr>
                <w:sz w:val="8"/>
              </w:rPr>
            </w:pPr>
          </w:p>
        </w:tc>
      </w:tr>
      <w:tr w:rsidR="00282485" w:rsidRPr="00282485" w14:paraId="405E3B7A" w14:textId="77777777" w:rsidTr="00AE3E2B">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37746C82" w14:textId="77777777" w:rsidR="00282485" w:rsidRPr="00282485" w:rsidRDefault="008548A5" w:rsidP="00282485">
            <w:pPr>
              <w:jc w:val="center"/>
              <w:rPr>
                <w:b/>
              </w:rPr>
            </w:pPr>
            <w:r w:rsidRPr="00282485">
              <w:rPr>
                <w:b/>
              </w:rPr>
              <w:t>R/O</w:t>
            </w:r>
          </w:p>
        </w:tc>
        <w:tc>
          <w:tcPr>
            <w:tcW w:w="153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8737EDD" w14:textId="77777777" w:rsidR="00282485" w:rsidRPr="00282485" w:rsidRDefault="008548A5" w:rsidP="00282485">
            <w:pPr>
              <w:rPr>
                <w:b/>
              </w:rPr>
            </w:pPr>
            <w:r w:rsidRPr="00282485">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51D68A46" w14:textId="77777777" w:rsidR="00282485" w:rsidRPr="00282485" w:rsidRDefault="008548A5" w:rsidP="00282485">
            <w:pPr>
              <w:rPr>
                <w:b/>
              </w:rPr>
            </w:pPr>
            <w:r w:rsidRPr="00282485">
              <w:rPr>
                <w:b/>
              </w:rPr>
              <w:t>Type</w:t>
            </w:r>
          </w:p>
        </w:tc>
        <w:tc>
          <w:tcPr>
            <w:tcW w:w="11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E837CCB" w14:textId="77777777" w:rsidR="00282485" w:rsidRPr="00282485" w:rsidRDefault="008548A5" w:rsidP="00282485">
            <w:pPr>
              <w:rPr>
                <w:b/>
              </w:rPr>
            </w:pPr>
            <w:r w:rsidRPr="00282485">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55737AA" w14:textId="77777777" w:rsidR="00282485" w:rsidRPr="00282485" w:rsidRDefault="008548A5" w:rsidP="00282485">
            <w:pPr>
              <w:rPr>
                <w:b/>
              </w:rPr>
            </w:pPr>
            <w:r w:rsidRPr="00282485">
              <w:rPr>
                <w:b/>
              </w:rPr>
              <w:t>Value</w:t>
            </w:r>
          </w:p>
        </w:tc>
        <w:tc>
          <w:tcPr>
            <w:tcW w:w="432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DFF25E8" w14:textId="77777777" w:rsidR="00282485" w:rsidRPr="00282485" w:rsidRDefault="008548A5" w:rsidP="00282485">
            <w:pPr>
              <w:rPr>
                <w:b/>
              </w:rPr>
            </w:pPr>
            <w:r w:rsidRPr="00282485">
              <w:rPr>
                <w:b/>
              </w:rPr>
              <w:t>Description</w:t>
            </w:r>
          </w:p>
        </w:tc>
      </w:tr>
      <w:tr w:rsidR="00282485" w:rsidRPr="00282485" w14:paraId="36D10E5C" w14:textId="77777777" w:rsidTr="0016680D">
        <w:trPr>
          <w:jc w:val="center"/>
        </w:trPr>
        <w:tc>
          <w:tcPr>
            <w:tcW w:w="935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1C9D72" w14:textId="77777777" w:rsidR="00282485" w:rsidRPr="00282485" w:rsidRDefault="008548A5" w:rsidP="00282485">
            <w:pPr>
              <w:rPr>
                <w:b/>
              </w:rPr>
            </w:pPr>
            <w:r w:rsidRPr="00282485">
              <w:rPr>
                <w:b/>
              </w:rPr>
              <w:lastRenderedPageBreak/>
              <w:t>Request</w:t>
            </w:r>
          </w:p>
        </w:tc>
      </w:tr>
      <w:tr w:rsidR="00282485" w:rsidRPr="00282485" w14:paraId="546A5E5D" w14:textId="77777777" w:rsidTr="00AE3E2B">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20A14A" w14:textId="77777777" w:rsidR="00282485" w:rsidRPr="00282485" w:rsidRDefault="008548A5" w:rsidP="00282485">
            <w:pPr>
              <w:jc w:val="center"/>
            </w:pPr>
            <w:r w:rsidRPr="00282485">
              <w:t>R</w:t>
            </w:r>
          </w:p>
        </w:tc>
        <w:tc>
          <w:tcPr>
            <w:tcW w:w="153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D83A66" w14:textId="77777777" w:rsidR="00282485" w:rsidRPr="00282485" w:rsidRDefault="008548A5" w:rsidP="00282485">
            <w:r w:rsidRPr="00282485">
              <w:t>Type</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451C77" w14:textId="77777777" w:rsidR="00282485" w:rsidRPr="00282485" w:rsidRDefault="008548A5" w:rsidP="00282485">
            <w:r w:rsidRPr="00282485">
              <w:t>Enum</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1F106" w14:textId="77777777" w:rsidR="00282485" w:rsidRPr="00282485" w:rsidRDefault="008548A5" w:rsidP="0016680D">
            <w:pPr>
              <w:suppressAutoHyphens/>
              <w:autoSpaceDN w:val="0"/>
              <w:textAlignment w:val="baseline"/>
            </w:pPr>
            <w: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684D51" w14:textId="77777777" w:rsidR="00282485" w:rsidRPr="00282485" w:rsidRDefault="008548A5" w:rsidP="00282485">
            <w:pPr>
              <w:tabs>
                <w:tab w:val="left" w:pos="651"/>
              </w:tabs>
              <w:jc w:val="both"/>
            </w:pPr>
            <w:r w:rsidRPr="00282485">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B09F8" w14:textId="77777777" w:rsidR="00282485" w:rsidRPr="00282485" w:rsidRDefault="008548A5" w:rsidP="00282485">
            <w:r w:rsidRPr="00282485">
              <w:t>Request to change the hotspot's transmission of SSID status</w:t>
            </w:r>
          </w:p>
        </w:tc>
      </w:tr>
      <w:tr w:rsidR="00282485" w:rsidRPr="00282485" w14:paraId="04CEADF5" w14:textId="77777777" w:rsidTr="00AE3E2B">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B2E596" w14:textId="77777777" w:rsidR="00282485" w:rsidRPr="00282485" w:rsidRDefault="007E738D" w:rsidP="00282485">
            <w:pPr>
              <w:jc w:val="center"/>
            </w:pPr>
          </w:p>
        </w:tc>
        <w:tc>
          <w:tcPr>
            <w:tcW w:w="153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E7020"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06426" w14:textId="77777777" w:rsidR="00282485" w:rsidRPr="00282485" w:rsidRDefault="007E738D" w:rsidP="00282485"/>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EEE8E" w14:textId="77777777" w:rsidR="00282485" w:rsidRPr="00282485" w:rsidRDefault="008548A5" w:rsidP="00282485">
            <w:r w:rsidRPr="00282485">
              <w:t>Off</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A29507" w14:textId="77777777" w:rsidR="00282485" w:rsidRPr="00282485" w:rsidRDefault="008548A5" w:rsidP="00282485">
            <w:r w:rsidRPr="00282485">
              <w:t>0x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3C0668" w14:textId="77777777" w:rsidR="00282485" w:rsidRPr="00282485" w:rsidRDefault="007E738D" w:rsidP="00282485"/>
        </w:tc>
      </w:tr>
      <w:tr w:rsidR="00282485" w:rsidRPr="00282485" w14:paraId="33606DB0" w14:textId="77777777" w:rsidTr="00AE3E2B">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F4523F" w14:textId="77777777" w:rsidR="00282485" w:rsidRPr="00282485" w:rsidRDefault="007E738D" w:rsidP="00282485">
            <w:pPr>
              <w:jc w:val="center"/>
            </w:pPr>
          </w:p>
        </w:tc>
        <w:tc>
          <w:tcPr>
            <w:tcW w:w="153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03DDE1"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3D3EA" w14:textId="77777777" w:rsidR="00282485" w:rsidRPr="00282485" w:rsidRDefault="007E738D" w:rsidP="00282485"/>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C55CF3" w14:textId="77777777" w:rsidR="00282485" w:rsidRPr="00282485" w:rsidRDefault="008548A5" w:rsidP="00282485">
            <w:r w:rsidRPr="00282485">
              <w:t>On</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B9ECF" w14:textId="77777777" w:rsidR="00282485" w:rsidRPr="00282485" w:rsidRDefault="008548A5" w:rsidP="00282485">
            <w:r w:rsidRPr="00282485">
              <w:t>0x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83E71" w14:textId="77777777" w:rsidR="00282485" w:rsidRPr="00282485" w:rsidRDefault="007E738D" w:rsidP="00282485"/>
        </w:tc>
      </w:tr>
      <w:tr w:rsidR="0016680D" w:rsidRPr="00282485" w14:paraId="21DE92B2" w14:textId="77777777" w:rsidTr="0016680D">
        <w:trPr>
          <w:jc w:val="center"/>
        </w:trPr>
        <w:tc>
          <w:tcPr>
            <w:tcW w:w="935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5CBD80" w14:textId="77777777" w:rsidR="0016680D" w:rsidRPr="00282485" w:rsidRDefault="008548A5" w:rsidP="00E62CC1">
            <w:r w:rsidRPr="00282485">
              <w:rPr>
                <w:b/>
              </w:rPr>
              <w:t>Response</w:t>
            </w:r>
          </w:p>
        </w:tc>
      </w:tr>
      <w:tr w:rsidR="0016680D" w:rsidRPr="00282485" w14:paraId="64F020C6" w14:textId="77777777" w:rsidTr="00AE3E2B">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AE7D2B" w14:textId="77777777" w:rsidR="0016680D" w:rsidRPr="00282485" w:rsidRDefault="008548A5" w:rsidP="00E62CC1">
            <w:pPr>
              <w:jc w:val="center"/>
            </w:pPr>
            <w:r w:rsidRPr="00282485">
              <w:t>-</w:t>
            </w:r>
          </w:p>
        </w:tc>
        <w:tc>
          <w:tcPr>
            <w:tcW w:w="153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04D7E7" w14:textId="77777777" w:rsidR="0016680D" w:rsidRPr="00282485" w:rsidRDefault="008548A5" w:rsidP="00E62CC1">
            <w:r w:rsidRPr="00282485">
              <w: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DB875D" w14:textId="77777777" w:rsidR="0016680D" w:rsidRPr="00282485" w:rsidRDefault="008548A5" w:rsidP="00E62CC1">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E501CE" w14:textId="77777777" w:rsidR="0016680D" w:rsidRPr="00282485" w:rsidRDefault="008548A5" w:rsidP="00E62CC1">
            <w:r w:rsidRPr="00282485">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8321F7" w14:textId="77777777" w:rsidR="0016680D" w:rsidRPr="00282485" w:rsidRDefault="008548A5" w:rsidP="00E62CC1">
            <w:r w:rsidRPr="00282485">
              <w:t>-</w:t>
            </w:r>
          </w:p>
        </w:tc>
        <w:tc>
          <w:tcPr>
            <w:tcW w:w="432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BACA50" w14:textId="77777777" w:rsidR="0016680D" w:rsidRPr="00282485" w:rsidRDefault="008548A5" w:rsidP="00E62CC1">
            <w:r w:rsidRPr="00282485">
              <w:t>N/A</w:t>
            </w:r>
          </w:p>
        </w:tc>
      </w:tr>
    </w:tbl>
    <w:p w14:paraId="6B26313B" w14:textId="77777777" w:rsidR="00406F39" w:rsidRDefault="008548A5" w:rsidP="001E02A6">
      <w:pPr>
        <w:pStyle w:val="Heading4"/>
      </w:pPr>
      <w:r w:rsidRPr="00B9479B">
        <w:t>MD-REQ-179294/A-CarrierInfo_Rq</w:t>
      </w:r>
    </w:p>
    <w:p w14:paraId="333B9474" w14:textId="77777777" w:rsidR="00F73296" w:rsidRPr="00E40509" w:rsidRDefault="008548A5" w:rsidP="00F73296">
      <w:r w:rsidRPr="00E40509">
        <w:t xml:space="preserve">Message Type: </w:t>
      </w:r>
      <w:r>
        <w:t>Request</w:t>
      </w:r>
    </w:p>
    <w:p w14:paraId="0FBAEEE6" w14:textId="77777777" w:rsidR="00F73296" w:rsidRPr="00E40509" w:rsidRDefault="007E738D" w:rsidP="00F73296"/>
    <w:p w14:paraId="116BAF58" w14:textId="77777777" w:rsidR="005E64D5" w:rsidRDefault="008548A5" w:rsidP="005E64D5">
      <w:r>
        <w:t>This signal is used to request the Carrier Information from the WifiHotSpotServer</w:t>
      </w:r>
    </w:p>
    <w:p w14:paraId="6B3288E0" w14:textId="77777777" w:rsidR="00F73296" w:rsidRPr="00E40509" w:rsidRDefault="007E738D" w:rsidP="00F73296"/>
    <w:tbl>
      <w:tblPr>
        <w:tblW w:w="8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1439"/>
        <w:gridCol w:w="861"/>
        <w:gridCol w:w="5193"/>
      </w:tblGrid>
      <w:tr w:rsidR="00F73296" w14:paraId="2FCF9F9B" w14:textId="77777777" w:rsidTr="00280604">
        <w:trPr>
          <w:jc w:val="center"/>
        </w:trPr>
        <w:tc>
          <w:tcPr>
            <w:tcW w:w="889" w:type="dxa"/>
          </w:tcPr>
          <w:p w14:paraId="0CB9E546" w14:textId="77777777" w:rsidR="00F73296" w:rsidRPr="00E40509" w:rsidRDefault="008548A5" w:rsidP="00BA31A2">
            <w:pPr>
              <w:rPr>
                <w:b/>
              </w:rPr>
            </w:pPr>
            <w:r w:rsidRPr="00E40509">
              <w:rPr>
                <w:b/>
              </w:rPr>
              <w:t>Name</w:t>
            </w:r>
          </w:p>
        </w:tc>
        <w:tc>
          <w:tcPr>
            <w:tcW w:w="1439" w:type="dxa"/>
          </w:tcPr>
          <w:p w14:paraId="529D777C" w14:textId="77777777" w:rsidR="00F73296" w:rsidRPr="00E40509" w:rsidRDefault="008548A5" w:rsidP="00BA31A2">
            <w:pPr>
              <w:rPr>
                <w:b/>
              </w:rPr>
            </w:pPr>
            <w:r w:rsidRPr="00E40509">
              <w:rPr>
                <w:b/>
              </w:rPr>
              <w:t>Literals</w:t>
            </w:r>
          </w:p>
        </w:tc>
        <w:tc>
          <w:tcPr>
            <w:tcW w:w="861" w:type="dxa"/>
          </w:tcPr>
          <w:p w14:paraId="7DFDADB4" w14:textId="77777777" w:rsidR="00F73296" w:rsidRPr="00E40509" w:rsidRDefault="008548A5" w:rsidP="00BA31A2">
            <w:pPr>
              <w:rPr>
                <w:b/>
              </w:rPr>
            </w:pPr>
            <w:r w:rsidRPr="00E40509">
              <w:rPr>
                <w:b/>
              </w:rPr>
              <w:t>Value</w:t>
            </w:r>
          </w:p>
        </w:tc>
        <w:tc>
          <w:tcPr>
            <w:tcW w:w="5193" w:type="dxa"/>
          </w:tcPr>
          <w:p w14:paraId="07FDD48B" w14:textId="77777777" w:rsidR="00F73296" w:rsidRPr="00E40509" w:rsidRDefault="008548A5" w:rsidP="00BA31A2">
            <w:pPr>
              <w:rPr>
                <w:b/>
              </w:rPr>
            </w:pPr>
            <w:r w:rsidRPr="00E40509">
              <w:rPr>
                <w:b/>
              </w:rPr>
              <w:t>Description</w:t>
            </w:r>
          </w:p>
        </w:tc>
      </w:tr>
      <w:tr w:rsidR="005E64D5" w14:paraId="0031E004" w14:textId="77777777" w:rsidTr="00280604">
        <w:trPr>
          <w:jc w:val="center"/>
        </w:trPr>
        <w:tc>
          <w:tcPr>
            <w:tcW w:w="889" w:type="dxa"/>
          </w:tcPr>
          <w:p w14:paraId="4B2ABF3F" w14:textId="77777777" w:rsidR="005E64D5" w:rsidRDefault="008548A5">
            <w:pPr>
              <w:spacing w:after="200" w:line="276" w:lineRule="auto"/>
              <w:rPr>
                <w:szCs w:val="22"/>
              </w:rPr>
            </w:pPr>
            <w:r>
              <w:t xml:space="preserve">Type </w:t>
            </w:r>
          </w:p>
        </w:tc>
        <w:tc>
          <w:tcPr>
            <w:tcW w:w="1439" w:type="dxa"/>
          </w:tcPr>
          <w:p w14:paraId="41F7A7BB" w14:textId="77777777" w:rsidR="005E64D5" w:rsidRDefault="008548A5">
            <w:pPr>
              <w:spacing w:after="200" w:line="276" w:lineRule="auto"/>
              <w:rPr>
                <w:szCs w:val="22"/>
              </w:rPr>
            </w:pPr>
            <w:r>
              <w:t>-</w:t>
            </w:r>
          </w:p>
        </w:tc>
        <w:tc>
          <w:tcPr>
            <w:tcW w:w="861" w:type="dxa"/>
          </w:tcPr>
          <w:p w14:paraId="54EA9496" w14:textId="77777777" w:rsidR="005E64D5" w:rsidRDefault="008548A5">
            <w:pPr>
              <w:spacing w:after="200" w:line="276" w:lineRule="auto"/>
              <w:rPr>
                <w:szCs w:val="22"/>
              </w:rPr>
            </w:pPr>
            <w:r>
              <w:t>-</w:t>
            </w:r>
          </w:p>
        </w:tc>
        <w:tc>
          <w:tcPr>
            <w:tcW w:w="5193" w:type="dxa"/>
          </w:tcPr>
          <w:p w14:paraId="46532EA9" w14:textId="77777777" w:rsidR="005E64D5" w:rsidRDefault="008548A5">
            <w:pPr>
              <w:spacing w:after="200" w:line="276" w:lineRule="auto"/>
              <w:rPr>
                <w:szCs w:val="22"/>
              </w:rPr>
            </w:pPr>
            <w:r>
              <w:t>Carrier Info request from center stack</w:t>
            </w:r>
          </w:p>
        </w:tc>
      </w:tr>
      <w:tr w:rsidR="005E64D5" w14:paraId="4D440E21" w14:textId="77777777" w:rsidTr="00280604">
        <w:trPr>
          <w:jc w:val="center"/>
        </w:trPr>
        <w:tc>
          <w:tcPr>
            <w:tcW w:w="889" w:type="dxa"/>
          </w:tcPr>
          <w:p w14:paraId="146BAC08" w14:textId="77777777" w:rsidR="005E64D5" w:rsidRDefault="007E738D">
            <w:pPr>
              <w:spacing w:after="200" w:line="276" w:lineRule="auto"/>
              <w:rPr>
                <w:szCs w:val="22"/>
              </w:rPr>
            </w:pPr>
          </w:p>
        </w:tc>
        <w:tc>
          <w:tcPr>
            <w:tcW w:w="1439" w:type="dxa"/>
          </w:tcPr>
          <w:p w14:paraId="01B379B1" w14:textId="77777777" w:rsidR="005E64D5" w:rsidRDefault="008548A5">
            <w:pPr>
              <w:spacing w:after="200" w:line="276" w:lineRule="auto"/>
              <w:rPr>
                <w:szCs w:val="22"/>
              </w:rPr>
            </w:pPr>
            <w:r>
              <w:t>NoRequest</w:t>
            </w:r>
          </w:p>
        </w:tc>
        <w:tc>
          <w:tcPr>
            <w:tcW w:w="861" w:type="dxa"/>
          </w:tcPr>
          <w:p w14:paraId="5D50216B" w14:textId="77777777" w:rsidR="005E64D5" w:rsidRDefault="008548A5">
            <w:pPr>
              <w:spacing w:after="200" w:line="276" w:lineRule="auto"/>
              <w:rPr>
                <w:szCs w:val="22"/>
              </w:rPr>
            </w:pPr>
            <w:r>
              <w:t>0x0</w:t>
            </w:r>
          </w:p>
        </w:tc>
        <w:tc>
          <w:tcPr>
            <w:tcW w:w="5193" w:type="dxa"/>
          </w:tcPr>
          <w:p w14:paraId="661EF904" w14:textId="77777777" w:rsidR="005E64D5" w:rsidRDefault="007E738D">
            <w:pPr>
              <w:spacing w:after="200" w:line="276" w:lineRule="auto"/>
              <w:rPr>
                <w:szCs w:val="22"/>
              </w:rPr>
            </w:pPr>
          </w:p>
        </w:tc>
      </w:tr>
      <w:tr w:rsidR="005E64D5" w14:paraId="0387F211" w14:textId="77777777" w:rsidTr="00280604">
        <w:trPr>
          <w:jc w:val="center"/>
        </w:trPr>
        <w:tc>
          <w:tcPr>
            <w:tcW w:w="889" w:type="dxa"/>
          </w:tcPr>
          <w:p w14:paraId="46DEF59C" w14:textId="77777777" w:rsidR="005E64D5" w:rsidRDefault="007E738D">
            <w:pPr>
              <w:spacing w:after="200" w:line="276" w:lineRule="auto"/>
              <w:rPr>
                <w:szCs w:val="22"/>
              </w:rPr>
            </w:pPr>
          </w:p>
        </w:tc>
        <w:tc>
          <w:tcPr>
            <w:tcW w:w="1439" w:type="dxa"/>
          </w:tcPr>
          <w:p w14:paraId="7281318B" w14:textId="77777777" w:rsidR="005E64D5" w:rsidRDefault="008548A5">
            <w:pPr>
              <w:spacing w:after="200" w:line="276" w:lineRule="auto"/>
              <w:rPr>
                <w:szCs w:val="22"/>
              </w:rPr>
            </w:pPr>
            <w:r>
              <w:t>Request</w:t>
            </w:r>
          </w:p>
        </w:tc>
        <w:tc>
          <w:tcPr>
            <w:tcW w:w="861" w:type="dxa"/>
          </w:tcPr>
          <w:p w14:paraId="61569376" w14:textId="77777777" w:rsidR="005E64D5" w:rsidRDefault="008548A5">
            <w:pPr>
              <w:spacing w:after="200" w:line="276" w:lineRule="auto"/>
              <w:rPr>
                <w:szCs w:val="22"/>
              </w:rPr>
            </w:pPr>
            <w:r>
              <w:t>0x1</w:t>
            </w:r>
          </w:p>
        </w:tc>
        <w:tc>
          <w:tcPr>
            <w:tcW w:w="5193" w:type="dxa"/>
          </w:tcPr>
          <w:p w14:paraId="5163FA58" w14:textId="77777777" w:rsidR="005E64D5" w:rsidRDefault="007E738D">
            <w:pPr>
              <w:spacing w:after="200" w:line="276" w:lineRule="auto"/>
              <w:rPr>
                <w:szCs w:val="22"/>
              </w:rPr>
            </w:pPr>
          </w:p>
        </w:tc>
      </w:tr>
    </w:tbl>
    <w:p w14:paraId="115E1F77" w14:textId="77777777" w:rsidR="00500605" w:rsidRDefault="007E738D" w:rsidP="00500605"/>
    <w:p w14:paraId="62E9CEED" w14:textId="77777777" w:rsidR="00406F39" w:rsidRDefault="008548A5" w:rsidP="001E02A6">
      <w:pPr>
        <w:pStyle w:val="Heading4"/>
      </w:pPr>
      <w:r w:rsidRPr="00B9479B">
        <w:t>MD-REQ-454779/A-CarrierInfoCommand</w:t>
      </w:r>
    </w:p>
    <w:p w14:paraId="3EB44ADD" w14:textId="77777777" w:rsidR="00282485" w:rsidRPr="00282485" w:rsidRDefault="008548A5" w:rsidP="00FB201A">
      <w:r w:rsidRPr="00282485">
        <w:t>Message Endpoint: SERVICES/REQUEST/TCU/WHSS/CARRIER_INFO</w:t>
      </w:r>
    </w:p>
    <w:p w14:paraId="25A8E84A" w14:textId="77777777" w:rsidR="00282485" w:rsidRPr="00282485" w:rsidRDefault="007E738D" w:rsidP="00FB201A"/>
    <w:p w14:paraId="5BE416DA" w14:textId="77777777" w:rsidR="00282485" w:rsidRPr="00282485" w:rsidRDefault="008548A5" w:rsidP="00FB201A">
      <w:r w:rsidRPr="00282485">
        <w:t>This API is used to request the Carrier Information from the WifiHotSpotServer</w:t>
      </w:r>
      <w:r>
        <w:t>.</w:t>
      </w:r>
    </w:p>
    <w:p w14:paraId="584D9D55" w14:textId="77777777" w:rsidR="00282485" w:rsidRPr="00282485" w:rsidRDefault="007E738D" w:rsidP="00282485"/>
    <w:tbl>
      <w:tblPr>
        <w:tblW w:w="9988" w:type="dxa"/>
        <w:jc w:val="center"/>
        <w:tblLayout w:type="fixed"/>
        <w:tblCellMar>
          <w:left w:w="10" w:type="dxa"/>
          <w:right w:w="10" w:type="dxa"/>
        </w:tblCellMar>
        <w:tblLook w:val="0000" w:firstRow="0" w:lastRow="0" w:firstColumn="0" w:lastColumn="0" w:noHBand="0" w:noVBand="0"/>
      </w:tblPr>
      <w:tblGrid>
        <w:gridCol w:w="625"/>
        <w:gridCol w:w="900"/>
        <w:gridCol w:w="1453"/>
        <w:gridCol w:w="900"/>
        <w:gridCol w:w="1607"/>
        <w:gridCol w:w="810"/>
        <w:gridCol w:w="3693"/>
      </w:tblGrid>
      <w:tr w:rsidR="00754B0E" w:rsidRPr="00282485" w14:paraId="07B04391" w14:textId="77777777" w:rsidTr="001057F5">
        <w:trPr>
          <w:trHeight w:val="70"/>
          <w:jc w:val="center"/>
        </w:trPr>
        <w:tc>
          <w:tcPr>
            <w:tcW w:w="9988"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499B48D" w14:textId="77777777" w:rsidR="00754B0E" w:rsidRPr="00282485" w:rsidRDefault="007E738D" w:rsidP="00E62CC1">
            <w:pPr>
              <w:spacing w:line="251" w:lineRule="auto"/>
              <w:rPr>
                <w:sz w:val="8"/>
              </w:rPr>
            </w:pPr>
          </w:p>
        </w:tc>
      </w:tr>
      <w:tr w:rsidR="00754B0E" w:rsidRPr="00282485" w14:paraId="26AC9C80" w14:textId="77777777" w:rsidTr="001057F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CC9F3" w14:textId="77777777" w:rsidR="00754B0E" w:rsidRPr="00282485" w:rsidRDefault="008548A5" w:rsidP="00E62CC1">
            <w:pPr>
              <w:spacing w:line="251" w:lineRule="auto"/>
            </w:pPr>
            <w:r w:rsidRPr="00282485">
              <w:rPr>
                <w:b/>
              </w:rPr>
              <w:t>Method Type</w:t>
            </w:r>
          </w:p>
        </w:tc>
        <w:tc>
          <w:tcPr>
            <w:tcW w:w="8463"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B7C3290" w14:textId="77777777" w:rsidR="00754B0E" w:rsidRPr="00282485" w:rsidRDefault="008548A5" w:rsidP="00E62CC1">
            <w:pPr>
              <w:spacing w:line="251" w:lineRule="auto"/>
            </w:pPr>
            <w:r w:rsidRPr="00282485">
              <w:rPr>
                <w:rFonts w:cs="Arial"/>
              </w:rPr>
              <w:t>One-Shot A-SYNC</w:t>
            </w:r>
          </w:p>
        </w:tc>
      </w:tr>
      <w:tr w:rsidR="00754B0E" w:rsidRPr="00282485" w14:paraId="69D9D81F" w14:textId="77777777" w:rsidTr="001057F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C9A57" w14:textId="77777777" w:rsidR="00754B0E" w:rsidRPr="00282485" w:rsidRDefault="008548A5" w:rsidP="00E62CC1">
            <w:pPr>
              <w:spacing w:line="251" w:lineRule="auto"/>
            </w:pPr>
            <w:r w:rsidRPr="00282485">
              <w:rPr>
                <w:b/>
              </w:rPr>
              <w:t>QoS Level</w:t>
            </w:r>
          </w:p>
        </w:tc>
        <w:tc>
          <w:tcPr>
            <w:tcW w:w="8463"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3B9CC27" w14:textId="77777777" w:rsidR="00754B0E" w:rsidRPr="00282485" w:rsidRDefault="008548A5" w:rsidP="00E62CC1">
            <w:pPr>
              <w:spacing w:line="251" w:lineRule="auto"/>
            </w:pPr>
            <w:r w:rsidRPr="00282485">
              <w:t>0</w:t>
            </w:r>
          </w:p>
        </w:tc>
      </w:tr>
      <w:tr w:rsidR="00754B0E" w:rsidRPr="00282485" w14:paraId="31441D04" w14:textId="77777777" w:rsidTr="001057F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4502F0" w14:textId="77777777" w:rsidR="00754B0E" w:rsidRPr="00282485" w:rsidRDefault="008548A5" w:rsidP="00E62CC1">
            <w:pPr>
              <w:spacing w:line="251" w:lineRule="auto"/>
            </w:pPr>
            <w:r w:rsidRPr="00282485">
              <w:rPr>
                <w:b/>
              </w:rPr>
              <w:t>Retained</w:t>
            </w:r>
          </w:p>
        </w:tc>
        <w:tc>
          <w:tcPr>
            <w:tcW w:w="8463"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8E9DB0" w14:textId="77777777" w:rsidR="00754B0E" w:rsidRPr="00282485" w:rsidRDefault="008548A5" w:rsidP="00E62CC1">
            <w:pPr>
              <w:spacing w:line="251" w:lineRule="auto"/>
            </w:pPr>
            <w:r w:rsidRPr="00282485">
              <w:t>No</w:t>
            </w:r>
          </w:p>
        </w:tc>
      </w:tr>
      <w:tr w:rsidR="00754B0E" w:rsidRPr="00282485" w14:paraId="04926D3B" w14:textId="77777777" w:rsidTr="001057F5">
        <w:trPr>
          <w:trHeight w:val="70"/>
          <w:jc w:val="center"/>
        </w:trPr>
        <w:tc>
          <w:tcPr>
            <w:tcW w:w="9988"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1D19DF26" w14:textId="77777777" w:rsidR="00754B0E" w:rsidRPr="00282485" w:rsidRDefault="007E738D" w:rsidP="00E62CC1">
            <w:pPr>
              <w:spacing w:line="251" w:lineRule="auto"/>
              <w:rPr>
                <w:sz w:val="8"/>
              </w:rPr>
            </w:pPr>
          </w:p>
        </w:tc>
      </w:tr>
      <w:tr w:rsidR="00282485" w:rsidRPr="00282485" w14:paraId="4DD73E32"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00751B4C" w14:textId="77777777" w:rsidR="00282485" w:rsidRPr="00282485" w:rsidRDefault="008548A5" w:rsidP="00282485">
            <w:pPr>
              <w:jc w:val="center"/>
              <w:rPr>
                <w:b/>
              </w:rPr>
            </w:pPr>
            <w:bookmarkStart w:id="14" w:name="_Hlk73021263"/>
            <w:r w:rsidRPr="00282485">
              <w:rPr>
                <w:b/>
              </w:rPr>
              <w:t>R/O</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7A4E231" w14:textId="77777777" w:rsidR="00282485" w:rsidRPr="00282485" w:rsidRDefault="008548A5" w:rsidP="00282485">
            <w:pPr>
              <w:rPr>
                <w:b/>
              </w:rPr>
            </w:pPr>
            <w:r w:rsidRPr="00282485">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B863263" w14:textId="77777777" w:rsidR="00282485" w:rsidRPr="00282485" w:rsidRDefault="008548A5" w:rsidP="00282485">
            <w:pPr>
              <w:rPr>
                <w:b/>
              </w:rPr>
            </w:pPr>
            <w:r w:rsidRPr="00282485">
              <w:rPr>
                <w:b/>
              </w:rPr>
              <w:t>Type</w:t>
            </w:r>
          </w:p>
        </w:tc>
        <w:tc>
          <w:tcPr>
            <w:tcW w:w="1607"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647FB55" w14:textId="77777777" w:rsidR="00282485" w:rsidRPr="00282485" w:rsidRDefault="008548A5" w:rsidP="00282485">
            <w:pPr>
              <w:rPr>
                <w:b/>
              </w:rPr>
            </w:pPr>
            <w:r w:rsidRPr="00282485">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281DBBE" w14:textId="77777777" w:rsidR="00282485" w:rsidRPr="00282485" w:rsidRDefault="008548A5" w:rsidP="00282485">
            <w:pPr>
              <w:rPr>
                <w:b/>
              </w:rPr>
            </w:pPr>
            <w:r w:rsidRPr="00282485">
              <w:rPr>
                <w:b/>
              </w:rPr>
              <w:t>Value</w:t>
            </w:r>
          </w:p>
        </w:tc>
        <w:tc>
          <w:tcPr>
            <w:tcW w:w="3693"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AD80F7E" w14:textId="77777777" w:rsidR="00282485" w:rsidRPr="00282485" w:rsidRDefault="008548A5" w:rsidP="00282485">
            <w:pPr>
              <w:rPr>
                <w:b/>
              </w:rPr>
            </w:pPr>
            <w:r w:rsidRPr="00282485">
              <w:rPr>
                <w:b/>
              </w:rPr>
              <w:t>Description</w:t>
            </w:r>
          </w:p>
        </w:tc>
      </w:tr>
      <w:tr w:rsidR="00233FB1" w:rsidRPr="00282485" w14:paraId="428DF846" w14:textId="77777777" w:rsidTr="001057F5">
        <w:tblPrEx>
          <w:tblLook w:val="04A0" w:firstRow="1" w:lastRow="0" w:firstColumn="1" w:lastColumn="0" w:noHBand="0" w:noVBand="1"/>
        </w:tblPrEx>
        <w:trPr>
          <w:jc w:val="center"/>
        </w:trPr>
        <w:tc>
          <w:tcPr>
            <w:tcW w:w="9988"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579F3E2" w14:textId="77777777" w:rsidR="00233FB1" w:rsidRPr="00233FB1" w:rsidRDefault="008548A5" w:rsidP="00233FB1">
            <w:pPr>
              <w:rPr>
                <w:b/>
              </w:rPr>
            </w:pPr>
            <w:r w:rsidRPr="00233FB1">
              <w:rPr>
                <w:b/>
              </w:rPr>
              <w:t>Request</w:t>
            </w:r>
          </w:p>
        </w:tc>
      </w:tr>
      <w:tr w:rsidR="00233FB1" w:rsidRPr="00282485" w14:paraId="0264A14B"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7A60BB" w14:textId="77777777" w:rsidR="00233FB1" w:rsidRPr="00233FB1" w:rsidRDefault="008548A5" w:rsidP="00233FB1">
            <w:pPr>
              <w:jc w:val="center"/>
              <w:rPr>
                <w:bCs/>
              </w:rPr>
            </w:pPr>
            <w:r w:rsidRPr="00233FB1">
              <w:rPr>
                <w:bCs/>
              </w:rPr>
              <w:t>-</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DD4D5" w14:textId="77777777" w:rsidR="00233FB1" w:rsidRPr="00233FB1" w:rsidRDefault="008548A5" w:rsidP="00233FB1">
            <w:pPr>
              <w:rPr>
                <w:bCs/>
              </w:rPr>
            </w:pPr>
            <w:r w:rsidRPr="00233FB1">
              <w:rPr>
                <w:bCs/>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A9C42" w14:textId="77777777" w:rsidR="00233FB1" w:rsidRPr="00233FB1" w:rsidRDefault="008548A5" w:rsidP="00233FB1">
            <w:pPr>
              <w:rPr>
                <w:bCs/>
              </w:rPr>
            </w:pPr>
            <w:r w:rsidRPr="00233FB1">
              <w:rPr>
                <w:bCs/>
              </w:rPr>
              <w:t>-</w:t>
            </w: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89889D" w14:textId="77777777" w:rsidR="00233FB1" w:rsidRPr="00233FB1" w:rsidRDefault="008548A5" w:rsidP="00233FB1">
            <w:pPr>
              <w:rPr>
                <w:bCs/>
              </w:rPr>
            </w:pPr>
            <w:r w:rsidRPr="00233FB1">
              <w:rPr>
                <w:bCs/>
              </w:rP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ABEE9" w14:textId="77777777" w:rsidR="00233FB1" w:rsidRPr="00233FB1" w:rsidRDefault="008548A5" w:rsidP="00233FB1">
            <w:pPr>
              <w:rPr>
                <w:bCs/>
              </w:rPr>
            </w:pPr>
            <w:r w:rsidRPr="00233FB1">
              <w:rPr>
                <w:bCs/>
              </w:rPr>
              <w:t>-</w:t>
            </w:r>
          </w:p>
        </w:tc>
        <w:tc>
          <w:tcPr>
            <w:tcW w:w="369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18ABC3F" w14:textId="77777777" w:rsidR="00233FB1" w:rsidRPr="00233FB1" w:rsidRDefault="008548A5" w:rsidP="00233FB1">
            <w:pPr>
              <w:rPr>
                <w:bCs/>
              </w:rPr>
            </w:pPr>
            <w:r w:rsidRPr="00233FB1">
              <w:rPr>
                <w:bCs/>
              </w:rPr>
              <w:t>N/A</w:t>
            </w:r>
          </w:p>
        </w:tc>
      </w:tr>
      <w:tr w:rsidR="00282485" w:rsidRPr="00282485" w14:paraId="4DA48980" w14:textId="77777777" w:rsidTr="001057F5">
        <w:tblPrEx>
          <w:tblLook w:val="04A0" w:firstRow="1" w:lastRow="0" w:firstColumn="1" w:lastColumn="0" w:noHBand="0" w:noVBand="1"/>
        </w:tblPrEx>
        <w:trPr>
          <w:jc w:val="center"/>
        </w:trPr>
        <w:tc>
          <w:tcPr>
            <w:tcW w:w="9988"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98C7D01" w14:textId="77777777" w:rsidR="00282485" w:rsidRPr="00282485" w:rsidRDefault="008548A5" w:rsidP="00282485">
            <w:r w:rsidRPr="00282485">
              <w:rPr>
                <w:b/>
              </w:rPr>
              <w:t>Response</w:t>
            </w:r>
          </w:p>
        </w:tc>
      </w:tr>
      <w:tr w:rsidR="00282485" w:rsidRPr="00282485" w14:paraId="627C1088"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3BC0D4" w14:textId="77777777" w:rsidR="00282485" w:rsidRPr="00282485" w:rsidRDefault="008548A5" w:rsidP="00282485">
            <w:pPr>
              <w:jc w:val="center"/>
            </w:pPr>
            <w:r w:rsidRPr="00282485">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6149E0" w14:textId="77777777" w:rsidR="00282485" w:rsidRPr="00282485" w:rsidRDefault="008548A5" w:rsidP="00282485">
            <w:r w:rsidRPr="00282485">
              <w:t>Ford Landing page URL</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5BED71" w14:textId="77777777" w:rsidR="00282485" w:rsidRPr="00282485" w:rsidRDefault="008548A5" w:rsidP="00282485">
            <w:r w:rsidRPr="00282485">
              <w:t>String</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B0E46F" w14:textId="77777777" w:rsidR="00282485" w:rsidRPr="00282485" w:rsidRDefault="008548A5" w:rsidP="00282485">
            <w:r w:rsidRPr="00282485">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38751B" w14:textId="77777777" w:rsidR="00282485" w:rsidRPr="00282485" w:rsidRDefault="008548A5" w:rsidP="003F1548">
            <w:r w:rsidRPr="00282485">
              <w:t>0-191 Chars</w:t>
            </w:r>
            <w: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8F14D2B" w14:textId="77777777" w:rsidR="00282485" w:rsidRPr="00282485" w:rsidRDefault="008548A5" w:rsidP="00282485">
            <w:r w:rsidRPr="00282485">
              <w:t xml:space="preserve">Ford website displayed to update plan based on data availability and region. </w:t>
            </w:r>
          </w:p>
          <w:p w14:paraId="5C2A6BF2" w14:textId="77777777" w:rsidR="00282485" w:rsidRPr="00282485" w:rsidRDefault="008548A5" w:rsidP="00282485">
            <w:r w:rsidRPr="00282485">
              <w:t>Data array that consists of textual information up to 192 characters in length</w:t>
            </w:r>
          </w:p>
        </w:tc>
      </w:tr>
      <w:tr w:rsidR="00282485" w:rsidRPr="00282485" w14:paraId="62C5CBEF"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9327A5" w14:textId="77777777" w:rsidR="00282485" w:rsidRPr="00282485" w:rsidRDefault="008548A5" w:rsidP="00282485">
            <w:pPr>
              <w:jc w:val="center"/>
            </w:pPr>
            <w:r w:rsidRPr="00282485">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64B08B" w14:textId="77777777" w:rsidR="00282485" w:rsidRPr="00701546" w:rsidRDefault="008548A5" w:rsidP="00282485">
            <w:pPr>
              <w:rPr>
                <w:szCs w:val="20"/>
              </w:rPr>
            </w:pPr>
            <w:r w:rsidRPr="00701546">
              <w:rPr>
                <w:szCs w:val="20"/>
              </w:rPr>
              <w:t>Lincoln Landing page URL</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D5A8E6" w14:textId="77777777" w:rsidR="00282485" w:rsidRPr="00701546" w:rsidRDefault="008548A5" w:rsidP="00282485">
            <w:pPr>
              <w:rPr>
                <w:szCs w:val="20"/>
              </w:rPr>
            </w:pPr>
            <w:r w:rsidRPr="00701546">
              <w:rPr>
                <w:szCs w:val="20"/>
              </w:rPr>
              <w:t>String-</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BD68AE" w14:textId="77777777" w:rsidR="00282485" w:rsidRPr="00701546" w:rsidRDefault="008548A5" w:rsidP="00282485">
            <w:pPr>
              <w:rPr>
                <w:szCs w:val="20"/>
              </w:rPr>
            </w:pPr>
            <w:r w:rsidRPr="00701546">
              <w:rPr>
                <w:szCs w:val="20"/>
              </w:rP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65AEFC" w14:textId="77777777" w:rsidR="00282485" w:rsidRPr="00701546" w:rsidRDefault="008548A5" w:rsidP="003F1548">
            <w:pPr>
              <w:rPr>
                <w:szCs w:val="20"/>
              </w:rPr>
            </w:pPr>
            <w:r w:rsidRPr="00701546">
              <w:rPr>
                <w:szCs w:val="20"/>
              </w:rPr>
              <w:t xml:space="preserve">0-191 </w:t>
            </w:r>
            <w:r w:rsidRPr="00282485">
              <w:t>Chars</w:t>
            </w:r>
            <w: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0F6AFE0" w14:textId="77777777" w:rsidR="00282485" w:rsidRPr="00701546" w:rsidRDefault="008548A5" w:rsidP="00282485">
            <w:pPr>
              <w:rPr>
                <w:szCs w:val="20"/>
              </w:rPr>
            </w:pPr>
            <w:r w:rsidRPr="00701546">
              <w:rPr>
                <w:szCs w:val="20"/>
              </w:rPr>
              <w:t>Lincoln website displayed to update plan based on data availability and region.</w:t>
            </w:r>
            <w:r w:rsidRPr="00701546">
              <w:rPr>
                <w:szCs w:val="20"/>
              </w:rPr>
              <w:br/>
              <w:t>Data array that consists of textual information up to 192 characters in length</w:t>
            </w:r>
          </w:p>
        </w:tc>
      </w:tr>
      <w:tr w:rsidR="00282485" w:rsidRPr="00282485" w14:paraId="3A0AC184"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2D8C6E" w14:textId="77777777" w:rsidR="00282485" w:rsidRPr="00701546" w:rsidRDefault="008548A5" w:rsidP="00282485">
            <w:pPr>
              <w:jc w:val="center"/>
              <w:rPr>
                <w:rFonts w:cs="Arial"/>
              </w:rPr>
            </w:pPr>
            <w:r w:rsidRPr="00701546">
              <w:rPr>
                <w:rFonts w:cs="Arial"/>
              </w:rPr>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71346C" w14:textId="77777777" w:rsidR="00282485" w:rsidRPr="00701546" w:rsidRDefault="008548A5" w:rsidP="00282485">
            <w:pPr>
              <w:rPr>
                <w:rFonts w:cs="Arial"/>
                <w:szCs w:val="20"/>
              </w:rPr>
            </w:pPr>
            <w:r w:rsidRPr="00701546">
              <w:rPr>
                <w:rFonts w:cs="Arial"/>
                <w:szCs w:val="20"/>
              </w:rPr>
              <w:t>Ford Phone Number</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F4F29E" w14:textId="77777777" w:rsidR="00282485" w:rsidRPr="00701546" w:rsidRDefault="008548A5" w:rsidP="00282485">
            <w:pPr>
              <w:rPr>
                <w:rFonts w:cs="Arial"/>
                <w:szCs w:val="20"/>
              </w:rPr>
            </w:pPr>
            <w:r w:rsidRPr="00701546">
              <w:rPr>
                <w:rFonts w:cs="Arial"/>
                <w:szCs w:val="20"/>
              </w:rPr>
              <w:t>String</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0C7A02" w14:textId="77777777" w:rsidR="00282485" w:rsidRPr="00701546" w:rsidRDefault="008548A5" w:rsidP="00282485">
            <w:pPr>
              <w:rPr>
                <w:rFonts w:cs="Arial"/>
                <w:szCs w:val="20"/>
              </w:rPr>
            </w:pPr>
            <w:r w:rsidRPr="00701546">
              <w:rPr>
                <w:rFonts w:cs="Arial"/>
                <w:szCs w:val="20"/>
              </w:rP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B153B4" w14:textId="77777777" w:rsidR="00282485" w:rsidRPr="00701546" w:rsidRDefault="008548A5" w:rsidP="003F1548">
            <w:pPr>
              <w:rPr>
                <w:rFonts w:cs="Arial"/>
                <w:szCs w:val="20"/>
              </w:rPr>
            </w:pPr>
            <w:r w:rsidRPr="00701546">
              <w:rPr>
                <w:rFonts w:cs="Arial"/>
                <w:szCs w:val="20"/>
              </w:rPr>
              <w:t xml:space="preserve">0-23 </w:t>
            </w:r>
            <w:r w:rsidRPr="00282485">
              <w:t>Chars</w:t>
            </w:r>
            <w: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AE4E3F9" w14:textId="77777777" w:rsidR="00282485" w:rsidRPr="00701546" w:rsidRDefault="008548A5" w:rsidP="00282485">
            <w:pPr>
              <w:rPr>
                <w:rFonts w:cs="Arial"/>
                <w:szCs w:val="20"/>
              </w:rPr>
            </w:pPr>
            <w:r w:rsidRPr="00701546">
              <w:rPr>
                <w:rFonts w:cs="Arial"/>
                <w:szCs w:val="20"/>
              </w:rPr>
              <w:t>Ford specific phone number displayed to update plan.</w:t>
            </w:r>
            <w:r w:rsidRPr="00701546">
              <w:rPr>
                <w:rFonts w:cs="Arial"/>
                <w:szCs w:val="20"/>
              </w:rPr>
              <w:br/>
              <w:t>Data array that consists of textual information up to 24 characters in length</w:t>
            </w:r>
          </w:p>
        </w:tc>
      </w:tr>
      <w:tr w:rsidR="00282485" w:rsidRPr="00282485" w14:paraId="45FF11BB"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AEBABF" w14:textId="77777777" w:rsidR="00282485" w:rsidRPr="00701546" w:rsidRDefault="008548A5" w:rsidP="00282485">
            <w:pPr>
              <w:jc w:val="center"/>
              <w:rPr>
                <w:rFonts w:cs="Arial"/>
              </w:rPr>
            </w:pPr>
            <w:r w:rsidRPr="00701546">
              <w:rPr>
                <w:rFonts w:cs="Arial"/>
              </w:rPr>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3F0A67" w14:textId="77777777" w:rsidR="00282485" w:rsidRPr="00701546" w:rsidRDefault="008548A5" w:rsidP="00282485">
            <w:pPr>
              <w:rPr>
                <w:rFonts w:cs="Arial"/>
                <w:szCs w:val="20"/>
              </w:rPr>
            </w:pPr>
            <w:r w:rsidRPr="00701546">
              <w:rPr>
                <w:rFonts w:cs="Arial"/>
                <w:szCs w:val="20"/>
              </w:rPr>
              <w:t>Lincoln Phone Number</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7EE32A" w14:textId="77777777" w:rsidR="00282485" w:rsidRPr="00701546" w:rsidRDefault="008548A5" w:rsidP="00282485">
            <w:pPr>
              <w:rPr>
                <w:rFonts w:cs="Arial"/>
                <w:szCs w:val="20"/>
              </w:rPr>
            </w:pPr>
            <w:r w:rsidRPr="00701546">
              <w:rPr>
                <w:rFonts w:cs="Arial"/>
                <w:szCs w:val="20"/>
              </w:rPr>
              <w:t>String</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DDA29D" w14:textId="77777777" w:rsidR="00282485" w:rsidRPr="00701546" w:rsidRDefault="008548A5" w:rsidP="00282485">
            <w:pPr>
              <w:rPr>
                <w:rFonts w:cs="Arial"/>
                <w:szCs w:val="20"/>
              </w:rPr>
            </w:pPr>
            <w:r w:rsidRPr="00701546">
              <w:rPr>
                <w:rFonts w:cs="Arial"/>
                <w:szCs w:val="20"/>
              </w:rP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B45180" w14:textId="77777777" w:rsidR="00282485" w:rsidRPr="00701546" w:rsidRDefault="008548A5" w:rsidP="003F1548">
            <w:pPr>
              <w:rPr>
                <w:rFonts w:cs="Arial"/>
                <w:szCs w:val="20"/>
              </w:rPr>
            </w:pPr>
            <w:r w:rsidRPr="00701546">
              <w:rPr>
                <w:rFonts w:cs="Arial"/>
                <w:szCs w:val="20"/>
              </w:rPr>
              <w:t>0-23</w:t>
            </w:r>
            <w:r>
              <w:rPr>
                <w:rFonts w:cs="Arial"/>
                <w:szCs w:val="20"/>
              </w:rPr>
              <w:t xml:space="preserve"> </w:t>
            </w:r>
            <w:r w:rsidRPr="00282485">
              <w:t>Chars</w:t>
            </w:r>
            <w: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BA78DFD" w14:textId="77777777" w:rsidR="00282485" w:rsidRPr="00701546" w:rsidRDefault="008548A5" w:rsidP="00282485">
            <w:pPr>
              <w:rPr>
                <w:rFonts w:cs="Arial"/>
                <w:szCs w:val="20"/>
              </w:rPr>
            </w:pPr>
            <w:r w:rsidRPr="00701546">
              <w:rPr>
                <w:rFonts w:cs="Arial"/>
                <w:szCs w:val="20"/>
              </w:rPr>
              <w:t>Lincoln specific phone number displayed to update plan.</w:t>
            </w:r>
            <w:r w:rsidRPr="00701546">
              <w:rPr>
                <w:rFonts w:cs="Arial"/>
                <w:szCs w:val="20"/>
              </w:rPr>
              <w:br/>
              <w:t>Data array that consists of textual information up to 24 characters in length</w:t>
            </w:r>
          </w:p>
        </w:tc>
      </w:tr>
      <w:tr w:rsidR="00BA45B9" w:rsidRPr="00282485" w14:paraId="00FF4BA1"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57FF35" w14:textId="77777777" w:rsidR="00BA45B9" w:rsidRPr="00E97998" w:rsidRDefault="008548A5" w:rsidP="00BA45B9">
            <w:pPr>
              <w:jc w:val="center"/>
              <w:rPr>
                <w:rFonts w:cs="Arial"/>
                <w:szCs w:val="20"/>
              </w:rPr>
            </w:pPr>
            <w:r w:rsidRPr="00E97998">
              <w:rPr>
                <w:rFonts w:cs="Arial"/>
                <w:szCs w:val="20"/>
              </w:rPr>
              <w:t>R</w:t>
            </w: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E69102" w14:textId="77777777" w:rsidR="00BA45B9" w:rsidRPr="00E97998" w:rsidRDefault="008548A5" w:rsidP="00BA45B9">
            <w:pPr>
              <w:rPr>
                <w:rFonts w:cs="Arial"/>
                <w:szCs w:val="20"/>
              </w:rPr>
            </w:pPr>
            <w:r w:rsidRPr="00E97998">
              <w:rPr>
                <w:rFonts w:cs="Arial"/>
                <w:szCs w:val="20"/>
              </w:rPr>
              <w:t xml:space="preserve">Error Execution Code </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55E420" w14:textId="77777777" w:rsidR="00BA45B9" w:rsidRPr="00E97998" w:rsidRDefault="008548A5" w:rsidP="00BA45B9">
            <w:pPr>
              <w:rPr>
                <w:rFonts w:cs="Arial"/>
                <w:szCs w:val="20"/>
              </w:rPr>
            </w:pPr>
            <w:r w:rsidRPr="00E97998">
              <w:rPr>
                <w:rFonts w:cs="Arial"/>
                <w:szCs w:val="20"/>
              </w:rPr>
              <w:t>Enum</w:t>
            </w: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1D76C5" w14:textId="77777777" w:rsidR="00BA45B9" w:rsidRPr="00E97998" w:rsidRDefault="008548A5" w:rsidP="00BA45B9">
            <w:pPr>
              <w:rPr>
                <w:rFonts w:cs="Arial"/>
                <w:szCs w:val="20"/>
              </w:rPr>
            </w:pPr>
            <w:r w:rsidRPr="00E97998">
              <w:rPr>
                <w:rFonts w:cs="Arial"/>
                <w:szCs w:val="20"/>
              </w:rPr>
              <w: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62208F" w14:textId="77777777" w:rsidR="00BA45B9" w:rsidRPr="00E97998" w:rsidRDefault="008548A5" w:rsidP="00BA45B9">
            <w:pPr>
              <w:rPr>
                <w:rFonts w:cs="Arial"/>
                <w:szCs w:val="20"/>
              </w:rPr>
            </w:pPr>
            <w:r w:rsidRPr="00E97998">
              <w:rPr>
                <w:rFonts w:cs="Arial"/>
                <w:szCs w:val="20"/>
              </w:rPr>
              <w:t>-</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87E23F" w14:textId="77777777" w:rsidR="00BA45B9" w:rsidRPr="00E97998" w:rsidRDefault="008548A5" w:rsidP="00BA45B9">
            <w:pPr>
              <w:rPr>
                <w:rFonts w:cs="Arial"/>
                <w:szCs w:val="20"/>
              </w:rPr>
            </w:pPr>
            <w:r w:rsidRPr="00E97998">
              <w:rPr>
                <w:rFonts w:cs="Arial"/>
                <w:szCs w:val="20"/>
              </w:rPr>
              <w:t>Return Code</w:t>
            </w:r>
          </w:p>
        </w:tc>
      </w:tr>
      <w:tr w:rsidR="00BA45B9" w:rsidRPr="00282485" w14:paraId="229644E2"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051091" w14:textId="77777777" w:rsidR="00BA45B9" w:rsidRPr="00E97998" w:rsidRDefault="007E738D" w:rsidP="00BA45B9">
            <w:pPr>
              <w:jc w:val="center"/>
              <w:rPr>
                <w:rFonts w:cs="Arial"/>
                <w:szCs w:val="20"/>
              </w:rPr>
            </w:pP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59638B" w14:textId="77777777" w:rsidR="00BA45B9" w:rsidRPr="00E97998" w:rsidRDefault="007E738D" w:rsidP="00BA45B9">
            <w:pPr>
              <w:rPr>
                <w:rFonts w:cs="Arial"/>
                <w:szCs w:val="20"/>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4C9AC5" w14:textId="77777777" w:rsidR="00BA45B9" w:rsidRPr="00E97998" w:rsidRDefault="007E738D" w:rsidP="00BA45B9">
            <w:pPr>
              <w:rPr>
                <w:rFonts w:cs="Arial"/>
                <w:szCs w:val="20"/>
              </w:rPr>
            </w:pP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DA5826" w14:textId="77777777" w:rsidR="00BA45B9" w:rsidRPr="00E97998" w:rsidRDefault="008548A5" w:rsidP="00BA45B9">
            <w:pPr>
              <w:rPr>
                <w:rFonts w:cs="Arial"/>
                <w:szCs w:val="20"/>
              </w:rPr>
            </w:pPr>
            <w:r w:rsidRPr="00E97998">
              <w:rPr>
                <w:rFonts w:cs="Arial"/>
                <w:szCs w:val="20"/>
              </w:rPr>
              <w:t>Error_Cod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7488D1" w14:textId="77777777" w:rsidR="00BA45B9" w:rsidRPr="00E97998" w:rsidRDefault="008548A5" w:rsidP="00BA45B9">
            <w:pPr>
              <w:rPr>
                <w:rFonts w:cs="Arial"/>
                <w:szCs w:val="20"/>
                <w:highlight w:val="yellow"/>
              </w:rPr>
            </w:pPr>
            <w:r w:rsidRPr="00E97998">
              <w:rPr>
                <w:rFonts w:cs="Arial"/>
                <w:szCs w:val="20"/>
              </w:rPr>
              <w:t>0</w:t>
            </w:r>
            <w:r>
              <w:rPr>
                <w:rFonts w:cs="Arial"/>
                <w:szCs w:val="20"/>
              </w:rPr>
              <w:t>x0</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B179B1" w14:textId="77777777" w:rsidR="00BA45B9" w:rsidRPr="00E97998" w:rsidRDefault="008548A5" w:rsidP="00BA45B9">
            <w:pPr>
              <w:rPr>
                <w:rFonts w:cs="Arial"/>
                <w:szCs w:val="20"/>
                <w:highlight w:val="yellow"/>
              </w:rPr>
            </w:pPr>
            <w:r w:rsidRPr="00E97998">
              <w:rPr>
                <w:rFonts w:cs="Arial"/>
                <w:szCs w:val="20"/>
              </w:rPr>
              <w:t>Error/Failure</w:t>
            </w:r>
          </w:p>
        </w:tc>
      </w:tr>
      <w:tr w:rsidR="00BA45B9" w:rsidRPr="00282485" w14:paraId="4A41B10C" w14:textId="77777777" w:rsidTr="008A2437">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DD53CF" w14:textId="77777777" w:rsidR="00BA45B9" w:rsidRPr="00E97998" w:rsidRDefault="007E738D" w:rsidP="00BA45B9">
            <w:pPr>
              <w:jc w:val="center"/>
              <w:rPr>
                <w:rFonts w:cs="Arial"/>
                <w:szCs w:val="20"/>
              </w:rPr>
            </w:pPr>
          </w:p>
        </w:tc>
        <w:tc>
          <w:tcPr>
            <w:tcW w:w="235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E537DE" w14:textId="77777777" w:rsidR="00BA45B9" w:rsidRPr="00E97998" w:rsidRDefault="007E738D" w:rsidP="00BA45B9">
            <w:pPr>
              <w:rPr>
                <w:rFonts w:cs="Arial"/>
                <w:szCs w:val="20"/>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9D094F" w14:textId="77777777" w:rsidR="00BA45B9" w:rsidRPr="00E97998" w:rsidRDefault="007E738D" w:rsidP="00BA45B9">
            <w:pPr>
              <w:rPr>
                <w:rFonts w:cs="Arial"/>
                <w:szCs w:val="20"/>
              </w:rPr>
            </w:pPr>
          </w:p>
        </w:tc>
        <w:tc>
          <w:tcPr>
            <w:tcW w:w="16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7ABE04" w14:textId="77777777" w:rsidR="00BA45B9" w:rsidRPr="00E97998" w:rsidRDefault="008548A5" w:rsidP="00BA45B9">
            <w:pPr>
              <w:rPr>
                <w:rFonts w:cs="Arial"/>
                <w:szCs w:val="20"/>
              </w:rPr>
            </w:pPr>
            <w:r w:rsidRPr="00E97998">
              <w:rPr>
                <w:rFonts w:cs="Arial"/>
                <w:szCs w:val="20"/>
              </w:rPr>
              <w:t>Success_Cod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D880A2" w14:textId="77777777" w:rsidR="00BA45B9" w:rsidRPr="00E97998" w:rsidRDefault="008548A5" w:rsidP="00BA45B9">
            <w:pPr>
              <w:rPr>
                <w:rFonts w:cs="Arial"/>
                <w:szCs w:val="20"/>
              </w:rPr>
            </w:pPr>
            <w:r>
              <w:rPr>
                <w:rFonts w:cs="Arial"/>
                <w:szCs w:val="20"/>
              </w:rPr>
              <w:t>0x</w:t>
            </w:r>
            <w:r w:rsidRPr="00E97998">
              <w:rPr>
                <w:rFonts w:cs="Arial"/>
                <w:szCs w:val="20"/>
              </w:rPr>
              <w:t>1</w:t>
            </w:r>
          </w:p>
        </w:tc>
        <w:tc>
          <w:tcPr>
            <w:tcW w:w="369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CBB73E" w14:textId="77777777" w:rsidR="00BA45B9" w:rsidRPr="00E97998" w:rsidRDefault="008548A5" w:rsidP="00BA45B9">
            <w:pPr>
              <w:rPr>
                <w:rFonts w:cs="Arial"/>
                <w:szCs w:val="20"/>
              </w:rPr>
            </w:pPr>
            <w:r w:rsidRPr="00E97998">
              <w:rPr>
                <w:rFonts w:cs="Arial"/>
                <w:szCs w:val="20"/>
              </w:rPr>
              <w:t>Success</w:t>
            </w:r>
          </w:p>
        </w:tc>
      </w:tr>
    </w:tbl>
    <w:bookmarkEnd w:id="14"/>
    <w:p w14:paraId="5531E5EF" w14:textId="77777777" w:rsidR="00406F39" w:rsidRDefault="008548A5" w:rsidP="001E02A6">
      <w:pPr>
        <w:pStyle w:val="Heading4"/>
      </w:pPr>
      <w:r w:rsidRPr="00B9479B">
        <w:t>MD-REQ-179296/B-DataUsage_Rq</w:t>
      </w:r>
    </w:p>
    <w:p w14:paraId="764EF416" w14:textId="77777777" w:rsidR="00F73296" w:rsidRPr="00E40509" w:rsidRDefault="008548A5" w:rsidP="00F73296">
      <w:r w:rsidRPr="00E40509">
        <w:t xml:space="preserve">Message Type: </w:t>
      </w:r>
      <w:r>
        <w:t>Request</w:t>
      </w:r>
    </w:p>
    <w:p w14:paraId="4DF6F045" w14:textId="77777777" w:rsidR="00F73296" w:rsidRPr="00E40509" w:rsidRDefault="007E738D" w:rsidP="00F73296"/>
    <w:p w14:paraId="156C5FB6" w14:textId="77777777" w:rsidR="00BE695A" w:rsidRDefault="008548A5" w:rsidP="00BE695A">
      <w:r>
        <w:t>This signal is used for the WifiHotSpotOnBoardClient to request the current data usage variables from the WifiHotSpotServer, to request a refresh of this data from the WifiHotSpotOffBoardClient with an expected response, or to request a refresh of this data from the WifiHotSpotOffBoardClient without an expected response.</w:t>
      </w:r>
    </w:p>
    <w:p w14:paraId="79A07805" w14:textId="77777777" w:rsidR="00F73296" w:rsidRPr="00E40509" w:rsidRDefault="007E738D" w:rsidP="00F73296"/>
    <w:tbl>
      <w:tblPr>
        <w:tblW w:w="90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9"/>
        <w:gridCol w:w="2983"/>
        <w:gridCol w:w="900"/>
        <w:gridCol w:w="4230"/>
      </w:tblGrid>
      <w:tr w:rsidR="00F73296" w14:paraId="5CAD4CA2" w14:textId="77777777" w:rsidTr="00F164F6">
        <w:trPr>
          <w:jc w:val="center"/>
        </w:trPr>
        <w:tc>
          <w:tcPr>
            <w:tcW w:w="889" w:type="dxa"/>
          </w:tcPr>
          <w:p w14:paraId="1C294CC8" w14:textId="77777777" w:rsidR="00F73296" w:rsidRPr="00E40509" w:rsidRDefault="008548A5" w:rsidP="00BA31A2">
            <w:pPr>
              <w:rPr>
                <w:b/>
              </w:rPr>
            </w:pPr>
            <w:r w:rsidRPr="00E40509">
              <w:rPr>
                <w:b/>
              </w:rPr>
              <w:t>Name</w:t>
            </w:r>
          </w:p>
        </w:tc>
        <w:tc>
          <w:tcPr>
            <w:tcW w:w="2983" w:type="dxa"/>
          </w:tcPr>
          <w:p w14:paraId="77735CF6" w14:textId="77777777" w:rsidR="00F73296" w:rsidRPr="00E40509" w:rsidRDefault="008548A5" w:rsidP="00BA31A2">
            <w:pPr>
              <w:rPr>
                <w:b/>
              </w:rPr>
            </w:pPr>
            <w:r w:rsidRPr="00E40509">
              <w:rPr>
                <w:b/>
              </w:rPr>
              <w:t>Literals</w:t>
            </w:r>
          </w:p>
        </w:tc>
        <w:tc>
          <w:tcPr>
            <w:tcW w:w="900" w:type="dxa"/>
          </w:tcPr>
          <w:p w14:paraId="1FC22E13" w14:textId="77777777" w:rsidR="00F73296" w:rsidRPr="00E40509" w:rsidRDefault="008548A5" w:rsidP="00BA31A2">
            <w:pPr>
              <w:rPr>
                <w:b/>
              </w:rPr>
            </w:pPr>
            <w:r w:rsidRPr="00E40509">
              <w:rPr>
                <w:b/>
              </w:rPr>
              <w:t>Value</w:t>
            </w:r>
          </w:p>
        </w:tc>
        <w:tc>
          <w:tcPr>
            <w:tcW w:w="4230" w:type="dxa"/>
          </w:tcPr>
          <w:p w14:paraId="776E472C" w14:textId="77777777" w:rsidR="00F73296" w:rsidRPr="00E40509" w:rsidRDefault="008548A5" w:rsidP="00BA31A2">
            <w:pPr>
              <w:rPr>
                <w:b/>
              </w:rPr>
            </w:pPr>
            <w:r w:rsidRPr="00E40509">
              <w:rPr>
                <w:b/>
              </w:rPr>
              <w:t>Description</w:t>
            </w:r>
          </w:p>
        </w:tc>
      </w:tr>
      <w:tr w:rsidR="00BE695A" w14:paraId="62E9E01F" w14:textId="77777777" w:rsidTr="00F164F6">
        <w:trPr>
          <w:jc w:val="center"/>
        </w:trPr>
        <w:tc>
          <w:tcPr>
            <w:tcW w:w="889" w:type="dxa"/>
          </w:tcPr>
          <w:p w14:paraId="7F61C12F" w14:textId="77777777" w:rsidR="00BE695A" w:rsidRDefault="008548A5">
            <w:pPr>
              <w:spacing w:after="200" w:line="276" w:lineRule="auto"/>
              <w:rPr>
                <w:szCs w:val="22"/>
              </w:rPr>
            </w:pPr>
            <w:r>
              <w:t xml:space="preserve">Type </w:t>
            </w:r>
          </w:p>
        </w:tc>
        <w:tc>
          <w:tcPr>
            <w:tcW w:w="2983" w:type="dxa"/>
          </w:tcPr>
          <w:p w14:paraId="643D1C36" w14:textId="77777777" w:rsidR="00BE695A" w:rsidRDefault="008548A5">
            <w:pPr>
              <w:spacing w:after="200" w:line="276" w:lineRule="auto"/>
              <w:rPr>
                <w:szCs w:val="22"/>
              </w:rPr>
            </w:pPr>
            <w:r>
              <w:t>-</w:t>
            </w:r>
          </w:p>
        </w:tc>
        <w:tc>
          <w:tcPr>
            <w:tcW w:w="900" w:type="dxa"/>
          </w:tcPr>
          <w:p w14:paraId="17703270" w14:textId="77777777" w:rsidR="00BE695A" w:rsidRDefault="008548A5">
            <w:pPr>
              <w:spacing w:after="200" w:line="276" w:lineRule="auto"/>
              <w:rPr>
                <w:szCs w:val="22"/>
              </w:rPr>
            </w:pPr>
            <w:r>
              <w:t>-</w:t>
            </w:r>
          </w:p>
        </w:tc>
        <w:tc>
          <w:tcPr>
            <w:tcW w:w="4230" w:type="dxa"/>
          </w:tcPr>
          <w:p w14:paraId="464BBEF7" w14:textId="77777777" w:rsidR="00BE695A" w:rsidRDefault="008548A5">
            <w:pPr>
              <w:spacing w:after="200" w:line="276" w:lineRule="auto"/>
              <w:rPr>
                <w:szCs w:val="22"/>
              </w:rPr>
            </w:pPr>
            <w:r>
              <w:t>Data Usage request from center stack</w:t>
            </w:r>
          </w:p>
        </w:tc>
      </w:tr>
      <w:tr w:rsidR="00BE695A" w14:paraId="6FE49536" w14:textId="77777777" w:rsidTr="00F164F6">
        <w:trPr>
          <w:jc w:val="center"/>
        </w:trPr>
        <w:tc>
          <w:tcPr>
            <w:tcW w:w="889" w:type="dxa"/>
          </w:tcPr>
          <w:p w14:paraId="4147EFA9" w14:textId="77777777" w:rsidR="00BE695A" w:rsidRDefault="007E738D">
            <w:pPr>
              <w:spacing w:after="200" w:line="276" w:lineRule="auto"/>
              <w:rPr>
                <w:szCs w:val="22"/>
              </w:rPr>
            </w:pPr>
          </w:p>
        </w:tc>
        <w:tc>
          <w:tcPr>
            <w:tcW w:w="2983" w:type="dxa"/>
          </w:tcPr>
          <w:p w14:paraId="7FC1FD88" w14:textId="77777777" w:rsidR="00BE695A" w:rsidRDefault="008548A5">
            <w:pPr>
              <w:spacing w:after="200" w:line="276" w:lineRule="auto"/>
              <w:rPr>
                <w:szCs w:val="22"/>
              </w:rPr>
            </w:pPr>
            <w:r>
              <w:t>Null</w:t>
            </w:r>
          </w:p>
        </w:tc>
        <w:tc>
          <w:tcPr>
            <w:tcW w:w="900" w:type="dxa"/>
          </w:tcPr>
          <w:p w14:paraId="50285420" w14:textId="77777777" w:rsidR="00BE695A" w:rsidRDefault="008548A5">
            <w:pPr>
              <w:spacing w:after="200" w:line="276" w:lineRule="auto"/>
              <w:rPr>
                <w:szCs w:val="22"/>
              </w:rPr>
            </w:pPr>
            <w:r>
              <w:t>0x0</w:t>
            </w:r>
          </w:p>
        </w:tc>
        <w:tc>
          <w:tcPr>
            <w:tcW w:w="4230" w:type="dxa"/>
          </w:tcPr>
          <w:p w14:paraId="36302412" w14:textId="77777777" w:rsidR="00BE695A" w:rsidRDefault="007E738D">
            <w:pPr>
              <w:spacing w:after="200" w:line="276" w:lineRule="auto"/>
              <w:rPr>
                <w:szCs w:val="22"/>
              </w:rPr>
            </w:pPr>
          </w:p>
        </w:tc>
      </w:tr>
      <w:tr w:rsidR="00BE695A" w14:paraId="5C810A06" w14:textId="77777777" w:rsidTr="00F164F6">
        <w:trPr>
          <w:jc w:val="center"/>
        </w:trPr>
        <w:tc>
          <w:tcPr>
            <w:tcW w:w="889" w:type="dxa"/>
          </w:tcPr>
          <w:p w14:paraId="2F3D2E2E" w14:textId="77777777" w:rsidR="00BE695A" w:rsidRDefault="007E738D">
            <w:pPr>
              <w:spacing w:after="200" w:line="276" w:lineRule="auto"/>
              <w:rPr>
                <w:szCs w:val="22"/>
              </w:rPr>
            </w:pPr>
          </w:p>
        </w:tc>
        <w:tc>
          <w:tcPr>
            <w:tcW w:w="2983" w:type="dxa"/>
          </w:tcPr>
          <w:p w14:paraId="59217466" w14:textId="77777777" w:rsidR="00BE695A" w:rsidRDefault="008548A5">
            <w:pPr>
              <w:spacing w:after="200" w:line="276" w:lineRule="auto"/>
              <w:rPr>
                <w:szCs w:val="22"/>
              </w:rPr>
            </w:pPr>
            <w:r>
              <w:t>CurrentData</w:t>
            </w:r>
          </w:p>
        </w:tc>
        <w:tc>
          <w:tcPr>
            <w:tcW w:w="900" w:type="dxa"/>
          </w:tcPr>
          <w:p w14:paraId="737B5726" w14:textId="77777777" w:rsidR="00BE695A" w:rsidRDefault="008548A5">
            <w:pPr>
              <w:spacing w:after="200" w:line="276" w:lineRule="auto"/>
              <w:rPr>
                <w:szCs w:val="22"/>
              </w:rPr>
            </w:pPr>
            <w:r>
              <w:t>0x1</w:t>
            </w:r>
          </w:p>
        </w:tc>
        <w:tc>
          <w:tcPr>
            <w:tcW w:w="4230" w:type="dxa"/>
          </w:tcPr>
          <w:p w14:paraId="5DCB54CC" w14:textId="77777777" w:rsidR="00BE695A" w:rsidRDefault="007E738D">
            <w:pPr>
              <w:spacing w:after="200" w:line="276" w:lineRule="auto"/>
              <w:rPr>
                <w:szCs w:val="22"/>
              </w:rPr>
            </w:pPr>
          </w:p>
        </w:tc>
      </w:tr>
      <w:tr w:rsidR="00BE695A" w14:paraId="661D8069" w14:textId="77777777" w:rsidTr="00F164F6">
        <w:trPr>
          <w:jc w:val="center"/>
        </w:trPr>
        <w:tc>
          <w:tcPr>
            <w:tcW w:w="889" w:type="dxa"/>
          </w:tcPr>
          <w:p w14:paraId="5D6A61F1" w14:textId="77777777" w:rsidR="00BE695A" w:rsidRDefault="007E738D">
            <w:pPr>
              <w:spacing w:after="200" w:line="276" w:lineRule="auto"/>
              <w:rPr>
                <w:szCs w:val="22"/>
              </w:rPr>
            </w:pPr>
          </w:p>
        </w:tc>
        <w:tc>
          <w:tcPr>
            <w:tcW w:w="2983" w:type="dxa"/>
          </w:tcPr>
          <w:p w14:paraId="553C4B9E" w14:textId="77777777" w:rsidR="00BE695A" w:rsidRDefault="008548A5">
            <w:pPr>
              <w:spacing w:after="200" w:line="276" w:lineRule="auto"/>
              <w:rPr>
                <w:szCs w:val="22"/>
              </w:rPr>
            </w:pPr>
            <w:r>
              <w:t>RefreshData</w:t>
            </w:r>
          </w:p>
        </w:tc>
        <w:tc>
          <w:tcPr>
            <w:tcW w:w="900" w:type="dxa"/>
          </w:tcPr>
          <w:p w14:paraId="052DC9EA" w14:textId="77777777" w:rsidR="00BE695A" w:rsidRDefault="008548A5">
            <w:pPr>
              <w:spacing w:after="200" w:line="276" w:lineRule="auto"/>
              <w:rPr>
                <w:szCs w:val="22"/>
              </w:rPr>
            </w:pPr>
            <w:r>
              <w:t>0x2</w:t>
            </w:r>
          </w:p>
        </w:tc>
        <w:tc>
          <w:tcPr>
            <w:tcW w:w="4230" w:type="dxa"/>
          </w:tcPr>
          <w:p w14:paraId="48A7BD7F" w14:textId="77777777" w:rsidR="00BE695A" w:rsidRDefault="007E738D">
            <w:pPr>
              <w:spacing w:after="200" w:line="276" w:lineRule="auto"/>
              <w:rPr>
                <w:szCs w:val="22"/>
              </w:rPr>
            </w:pPr>
          </w:p>
        </w:tc>
      </w:tr>
      <w:tr w:rsidR="00F164F6" w14:paraId="285E5CA5" w14:textId="77777777" w:rsidTr="00F164F6">
        <w:trPr>
          <w:jc w:val="center"/>
        </w:trPr>
        <w:tc>
          <w:tcPr>
            <w:tcW w:w="889" w:type="dxa"/>
          </w:tcPr>
          <w:p w14:paraId="14D41CBB" w14:textId="77777777" w:rsidR="00F164F6" w:rsidRDefault="007E738D">
            <w:pPr>
              <w:spacing w:after="200" w:line="276" w:lineRule="auto"/>
              <w:rPr>
                <w:szCs w:val="22"/>
              </w:rPr>
            </w:pPr>
          </w:p>
        </w:tc>
        <w:tc>
          <w:tcPr>
            <w:tcW w:w="2983" w:type="dxa"/>
          </w:tcPr>
          <w:p w14:paraId="285EEA95" w14:textId="77777777" w:rsidR="00F164F6" w:rsidRDefault="008548A5">
            <w:pPr>
              <w:spacing w:after="200" w:line="276" w:lineRule="auto"/>
            </w:pPr>
            <w:r w:rsidRPr="00181337">
              <w:t>RefreshDataNoResponse</w:t>
            </w:r>
          </w:p>
        </w:tc>
        <w:tc>
          <w:tcPr>
            <w:tcW w:w="900" w:type="dxa"/>
          </w:tcPr>
          <w:p w14:paraId="5C5A15E4" w14:textId="77777777" w:rsidR="00F164F6" w:rsidRDefault="008548A5">
            <w:pPr>
              <w:spacing w:after="200" w:line="276" w:lineRule="auto"/>
            </w:pPr>
            <w:r>
              <w:t>0x3</w:t>
            </w:r>
          </w:p>
        </w:tc>
        <w:tc>
          <w:tcPr>
            <w:tcW w:w="4230" w:type="dxa"/>
          </w:tcPr>
          <w:p w14:paraId="0706BBC6" w14:textId="77777777" w:rsidR="00F164F6" w:rsidRDefault="007E738D">
            <w:pPr>
              <w:spacing w:after="200" w:line="276" w:lineRule="auto"/>
              <w:rPr>
                <w:szCs w:val="22"/>
              </w:rPr>
            </w:pPr>
          </w:p>
        </w:tc>
      </w:tr>
    </w:tbl>
    <w:p w14:paraId="4714E4E2" w14:textId="77777777" w:rsidR="00500605" w:rsidRDefault="007E738D" w:rsidP="00500605"/>
    <w:p w14:paraId="079D7BC3" w14:textId="77777777" w:rsidR="00406F39" w:rsidRDefault="008548A5" w:rsidP="001E02A6">
      <w:pPr>
        <w:pStyle w:val="Heading4"/>
      </w:pPr>
      <w:r w:rsidRPr="00B9479B">
        <w:t>MD-REQ-454780/A-DataUsageCommand</w:t>
      </w:r>
    </w:p>
    <w:p w14:paraId="3FA18A28" w14:textId="77777777" w:rsidR="00282485" w:rsidRPr="00282485" w:rsidRDefault="008548A5" w:rsidP="00D25A2E">
      <w:r w:rsidRPr="00282485">
        <w:t>Message Endpoint: SERVICES/REQUEST/TCU/WHSS/DATA_USAGE</w:t>
      </w:r>
    </w:p>
    <w:p w14:paraId="333E01B7" w14:textId="77777777" w:rsidR="00282485" w:rsidRPr="00282485" w:rsidRDefault="007E738D" w:rsidP="00D25A2E"/>
    <w:p w14:paraId="6CD49382" w14:textId="77777777" w:rsidR="00282485" w:rsidRPr="00282485" w:rsidRDefault="008548A5" w:rsidP="00D25A2E">
      <w:r w:rsidRPr="00282485">
        <w:t>This API is used for the WifiHotSpotOnBoardClient to request the current data usage variables from the WifiHotSpotServer, to request a refresh of this data from the WifiHotSpotOffBoardClient with an expected response, or to request a refresh of this data from the WifiHotSpotOffBoardClient without an expected response.</w:t>
      </w:r>
    </w:p>
    <w:p w14:paraId="322BCDC0" w14:textId="77777777" w:rsidR="00282485" w:rsidRDefault="007E738D" w:rsidP="00282485"/>
    <w:tbl>
      <w:tblPr>
        <w:tblW w:w="10075" w:type="dxa"/>
        <w:jc w:val="center"/>
        <w:tblLayout w:type="fixed"/>
        <w:tblCellMar>
          <w:left w:w="10" w:type="dxa"/>
          <w:right w:w="10" w:type="dxa"/>
        </w:tblCellMar>
        <w:tblLook w:val="0000" w:firstRow="0" w:lastRow="0" w:firstColumn="0" w:lastColumn="0" w:noHBand="0" w:noVBand="0"/>
      </w:tblPr>
      <w:tblGrid>
        <w:gridCol w:w="625"/>
        <w:gridCol w:w="900"/>
        <w:gridCol w:w="900"/>
        <w:gridCol w:w="810"/>
        <w:gridCol w:w="2610"/>
        <w:gridCol w:w="1260"/>
        <w:gridCol w:w="2970"/>
      </w:tblGrid>
      <w:tr w:rsidR="00754B0E" w:rsidRPr="00282485" w14:paraId="529F414A" w14:textId="77777777" w:rsidTr="00E62CC1">
        <w:trPr>
          <w:trHeight w:val="70"/>
          <w:jc w:val="center"/>
        </w:trPr>
        <w:tc>
          <w:tcPr>
            <w:tcW w:w="1007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5810B67" w14:textId="77777777" w:rsidR="00754B0E" w:rsidRPr="00282485" w:rsidRDefault="007E738D" w:rsidP="00E62CC1">
            <w:pPr>
              <w:spacing w:line="251" w:lineRule="auto"/>
              <w:rPr>
                <w:sz w:val="8"/>
              </w:rPr>
            </w:pPr>
          </w:p>
        </w:tc>
      </w:tr>
      <w:tr w:rsidR="00754B0E" w:rsidRPr="00282485" w14:paraId="576A1208" w14:textId="77777777" w:rsidTr="00E62CC1">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889AD" w14:textId="77777777" w:rsidR="00754B0E" w:rsidRPr="00282485" w:rsidRDefault="008548A5" w:rsidP="00E62CC1">
            <w:pPr>
              <w:spacing w:line="251" w:lineRule="auto"/>
            </w:pPr>
            <w:r w:rsidRPr="00282485">
              <w:rPr>
                <w:b/>
              </w:rPr>
              <w:t>Method Type</w:t>
            </w:r>
          </w:p>
        </w:tc>
        <w:tc>
          <w:tcPr>
            <w:tcW w:w="855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0E68ADC" w14:textId="77777777" w:rsidR="00754B0E" w:rsidRPr="00282485" w:rsidRDefault="008548A5" w:rsidP="00E62CC1">
            <w:pPr>
              <w:spacing w:line="251" w:lineRule="auto"/>
            </w:pPr>
            <w:r w:rsidRPr="00282485">
              <w:rPr>
                <w:rFonts w:cs="Arial"/>
              </w:rPr>
              <w:t>One-Shot A-SYNC</w:t>
            </w:r>
          </w:p>
        </w:tc>
      </w:tr>
      <w:tr w:rsidR="00754B0E" w:rsidRPr="00282485" w14:paraId="021D5239" w14:textId="77777777" w:rsidTr="00E62CC1">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429D57" w14:textId="77777777" w:rsidR="00754B0E" w:rsidRPr="00282485" w:rsidRDefault="008548A5" w:rsidP="00E62CC1">
            <w:pPr>
              <w:spacing w:line="251" w:lineRule="auto"/>
            </w:pPr>
            <w:r w:rsidRPr="00282485">
              <w:rPr>
                <w:b/>
              </w:rPr>
              <w:t>QoS Level</w:t>
            </w:r>
          </w:p>
        </w:tc>
        <w:tc>
          <w:tcPr>
            <w:tcW w:w="855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59AE3AD" w14:textId="77777777" w:rsidR="00754B0E" w:rsidRPr="00282485" w:rsidRDefault="008548A5" w:rsidP="00E62CC1">
            <w:pPr>
              <w:spacing w:line="251" w:lineRule="auto"/>
            </w:pPr>
            <w:r w:rsidRPr="00282485">
              <w:t>0</w:t>
            </w:r>
          </w:p>
        </w:tc>
      </w:tr>
      <w:tr w:rsidR="00754B0E" w:rsidRPr="00282485" w14:paraId="58AEDE99" w14:textId="77777777" w:rsidTr="00E62CC1">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E7F72D" w14:textId="77777777" w:rsidR="00754B0E" w:rsidRPr="00282485" w:rsidRDefault="008548A5" w:rsidP="00E62CC1">
            <w:pPr>
              <w:spacing w:line="251" w:lineRule="auto"/>
            </w:pPr>
            <w:r w:rsidRPr="00282485">
              <w:rPr>
                <w:b/>
              </w:rPr>
              <w:t>Retained</w:t>
            </w:r>
          </w:p>
        </w:tc>
        <w:tc>
          <w:tcPr>
            <w:tcW w:w="855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302421C" w14:textId="77777777" w:rsidR="00754B0E" w:rsidRPr="00282485" w:rsidRDefault="008548A5" w:rsidP="00E62CC1">
            <w:pPr>
              <w:spacing w:line="251" w:lineRule="auto"/>
            </w:pPr>
            <w:r w:rsidRPr="00282485">
              <w:t>No</w:t>
            </w:r>
          </w:p>
        </w:tc>
      </w:tr>
      <w:tr w:rsidR="00754B0E" w:rsidRPr="00282485" w14:paraId="253FE9BE" w14:textId="77777777" w:rsidTr="00E62CC1">
        <w:trPr>
          <w:trHeight w:val="70"/>
          <w:jc w:val="center"/>
        </w:trPr>
        <w:tc>
          <w:tcPr>
            <w:tcW w:w="10075"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79E76C9" w14:textId="77777777" w:rsidR="00754B0E" w:rsidRPr="00282485" w:rsidRDefault="007E738D" w:rsidP="00E62CC1">
            <w:pPr>
              <w:spacing w:line="251" w:lineRule="auto"/>
              <w:rPr>
                <w:sz w:val="8"/>
              </w:rPr>
            </w:pPr>
          </w:p>
        </w:tc>
      </w:tr>
      <w:tr w:rsidR="00282485" w:rsidRPr="00282485" w14:paraId="28E8EA1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1FF6E702" w14:textId="77777777" w:rsidR="00282485" w:rsidRPr="00282485" w:rsidRDefault="008548A5" w:rsidP="00282485">
            <w:pPr>
              <w:jc w:val="center"/>
              <w:rPr>
                <w:b/>
              </w:rPr>
            </w:pPr>
            <w:r w:rsidRPr="00282485">
              <w:rPr>
                <w:b/>
              </w:rPr>
              <w:t>R/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E08E80E" w14:textId="77777777" w:rsidR="00282485" w:rsidRPr="00282485" w:rsidRDefault="008548A5" w:rsidP="00282485">
            <w:pPr>
              <w:rPr>
                <w:b/>
              </w:rPr>
            </w:pPr>
            <w:r w:rsidRPr="00282485">
              <w:rPr>
                <w:b/>
              </w:rPr>
              <w:t>Name</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16BB40FF" w14:textId="77777777" w:rsidR="00282485" w:rsidRPr="00282485" w:rsidRDefault="008548A5" w:rsidP="00282485">
            <w:pPr>
              <w:rPr>
                <w:b/>
              </w:rPr>
            </w:pPr>
            <w:r w:rsidRPr="00282485">
              <w:rPr>
                <w:b/>
              </w:rPr>
              <w:t>Type</w:t>
            </w:r>
          </w:p>
        </w:tc>
        <w:tc>
          <w:tcPr>
            <w:tcW w:w="26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8B93D4C" w14:textId="77777777" w:rsidR="00282485" w:rsidRPr="00282485" w:rsidRDefault="008548A5" w:rsidP="00282485">
            <w:pPr>
              <w:rPr>
                <w:b/>
              </w:rPr>
            </w:pPr>
            <w:r w:rsidRPr="00282485">
              <w:rPr>
                <w:b/>
              </w:rPr>
              <w:t>Literals</w:t>
            </w:r>
          </w:p>
        </w:tc>
        <w:tc>
          <w:tcPr>
            <w:tcW w:w="12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5714B19" w14:textId="77777777" w:rsidR="00282485" w:rsidRPr="00282485" w:rsidRDefault="008548A5" w:rsidP="00282485">
            <w:pPr>
              <w:rPr>
                <w:b/>
              </w:rPr>
            </w:pPr>
            <w:r w:rsidRPr="00282485">
              <w:rPr>
                <w:b/>
              </w:rPr>
              <w:t>Value</w:t>
            </w:r>
          </w:p>
        </w:tc>
        <w:tc>
          <w:tcPr>
            <w:tcW w:w="29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65AEAA7" w14:textId="77777777" w:rsidR="00282485" w:rsidRPr="00282485" w:rsidRDefault="008548A5" w:rsidP="00282485">
            <w:pPr>
              <w:rPr>
                <w:b/>
              </w:rPr>
            </w:pPr>
            <w:r w:rsidRPr="00282485">
              <w:rPr>
                <w:b/>
              </w:rPr>
              <w:t>Description</w:t>
            </w:r>
          </w:p>
        </w:tc>
      </w:tr>
      <w:tr w:rsidR="00282485" w:rsidRPr="00282485" w14:paraId="6EAE25E6" w14:textId="77777777" w:rsidTr="00E62CC1">
        <w:tblPrEx>
          <w:tblLook w:val="04A0" w:firstRow="1" w:lastRow="0" w:firstColumn="1" w:lastColumn="0" w:noHBand="0" w:noVBand="1"/>
        </w:tblPrEx>
        <w:trPr>
          <w:jc w:val="center"/>
        </w:trPr>
        <w:tc>
          <w:tcPr>
            <w:tcW w:w="1007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68B9D7" w14:textId="77777777" w:rsidR="00282485" w:rsidRPr="00282485" w:rsidRDefault="008548A5" w:rsidP="00282485">
            <w:pPr>
              <w:rPr>
                <w:b/>
              </w:rPr>
            </w:pPr>
            <w:r w:rsidRPr="00282485">
              <w:rPr>
                <w:b/>
              </w:rPr>
              <w:t>Request</w:t>
            </w:r>
          </w:p>
        </w:tc>
      </w:tr>
      <w:tr w:rsidR="00282485" w:rsidRPr="00282485" w14:paraId="6B860D1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F0DC9F"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4C812D" w14:textId="77777777" w:rsidR="00282485" w:rsidRPr="00282485" w:rsidRDefault="008548A5" w:rsidP="00282485">
            <w:r w:rsidRPr="00282485">
              <w:t xml:space="preserve">Type </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0464C7"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B006F" w14:textId="77777777" w:rsidR="00282485" w:rsidRPr="00282485" w:rsidRDefault="008548A5" w:rsidP="00282485">
            <w:pPr>
              <w:suppressAutoHyphens/>
              <w:autoSpaceDN w:val="0"/>
              <w:textAlignment w:val="baseline"/>
            </w:pPr>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C6982" w14:textId="77777777" w:rsidR="00282485" w:rsidRPr="00282485" w:rsidRDefault="008548A5" w:rsidP="00282485">
            <w:pPr>
              <w:tabs>
                <w:tab w:val="left" w:pos="651"/>
              </w:tabs>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186922" w14:textId="77777777" w:rsidR="00282485" w:rsidRPr="00282485" w:rsidRDefault="008548A5" w:rsidP="00282485">
            <w:r w:rsidRPr="00282485">
              <w:t>Data Usage request from center stack</w:t>
            </w:r>
          </w:p>
        </w:tc>
      </w:tr>
      <w:tr w:rsidR="00D40FF6" w:rsidRPr="00282485" w14:paraId="31BA45CA"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B075EF" w14:textId="77777777" w:rsidR="00D40FF6" w:rsidRPr="00282485" w:rsidRDefault="007E738D" w:rsidP="00D40FF6">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A9182E" w14:textId="77777777" w:rsidR="00D40FF6" w:rsidRPr="00282485" w:rsidRDefault="007E738D" w:rsidP="00D40FF6"/>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8C0E" w14:textId="77777777" w:rsidR="00D40FF6" w:rsidRPr="00282485" w:rsidRDefault="007E738D" w:rsidP="00D40FF6"/>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36CBC7" w14:textId="77777777" w:rsidR="00D40FF6" w:rsidRPr="00282485" w:rsidRDefault="008548A5" w:rsidP="00D40FF6">
            <w:pPr>
              <w:tabs>
                <w:tab w:val="left" w:pos="978"/>
              </w:tabs>
            </w:pPr>
            <w:r w:rsidRPr="00282485">
              <w:t>Null</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347133" w14:textId="77777777" w:rsidR="00D40FF6" w:rsidRPr="00282485" w:rsidRDefault="008548A5" w:rsidP="00D40FF6">
            <w:r w:rsidRPr="00282485">
              <w:t>0x0</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E79E8C" w14:textId="77777777" w:rsidR="00D40FF6" w:rsidRPr="00282485" w:rsidRDefault="007E738D" w:rsidP="00D40FF6"/>
        </w:tc>
      </w:tr>
      <w:tr w:rsidR="00D40FF6" w:rsidRPr="00282485" w14:paraId="3E2D7D78"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4238F" w14:textId="77777777" w:rsidR="00D40FF6" w:rsidRPr="00282485" w:rsidRDefault="007E738D" w:rsidP="00D40FF6">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5023C" w14:textId="77777777" w:rsidR="00D40FF6" w:rsidRPr="00282485" w:rsidRDefault="007E738D" w:rsidP="00D40FF6"/>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53971A" w14:textId="77777777" w:rsidR="00D40FF6" w:rsidRPr="00282485" w:rsidRDefault="007E738D" w:rsidP="00D40FF6"/>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8C271" w14:textId="77777777" w:rsidR="00D40FF6" w:rsidRPr="00282485" w:rsidRDefault="008548A5" w:rsidP="00D40FF6">
            <w:r w:rsidRPr="00282485">
              <w:t>CurrentDa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86EF2" w14:textId="77777777" w:rsidR="00D40FF6" w:rsidRPr="00282485" w:rsidRDefault="008548A5" w:rsidP="00D40FF6">
            <w:r w:rsidRPr="00282485">
              <w:t>0x1</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52A89" w14:textId="77777777" w:rsidR="00D40FF6" w:rsidRPr="00282485" w:rsidRDefault="007E738D" w:rsidP="00D40FF6"/>
        </w:tc>
      </w:tr>
      <w:tr w:rsidR="00D40FF6" w:rsidRPr="00282485" w14:paraId="1503CB3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34B2B" w14:textId="77777777" w:rsidR="00D40FF6" w:rsidRPr="00282485" w:rsidRDefault="007E738D" w:rsidP="00D40FF6">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D7A403" w14:textId="77777777" w:rsidR="00D40FF6" w:rsidRPr="00282485" w:rsidRDefault="007E738D" w:rsidP="00D40FF6"/>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BBD670" w14:textId="77777777" w:rsidR="00D40FF6" w:rsidRPr="00282485" w:rsidRDefault="007E738D" w:rsidP="00D40FF6"/>
        </w:tc>
        <w:tc>
          <w:tcPr>
            <w:tcW w:w="26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E6E3C" w14:textId="77777777" w:rsidR="00D40FF6" w:rsidRPr="00282485" w:rsidRDefault="008548A5" w:rsidP="00D40FF6">
            <w:r w:rsidRPr="00282485">
              <w:t>RefreshDa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7F50C" w14:textId="77777777" w:rsidR="00D40FF6" w:rsidRPr="00282485" w:rsidRDefault="008548A5" w:rsidP="00D40FF6">
            <w:r w:rsidRPr="00282485">
              <w:t>0x2</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00B3EF" w14:textId="77777777" w:rsidR="00D40FF6" w:rsidRPr="00282485" w:rsidRDefault="007E738D" w:rsidP="00D40FF6"/>
        </w:tc>
      </w:tr>
      <w:tr w:rsidR="00D40FF6" w:rsidRPr="00282485" w14:paraId="41F28D2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97CC54" w14:textId="77777777" w:rsidR="00D40FF6" w:rsidRPr="00282485" w:rsidRDefault="007E738D" w:rsidP="00D40FF6">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869A11" w14:textId="77777777" w:rsidR="00D40FF6" w:rsidRPr="00282485" w:rsidRDefault="007E738D" w:rsidP="00D40FF6"/>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D15910" w14:textId="77777777" w:rsidR="00D40FF6" w:rsidRPr="00282485" w:rsidRDefault="007E738D" w:rsidP="00D40FF6"/>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52A151" w14:textId="77777777" w:rsidR="00D40FF6" w:rsidRPr="00282485" w:rsidRDefault="008548A5" w:rsidP="00D40FF6">
            <w:r w:rsidRPr="00282485">
              <w:t>RefreshDataNoRespons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03667B" w14:textId="77777777" w:rsidR="00D40FF6" w:rsidRPr="00282485" w:rsidRDefault="008548A5" w:rsidP="00D40FF6">
            <w:r w:rsidRPr="00282485">
              <w:t>0x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7F7684" w14:textId="77777777" w:rsidR="00D40FF6" w:rsidRPr="00282485" w:rsidRDefault="007E738D" w:rsidP="00D40FF6"/>
        </w:tc>
      </w:tr>
      <w:tr w:rsidR="00282485" w:rsidRPr="00282485" w14:paraId="220142AC" w14:textId="77777777" w:rsidTr="00E62CC1">
        <w:tblPrEx>
          <w:tblLook w:val="04A0" w:firstRow="1" w:lastRow="0" w:firstColumn="1" w:lastColumn="0" w:noHBand="0" w:noVBand="1"/>
        </w:tblPrEx>
        <w:trPr>
          <w:jc w:val="center"/>
        </w:trPr>
        <w:tc>
          <w:tcPr>
            <w:tcW w:w="10075"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11D097A" w14:textId="77777777" w:rsidR="00282485" w:rsidRPr="00282485" w:rsidRDefault="008548A5" w:rsidP="00282485">
            <w:r w:rsidRPr="00282485">
              <w:rPr>
                <w:b/>
              </w:rPr>
              <w:t>Response</w:t>
            </w:r>
          </w:p>
        </w:tc>
      </w:tr>
      <w:tr w:rsidR="00282485" w:rsidRPr="00282485" w14:paraId="6D91553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67808D" w14:textId="77777777" w:rsidR="00282485" w:rsidRPr="00282485" w:rsidRDefault="008548A5" w:rsidP="00282485">
            <w:pPr>
              <w:jc w:val="center"/>
            </w:pPr>
            <w:r w:rsidRPr="00282485">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BB6051" w14:textId="77777777" w:rsidR="00282485" w:rsidRPr="00282485" w:rsidRDefault="008548A5" w:rsidP="00282485">
            <w:r w:rsidRPr="00282485">
              <w:t>CE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6AB4A7"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A15179"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BF4A87"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9AE007" w14:textId="77777777" w:rsidR="00282485" w:rsidRPr="00282485" w:rsidRDefault="008548A5" w:rsidP="00282485">
            <w:r w:rsidRPr="00282485">
              <w:t>Command execution status</w:t>
            </w:r>
          </w:p>
        </w:tc>
      </w:tr>
      <w:tr w:rsidR="00282485" w:rsidRPr="00282485" w14:paraId="2353C79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7F15A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6F102B"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CC33BD"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E9A5A3" w14:textId="77777777" w:rsidR="00282485" w:rsidRPr="00282485" w:rsidRDefault="008548A5" w:rsidP="00282485">
            <w:r w:rsidRPr="00282485">
              <w:t>Fail</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843F19" w14:textId="77777777" w:rsidR="00282485" w:rsidRPr="00282485" w:rsidRDefault="008548A5" w:rsidP="00282485">
            <w:r w:rsidRPr="00282485">
              <w:t>0</w:t>
            </w:r>
            <w:r>
              <w:t>x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75769A" w14:textId="77777777" w:rsidR="00282485" w:rsidRPr="00282485" w:rsidRDefault="008548A5" w:rsidP="00282485">
            <w:r w:rsidRPr="00282485">
              <w:t>Error_Code</w:t>
            </w:r>
          </w:p>
        </w:tc>
      </w:tr>
      <w:tr w:rsidR="00282485" w:rsidRPr="00282485" w14:paraId="45CAD7F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1CB6EF"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A2C8D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FEB32C"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2C7021" w14:textId="77777777" w:rsidR="00282485" w:rsidRPr="00282485" w:rsidRDefault="008548A5" w:rsidP="00282485">
            <w:r w:rsidRPr="00282485">
              <w:t>Success</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D69753" w14:textId="77777777" w:rsidR="00282485" w:rsidRPr="00282485"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783660" w14:textId="77777777" w:rsidR="00282485" w:rsidRPr="00282485" w:rsidRDefault="008548A5" w:rsidP="00282485">
            <w:r w:rsidRPr="00282485">
              <w:t>Success_Code</w:t>
            </w:r>
          </w:p>
        </w:tc>
      </w:tr>
      <w:tr w:rsidR="00282485" w:rsidRPr="00282485" w14:paraId="7E4E9942"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CB14F1"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EF139B"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CFE1AD"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115E73" w14:textId="77777777" w:rsidR="00282485" w:rsidRPr="00282485" w:rsidRDefault="008548A5" w:rsidP="00282485">
            <w:r w:rsidRPr="00282485">
              <w:t>Wai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B6128E3" w14:textId="77777777" w:rsidR="00282485" w:rsidRPr="00282485"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796A4E66" w14:textId="77777777" w:rsidR="00282485" w:rsidRPr="00282485" w:rsidRDefault="008548A5" w:rsidP="00282485">
            <w:r w:rsidRPr="00282485">
              <w:t xml:space="preserve">Immediate wait </w:t>
            </w:r>
          </w:p>
        </w:tc>
      </w:tr>
      <w:tr w:rsidR="00282485" w:rsidRPr="00282485" w14:paraId="6966DED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5A8312" w14:textId="77777777" w:rsidR="00282485" w:rsidRPr="00282485" w:rsidRDefault="008548A5" w:rsidP="00282485">
            <w:pPr>
              <w:jc w:val="center"/>
            </w:pPr>
            <w:r w:rsidRPr="00282485">
              <w:t>O</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631A63" w14:textId="77777777" w:rsidR="00282485" w:rsidRPr="00282485" w:rsidRDefault="008548A5" w:rsidP="00282485">
            <w:r w:rsidRPr="00282485">
              <w:t>TimeStamp</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F8216D" w14:textId="77777777" w:rsidR="00282485" w:rsidRPr="00282485" w:rsidDel="00746506" w:rsidRDefault="008548A5" w:rsidP="00282485">
            <w:r w:rsidRPr="00282485">
              <w:t>Long</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274E27" w14:textId="77777777" w:rsidR="00282485" w:rsidRPr="00282485" w:rsidDel="00746506"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EE1C3C" w14:textId="77777777" w:rsidR="00282485" w:rsidRPr="00282485" w:rsidDel="00746506"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BE238F" w14:textId="77777777" w:rsidR="00282485" w:rsidRPr="00282485" w:rsidRDefault="008548A5" w:rsidP="00282485">
            <w:r w:rsidRPr="00282485">
              <w:t>The time stamp is FFF then the time stamp is invalid.</w:t>
            </w:r>
          </w:p>
        </w:tc>
      </w:tr>
      <w:tr w:rsidR="00282485" w:rsidRPr="00282485" w14:paraId="1E6F0B9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80D426"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57860E" w14:textId="77777777" w:rsidR="00D40FF6" w:rsidRDefault="008548A5" w:rsidP="00282485">
            <w:r w:rsidRPr="00282485">
              <w:t>Expiry/</w:t>
            </w:r>
          </w:p>
          <w:p w14:paraId="57BE8F2A" w14:textId="77777777" w:rsidR="00282485" w:rsidRPr="00282485" w:rsidRDefault="008548A5" w:rsidP="00282485">
            <w:r w:rsidRPr="00282485">
              <w:t>RenewalDat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87346B" w14:textId="77777777" w:rsidR="00282485" w:rsidRPr="00282485" w:rsidDel="00746506" w:rsidRDefault="008548A5" w:rsidP="00282485">
            <w:r w:rsidRPr="00282485" w:rsidDel="00746506">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F2D7DF" w14:textId="77777777" w:rsidR="00282485" w:rsidRPr="00282485" w:rsidDel="00746506" w:rsidRDefault="008548A5" w:rsidP="00282485">
            <w:r w:rsidRPr="00282485" w:rsidDel="00746506">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50482D" w14:textId="77777777" w:rsidR="00282485" w:rsidRPr="00282485" w:rsidDel="00746506" w:rsidRDefault="008548A5" w:rsidP="00282485">
            <w:r w:rsidRPr="00282485" w:rsidDel="00746506">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EDA8BD" w14:textId="77777777" w:rsidR="00282485" w:rsidRPr="00282485" w:rsidRDefault="008548A5" w:rsidP="00282485">
            <w:r w:rsidRPr="00282485">
              <w:t>DataUsage</w:t>
            </w:r>
          </w:p>
        </w:tc>
      </w:tr>
      <w:tr w:rsidR="00282485" w:rsidRPr="00282485" w14:paraId="52D42BF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1C6AC9"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396D1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1A3365"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3253B9" w14:textId="77777777" w:rsidR="00282485" w:rsidRPr="00282485" w:rsidDel="00746506"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C2DC96" w14:textId="77777777" w:rsidR="00282485" w:rsidRPr="00282485" w:rsidDel="00746506" w:rsidRDefault="008548A5" w:rsidP="00282485">
            <w:r w:rsidRPr="00282485">
              <w:t>0</w:t>
            </w:r>
            <w:r>
              <w:t>x</w:t>
            </w:r>
            <w:r w:rsidRPr="00282485">
              <w:t>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955469" w14:textId="77777777" w:rsidR="00282485" w:rsidRPr="00282485" w:rsidRDefault="008548A5" w:rsidP="00282485">
            <w:r w:rsidRPr="00282485">
              <w:t>The text used to differentiate between an Expiry and Renewal Date</w:t>
            </w:r>
          </w:p>
        </w:tc>
      </w:tr>
      <w:tr w:rsidR="00282485" w:rsidRPr="00282485" w14:paraId="40539A8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A78B2F"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93457F"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DDCE2F"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3BD1FE" w14:textId="77777777" w:rsidR="00282485" w:rsidRPr="00282485" w:rsidDel="00746506" w:rsidRDefault="008548A5" w:rsidP="00282485">
            <w:r w:rsidRPr="00282485">
              <w:t>ExpiryDat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F3CCEC" w14:textId="77777777" w:rsidR="00282485" w:rsidRPr="00282485" w:rsidDel="00746506"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0956CC" w14:textId="77777777" w:rsidR="00282485" w:rsidRPr="00282485" w:rsidRDefault="008548A5" w:rsidP="00282485">
            <w:r w:rsidRPr="00282485">
              <w:t>-</w:t>
            </w:r>
          </w:p>
        </w:tc>
      </w:tr>
      <w:tr w:rsidR="00282485" w:rsidRPr="00282485" w14:paraId="7021F52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5B7B97"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A12E3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75DB94"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758511" w14:textId="77777777" w:rsidR="00282485" w:rsidRPr="00282485" w:rsidDel="00746506" w:rsidRDefault="008548A5" w:rsidP="00282485">
            <w:r w:rsidRPr="00282485">
              <w:t>RenewalDat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7EE83E" w14:textId="77777777" w:rsidR="00282485" w:rsidRPr="00282485" w:rsidDel="00746506"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A07128" w14:textId="77777777" w:rsidR="00282485" w:rsidRPr="00282485" w:rsidRDefault="008548A5" w:rsidP="00282485">
            <w:r w:rsidRPr="00282485">
              <w:t>-</w:t>
            </w:r>
          </w:p>
        </w:tc>
      </w:tr>
      <w:tr w:rsidR="00282485" w:rsidRPr="00282485" w14:paraId="381E287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C7C3E5" w14:textId="77777777" w:rsidR="00282485" w:rsidRPr="00282485" w:rsidRDefault="008548A5" w:rsidP="00282485">
            <w:pPr>
              <w:jc w:val="center"/>
            </w:pPr>
            <w:r w:rsidRPr="00282485">
              <w:lastRenderedPageBreak/>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B30E78" w14:textId="77777777" w:rsidR="00D40FF6" w:rsidRDefault="008548A5" w:rsidP="00282485">
            <w:r w:rsidRPr="00282485">
              <w:t>Expiry/</w:t>
            </w:r>
          </w:p>
          <w:p w14:paraId="3B3EE91C" w14:textId="77777777" w:rsidR="00282485" w:rsidRPr="00282485" w:rsidRDefault="008548A5" w:rsidP="00282485">
            <w:r w:rsidRPr="00282485">
              <w:t>RenewalMonth</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81B701" w14:textId="77777777" w:rsidR="00282485" w:rsidRPr="00282485" w:rsidDel="00746506"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56876A"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95D6A3"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57D8A0" w14:textId="77777777" w:rsidR="00282485" w:rsidRPr="00282485" w:rsidRDefault="008548A5" w:rsidP="00282485">
            <w:r w:rsidRPr="00282485">
              <w:t>Month of the next Expiry/Renewal Date</w:t>
            </w:r>
          </w:p>
        </w:tc>
      </w:tr>
      <w:tr w:rsidR="00282485" w:rsidRPr="00282485" w14:paraId="135744A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029D3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55B8BF"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9D3DBE"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56915F"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1399D6" w14:textId="77777777" w:rsidR="00282485" w:rsidRPr="00282485" w:rsidRDefault="008548A5" w:rsidP="00282485">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01AD05" w14:textId="77777777" w:rsidR="00282485" w:rsidRPr="00282485" w:rsidRDefault="007E738D" w:rsidP="00282485"/>
        </w:tc>
      </w:tr>
      <w:tr w:rsidR="00282485" w:rsidRPr="00282485" w14:paraId="15C4B8DA"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F1781D"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99A1E9"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E55C61"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15F571" w14:textId="77777777" w:rsidR="00282485" w:rsidRPr="00282485" w:rsidRDefault="008548A5" w:rsidP="00282485">
            <w:r w:rsidRPr="00282485">
              <w:t>Januar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75C1CC" w14:textId="77777777" w:rsidR="00282485" w:rsidRPr="00282485" w:rsidRDefault="008548A5" w:rsidP="00282485">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988F78" w14:textId="77777777" w:rsidR="00282485" w:rsidRPr="00282485" w:rsidRDefault="007E738D" w:rsidP="00282485"/>
        </w:tc>
      </w:tr>
      <w:tr w:rsidR="00282485" w:rsidRPr="00282485" w14:paraId="5EB25F8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F436E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EAD5C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17B39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519D91" w14:textId="77777777" w:rsidR="00282485" w:rsidRPr="00282485" w:rsidRDefault="008548A5" w:rsidP="00282485">
            <w:r w:rsidRPr="00282485">
              <w:t>Februar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16AB3B" w14:textId="77777777" w:rsidR="00282485" w:rsidRPr="00282485" w:rsidRDefault="008548A5" w:rsidP="00282485">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B3AAF5" w14:textId="77777777" w:rsidR="00282485" w:rsidRPr="00282485" w:rsidRDefault="007E738D" w:rsidP="00282485"/>
        </w:tc>
      </w:tr>
      <w:tr w:rsidR="00282485" w:rsidRPr="00282485" w14:paraId="44BC77D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06C448"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A4F7FE"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CA8C3D"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72C625" w14:textId="77777777" w:rsidR="00282485" w:rsidRPr="00282485" w:rsidRDefault="008548A5" w:rsidP="00282485">
            <w:r w:rsidRPr="00282485">
              <w:t>March</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2845F1" w14:textId="77777777" w:rsidR="00282485" w:rsidRPr="00282485" w:rsidRDefault="008548A5" w:rsidP="00282485">
            <w:r w:rsidRPr="00282485">
              <w:t>0x0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1019D9" w14:textId="77777777" w:rsidR="00282485" w:rsidRPr="00282485" w:rsidRDefault="007E738D" w:rsidP="00282485"/>
        </w:tc>
      </w:tr>
      <w:tr w:rsidR="00282485" w:rsidRPr="00282485" w14:paraId="728B51F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4F57E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EC84CC"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AF6951"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680EC8" w14:textId="77777777" w:rsidR="00282485" w:rsidRPr="00282485" w:rsidRDefault="008548A5" w:rsidP="00282485">
            <w:r w:rsidRPr="00282485">
              <w:t>April</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0BFE01" w14:textId="77777777" w:rsidR="00282485" w:rsidRPr="00282485" w:rsidRDefault="008548A5" w:rsidP="00282485">
            <w:r w:rsidRPr="00282485">
              <w:t>0x04</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1C1CD8" w14:textId="77777777" w:rsidR="00282485" w:rsidRPr="00282485" w:rsidRDefault="007E738D" w:rsidP="00282485"/>
        </w:tc>
      </w:tr>
      <w:tr w:rsidR="00282485" w:rsidRPr="00282485" w14:paraId="04398DA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D3BC0E"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E24AC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5B0756"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3548AE" w14:textId="77777777" w:rsidR="00282485" w:rsidRPr="00282485" w:rsidRDefault="008548A5" w:rsidP="00282485">
            <w:r w:rsidRPr="00282485">
              <w:t>Ma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321E44" w14:textId="77777777" w:rsidR="00282485" w:rsidRPr="00282485" w:rsidRDefault="008548A5" w:rsidP="00282485">
            <w:r w:rsidRPr="00282485">
              <w:t>0x05</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BFF57C" w14:textId="77777777" w:rsidR="00282485" w:rsidRPr="00282485" w:rsidRDefault="007E738D" w:rsidP="00282485"/>
        </w:tc>
      </w:tr>
      <w:tr w:rsidR="00282485" w:rsidRPr="00282485" w14:paraId="2348E2B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FB55CC"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1733B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272388"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8AF997" w14:textId="77777777" w:rsidR="00282485" w:rsidRPr="00282485" w:rsidRDefault="008548A5" w:rsidP="00282485">
            <w:r w:rsidRPr="00282485">
              <w:t>Jun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95DFE2" w14:textId="77777777" w:rsidR="00282485" w:rsidRPr="00282485" w:rsidRDefault="008548A5" w:rsidP="00282485">
            <w:r w:rsidRPr="00282485">
              <w:t>0x06</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BACCA0" w14:textId="77777777" w:rsidR="00282485" w:rsidRPr="00282485" w:rsidRDefault="007E738D" w:rsidP="00282485"/>
        </w:tc>
      </w:tr>
      <w:tr w:rsidR="00282485" w:rsidRPr="00282485" w14:paraId="04DC746F"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2DDF4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DC1A2A"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E46F8A"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97B00A" w14:textId="77777777" w:rsidR="00282485" w:rsidRPr="00282485" w:rsidRDefault="008548A5" w:rsidP="00282485">
            <w:r w:rsidRPr="00282485">
              <w:t>Jul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4949BC" w14:textId="77777777" w:rsidR="00282485" w:rsidRPr="00282485" w:rsidRDefault="008548A5" w:rsidP="00282485">
            <w:r w:rsidRPr="00282485">
              <w:t>0x07</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9E8837" w14:textId="77777777" w:rsidR="00282485" w:rsidRPr="00282485" w:rsidRDefault="007E738D" w:rsidP="00282485"/>
        </w:tc>
      </w:tr>
      <w:tr w:rsidR="00282485" w:rsidRPr="00282485" w14:paraId="3373151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6B809F"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32136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1E2BE1"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86470E" w14:textId="77777777" w:rsidR="00282485" w:rsidRPr="00282485" w:rsidRDefault="008548A5" w:rsidP="00282485">
            <w:r w:rsidRPr="00282485">
              <w:t>Augus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60C8B8" w14:textId="77777777" w:rsidR="00282485" w:rsidRPr="00282485" w:rsidRDefault="008548A5" w:rsidP="00282485">
            <w:r w:rsidRPr="00282485">
              <w:t>0x08</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00EC38" w14:textId="77777777" w:rsidR="00282485" w:rsidRPr="00282485" w:rsidRDefault="007E738D" w:rsidP="00282485"/>
        </w:tc>
      </w:tr>
      <w:tr w:rsidR="00282485" w:rsidRPr="00282485" w14:paraId="798D2B62"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FCABD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59D99B"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FE027A"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B1BCC3" w14:textId="77777777" w:rsidR="00282485" w:rsidRPr="00282485" w:rsidRDefault="008548A5" w:rsidP="00282485">
            <w:r w:rsidRPr="00282485">
              <w:t>Septem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A378C0" w14:textId="77777777" w:rsidR="00282485" w:rsidRPr="00282485" w:rsidRDefault="008548A5" w:rsidP="00282485">
            <w:r w:rsidRPr="00282485">
              <w:t>0x09</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5C5DF4" w14:textId="77777777" w:rsidR="00282485" w:rsidRPr="00282485" w:rsidRDefault="007E738D" w:rsidP="00282485"/>
        </w:tc>
      </w:tr>
      <w:tr w:rsidR="00282485" w:rsidRPr="00282485" w14:paraId="3C17ED9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C6555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C41B68"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5C3ED8"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E3CB0B" w14:textId="77777777" w:rsidR="00282485" w:rsidRPr="00282485" w:rsidRDefault="008548A5" w:rsidP="00282485">
            <w:r w:rsidRPr="00282485">
              <w:t>Octo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F15863" w14:textId="77777777" w:rsidR="00282485" w:rsidRPr="00282485" w:rsidRDefault="008548A5" w:rsidP="00282485">
            <w:r w:rsidRPr="00282485">
              <w:t>0x0A</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D89D51" w14:textId="77777777" w:rsidR="00282485" w:rsidRPr="00282485" w:rsidRDefault="007E738D" w:rsidP="00282485"/>
        </w:tc>
      </w:tr>
      <w:tr w:rsidR="00282485" w:rsidRPr="00282485" w14:paraId="40B2714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037AE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8F963D"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836837"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41FFD1" w14:textId="77777777" w:rsidR="00282485" w:rsidRPr="00282485" w:rsidRDefault="008548A5" w:rsidP="00282485">
            <w:r w:rsidRPr="00282485">
              <w:t>Novem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FFB5BE" w14:textId="77777777" w:rsidR="00282485" w:rsidRPr="00282485" w:rsidRDefault="008548A5" w:rsidP="00282485">
            <w:r w:rsidRPr="00282485">
              <w:t>0x0B</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EBF212" w14:textId="77777777" w:rsidR="00282485" w:rsidRPr="00282485" w:rsidRDefault="007E738D" w:rsidP="00282485"/>
        </w:tc>
      </w:tr>
      <w:tr w:rsidR="00282485" w:rsidRPr="00282485" w14:paraId="0471E39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B0C1B5"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03FB78"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D305B5"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8EC5CD" w14:textId="77777777" w:rsidR="00282485" w:rsidRPr="00282485" w:rsidRDefault="008548A5" w:rsidP="00282485">
            <w:r w:rsidRPr="00282485">
              <w:t>Decem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47032B" w14:textId="77777777" w:rsidR="00282485" w:rsidRPr="00282485" w:rsidRDefault="008548A5" w:rsidP="00282485">
            <w:r w:rsidRPr="00282485">
              <w:t>0x0C</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515D38" w14:textId="77777777" w:rsidR="00282485" w:rsidRPr="00282485" w:rsidRDefault="007E738D" w:rsidP="00282485"/>
        </w:tc>
      </w:tr>
      <w:tr w:rsidR="00282485" w:rsidRPr="00282485" w14:paraId="435EE31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35052E"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1469B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284735"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4078CC"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66FAF6" w14:textId="77777777" w:rsidR="00282485" w:rsidRPr="00282485" w:rsidRDefault="008548A5" w:rsidP="00282485">
            <w:r w:rsidRPr="00282485">
              <w:t>0x0D-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B67979" w14:textId="77777777" w:rsidR="00282485" w:rsidRPr="00282485" w:rsidRDefault="007E738D" w:rsidP="00282485"/>
        </w:tc>
      </w:tr>
      <w:tr w:rsidR="00282485" w:rsidRPr="00282485" w14:paraId="68700FB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3A8B73"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04870E" w14:textId="77777777" w:rsidR="00D40FF6" w:rsidRDefault="008548A5" w:rsidP="00282485">
            <w:r w:rsidRPr="00282485">
              <w:t>Expiry/</w:t>
            </w:r>
          </w:p>
          <w:p w14:paraId="7FBDFA7A" w14:textId="77777777" w:rsidR="00282485" w:rsidRPr="00282485" w:rsidRDefault="008548A5" w:rsidP="00282485">
            <w:r w:rsidRPr="00282485">
              <w:t>RenewalDay</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3F04B8"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A4DDFD"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E4EFE8"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D44537" w14:textId="77777777" w:rsidR="00282485" w:rsidRPr="00282485" w:rsidRDefault="008548A5" w:rsidP="00282485">
            <w:r w:rsidRPr="00282485">
              <w:t>Day of the next Expiry/Renewal Date</w:t>
            </w:r>
          </w:p>
        </w:tc>
      </w:tr>
      <w:tr w:rsidR="00282485" w:rsidRPr="00282485" w14:paraId="59390B6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17DD49"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91126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7B23C7"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184B88"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1669C3" w14:textId="77777777" w:rsidR="00282485" w:rsidRPr="00282485" w:rsidRDefault="008548A5" w:rsidP="00282485">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E43102" w14:textId="77777777" w:rsidR="00282485" w:rsidRPr="00282485" w:rsidRDefault="008548A5" w:rsidP="00282485">
            <w:r w:rsidRPr="00282485">
              <w:t> </w:t>
            </w:r>
          </w:p>
        </w:tc>
      </w:tr>
      <w:tr w:rsidR="00282485" w:rsidRPr="00282485" w14:paraId="7C2584F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76EA4B"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073FD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284FCE"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8A56B1" w14:textId="77777777" w:rsidR="00282485" w:rsidRPr="00282485" w:rsidRDefault="008548A5" w:rsidP="00282485">
            <w:r w:rsidRPr="00282485">
              <w:t>Day</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2CC1BC" w14:textId="77777777" w:rsidR="00282485" w:rsidRPr="00282485" w:rsidRDefault="008548A5" w:rsidP="00282485">
            <w:r w:rsidRPr="00282485">
              <w:t>0x01-0x1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10FF78" w14:textId="77777777" w:rsidR="00282485" w:rsidRPr="00282485" w:rsidRDefault="008548A5" w:rsidP="00282485">
            <w:r w:rsidRPr="00282485">
              <w:t> </w:t>
            </w:r>
          </w:p>
        </w:tc>
      </w:tr>
      <w:tr w:rsidR="00282485" w:rsidRPr="00282485" w14:paraId="5753205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6A166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EA22D7"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477F81"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F332D4"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F1ED59" w14:textId="77777777" w:rsidR="00282485" w:rsidRPr="00282485" w:rsidRDefault="008548A5" w:rsidP="00282485">
            <w:r w:rsidRPr="00282485">
              <w:t>0x20-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2B2C67" w14:textId="77777777" w:rsidR="00282485" w:rsidRPr="00282485" w:rsidRDefault="008548A5" w:rsidP="00282485">
            <w:r w:rsidRPr="00282485">
              <w:t> </w:t>
            </w:r>
          </w:p>
        </w:tc>
      </w:tr>
      <w:tr w:rsidR="00282485" w:rsidRPr="00282485" w14:paraId="4CD1A02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0BA668"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FBBB98" w14:textId="77777777" w:rsidR="00D40FF6" w:rsidRDefault="008548A5" w:rsidP="00282485">
            <w:r w:rsidRPr="00282485">
              <w:t>Expiry/</w:t>
            </w:r>
          </w:p>
          <w:p w14:paraId="6C58B1EC" w14:textId="77777777" w:rsidR="00282485" w:rsidRPr="00282485" w:rsidRDefault="008548A5" w:rsidP="00282485">
            <w:r w:rsidRPr="00282485">
              <w:t>RenewalYear</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AEA6BE"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3F922D"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D7A94E"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86F0D3" w14:textId="77777777" w:rsidR="00282485" w:rsidRPr="00282485" w:rsidRDefault="008548A5" w:rsidP="00282485">
            <w:r w:rsidRPr="00282485">
              <w:t>Year of the next Expiry/Renewal Date. Offset of 2000</w:t>
            </w:r>
          </w:p>
        </w:tc>
      </w:tr>
      <w:tr w:rsidR="00282485" w:rsidRPr="00282485" w14:paraId="3B58C72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FAA9CD"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50F3F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AB2F8D"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4C2D9B" w14:textId="77777777" w:rsidR="00282485" w:rsidRPr="00282485" w:rsidRDefault="008548A5" w:rsidP="00282485">
            <w:r w:rsidRPr="00282485">
              <w:t>Yea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7E770B" w14:textId="77777777" w:rsidR="00282485" w:rsidRPr="00282485" w:rsidRDefault="008548A5" w:rsidP="00282485">
            <w:r w:rsidRPr="00282485">
              <w:t>0x00-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A98B7C" w14:textId="77777777" w:rsidR="00282485" w:rsidRPr="00282485" w:rsidRDefault="008548A5" w:rsidP="00282485">
            <w:r w:rsidRPr="00282485">
              <w:t> </w:t>
            </w:r>
          </w:p>
        </w:tc>
      </w:tr>
      <w:tr w:rsidR="00282485" w:rsidRPr="00282485" w14:paraId="5F7F64A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DCD1FF"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7111A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BE4035"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B1E840"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27C587"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D1A3A3" w14:textId="77777777" w:rsidR="00282485" w:rsidRPr="00282485" w:rsidRDefault="008548A5" w:rsidP="00282485">
            <w:r w:rsidRPr="00282485">
              <w:t> </w:t>
            </w:r>
          </w:p>
        </w:tc>
      </w:tr>
      <w:tr w:rsidR="00282485" w:rsidRPr="00282485" w14:paraId="516E8DC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453C9A"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32A2EF" w14:textId="77777777" w:rsidR="00D40FF6" w:rsidRDefault="008548A5" w:rsidP="00282485">
            <w:r w:rsidRPr="00282485">
              <w:t>Expiry/</w:t>
            </w:r>
          </w:p>
          <w:p w14:paraId="7DA16D22" w14:textId="77777777" w:rsidR="00282485" w:rsidRPr="00282485" w:rsidRDefault="008548A5" w:rsidP="00282485">
            <w:r w:rsidRPr="00282485">
              <w:t>RenewalHour</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E4A80A"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0F56AF"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7D4341"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89D99F" w14:textId="77777777" w:rsidR="00282485" w:rsidRPr="00282485" w:rsidRDefault="008548A5" w:rsidP="00282485">
            <w:r w:rsidRPr="00282485">
              <w:t>Hour of the Expiry/Renewal Date</w:t>
            </w:r>
          </w:p>
        </w:tc>
      </w:tr>
      <w:tr w:rsidR="00282485" w:rsidRPr="00282485" w14:paraId="4CBA5FDC"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416C5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E66B7E"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B6C6D3"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F63E7A" w14:textId="77777777" w:rsidR="00282485" w:rsidRPr="00282485" w:rsidRDefault="008548A5" w:rsidP="00282485">
            <w:r w:rsidRPr="00282485">
              <w:t>Hou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C7C681" w14:textId="77777777" w:rsidR="00282485" w:rsidRPr="00282485" w:rsidRDefault="008548A5" w:rsidP="00282485">
            <w:r w:rsidRPr="00282485">
              <w:t>0x00-0x17</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172A31" w14:textId="77777777" w:rsidR="00282485" w:rsidRPr="00282485" w:rsidRDefault="008548A5" w:rsidP="00282485">
            <w:r w:rsidRPr="00282485">
              <w:t> </w:t>
            </w:r>
          </w:p>
        </w:tc>
      </w:tr>
      <w:tr w:rsidR="00282485" w:rsidRPr="00282485" w14:paraId="5CC0F22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FC4E65"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58398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A2E847"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B59A2D"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E87488" w14:textId="77777777" w:rsidR="00282485" w:rsidRPr="00282485" w:rsidRDefault="008548A5" w:rsidP="00282485">
            <w:r w:rsidRPr="00282485">
              <w:t>0x18-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CB6A7B" w14:textId="77777777" w:rsidR="00282485" w:rsidRPr="00282485" w:rsidRDefault="008548A5" w:rsidP="00282485">
            <w:r w:rsidRPr="00282485">
              <w:t> </w:t>
            </w:r>
          </w:p>
        </w:tc>
      </w:tr>
      <w:tr w:rsidR="00282485" w:rsidRPr="00282485" w14:paraId="55E62775"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16E3EF"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334E4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4D9BA1"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585A09"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82F058"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4B6172" w14:textId="77777777" w:rsidR="00282485" w:rsidRPr="00282485" w:rsidRDefault="008548A5" w:rsidP="00282485">
            <w:r w:rsidRPr="00282485">
              <w:t> </w:t>
            </w:r>
          </w:p>
        </w:tc>
      </w:tr>
      <w:tr w:rsidR="00282485" w:rsidRPr="00282485" w14:paraId="228A1885"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84938F"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1DCFE7" w14:textId="77777777" w:rsidR="00D40FF6" w:rsidRDefault="008548A5" w:rsidP="00282485">
            <w:r w:rsidRPr="00282485">
              <w:t>Expiry/</w:t>
            </w:r>
          </w:p>
          <w:p w14:paraId="08BDD3F9" w14:textId="77777777" w:rsidR="00282485" w:rsidRPr="00282485" w:rsidRDefault="008548A5" w:rsidP="00282485">
            <w:r w:rsidRPr="00282485">
              <w:t>RenewalMinut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799F17"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D938EE"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69DACE"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FBCA3B" w14:textId="77777777" w:rsidR="00282485" w:rsidRPr="00282485" w:rsidRDefault="008548A5" w:rsidP="00282485">
            <w:r w:rsidRPr="00282485">
              <w:t>Minute of the Expiry/Renewal Date</w:t>
            </w:r>
          </w:p>
        </w:tc>
      </w:tr>
      <w:tr w:rsidR="00282485" w:rsidRPr="00282485" w14:paraId="18C60EA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DB6D0D"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F3512E"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7E3A2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8A18AD" w14:textId="77777777" w:rsidR="00282485" w:rsidRPr="00282485" w:rsidRDefault="008548A5" w:rsidP="00282485">
            <w:r w:rsidRPr="00282485">
              <w:t>Minut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E18055" w14:textId="77777777" w:rsidR="00282485" w:rsidRPr="00282485" w:rsidRDefault="008548A5" w:rsidP="00282485">
            <w:r w:rsidRPr="00282485">
              <w:t>0x00-0x3B</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0534C4" w14:textId="77777777" w:rsidR="00282485" w:rsidRPr="00282485" w:rsidRDefault="008548A5" w:rsidP="00282485">
            <w:r w:rsidRPr="00282485">
              <w:t> </w:t>
            </w:r>
          </w:p>
        </w:tc>
      </w:tr>
      <w:tr w:rsidR="00282485" w:rsidRPr="00282485" w14:paraId="7A813218"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2D1981"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380E8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913DE3"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FFF64C"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988A5E" w14:textId="77777777" w:rsidR="00282485" w:rsidRPr="00282485" w:rsidRDefault="008548A5" w:rsidP="00282485">
            <w:r w:rsidRPr="00282485">
              <w:t>0x3C-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00F9F1" w14:textId="77777777" w:rsidR="00282485" w:rsidRPr="00282485" w:rsidRDefault="008548A5" w:rsidP="00282485">
            <w:r w:rsidRPr="00282485">
              <w:t> </w:t>
            </w:r>
          </w:p>
        </w:tc>
      </w:tr>
      <w:tr w:rsidR="00282485" w:rsidRPr="00282485" w14:paraId="0A65E69F"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6BAE9E"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16C388"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5813F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02E995"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C7E6D3"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EF037F" w14:textId="77777777" w:rsidR="00282485" w:rsidRPr="00282485" w:rsidRDefault="008548A5" w:rsidP="00282485">
            <w:r w:rsidRPr="00282485">
              <w:t> </w:t>
            </w:r>
          </w:p>
        </w:tc>
      </w:tr>
      <w:tr w:rsidR="00282485" w:rsidRPr="00282485" w14:paraId="7C6FF3AA"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4D202E"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D843F3" w14:textId="77777777" w:rsidR="00D40FF6" w:rsidRDefault="008548A5" w:rsidP="00282485">
            <w:r w:rsidRPr="00282485">
              <w:t>Expiry/</w:t>
            </w:r>
          </w:p>
          <w:p w14:paraId="7AB3A6CE" w14:textId="77777777" w:rsidR="00282485" w:rsidRPr="00282485" w:rsidRDefault="008548A5" w:rsidP="00282485">
            <w:r w:rsidRPr="00282485">
              <w:t>RenewalSecond</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132266"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1B7CBE"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8D6F20"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ECD9E5" w14:textId="77777777" w:rsidR="00282485" w:rsidRPr="00282485" w:rsidRDefault="008548A5" w:rsidP="00282485">
            <w:r w:rsidRPr="00282485">
              <w:t>Second of the Expiry/Renewal Date</w:t>
            </w:r>
          </w:p>
        </w:tc>
      </w:tr>
      <w:tr w:rsidR="00282485" w:rsidRPr="00282485" w14:paraId="590F4C0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E3B9E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603B4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CEAA40"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66071B" w14:textId="77777777" w:rsidR="00282485" w:rsidRPr="00282485" w:rsidRDefault="008548A5" w:rsidP="00282485">
            <w:r w:rsidRPr="00282485">
              <w:t>Secon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2B76F2" w14:textId="77777777" w:rsidR="00282485" w:rsidRPr="00282485" w:rsidRDefault="008548A5" w:rsidP="00282485">
            <w:r w:rsidRPr="00282485">
              <w:t>0x00-0x3B</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7ED71C" w14:textId="77777777" w:rsidR="00282485" w:rsidRPr="00282485" w:rsidRDefault="008548A5" w:rsidP="00282485">
            <w:r w:rsidRPr="00282485">
              <w:t> </w:t>
            </w:r>
          </w:p>
        </w:tc>
      </w:tr>
      <w:tr w:rsidR="00282485" w:rsidRPr="00282485" w14:paraId="26C48A1C"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E46FF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A79B1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F584B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F145A2"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0939EE" w14:textId="77777777" w:rsidR="00282485" w:rsidRPr="00282485" w:rsidRDefault="008548A5" w:rsidP="00282485">
            <w:r w:rsidRPr="00282485">
              <w:t>0x3C-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006237" w14:textId="77777777" w:rsidR="00282485" w:rsidRPr="00282485" w:rsidRDefault="008548A5" w:rsidP="00282485">
            <w:r w:rsidRPr="00282485">
              <w:t> </w:t>
            </w:r>
          </w:p>
        </w:tc>
      </w:tr>
      <w:tr w:rsidR="00282485" w:rsidRPr="00282485" w14:paraId="661730D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F31B81"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72FAB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08B93C"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B717BB"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1607BE"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3407AD" w14:textId="77777777" w:rsidR="00282485" w:rsidRPr="00282485" w:rsidRDefault="008548A5" w:rsidP="00282485">
            <w:r w:rsidRPr="00282485">
              <w:t> </w:t>
            </w:r>
          </w:p>
        </w:tc>
      </w:tr>
      <w:tr w:rsidR="00282485" w:rsidRPr="00282485" w14:paraId="7C1C5ED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BA9742"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4973F3" w14:textId="77777777" w:rsidR="00282485" w:rsidRPr="00282485" w:rsidRDefault="008548A5" w:rsidP="00282485">
            <w:r w:rsidRPr="00282485">
              <w:t>PlanTyp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F21B39"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0B53EB"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9F1BBC"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F7F270" w14:textId="77777777" w:rsidR="00282485" w:rsidRPr="00282485" w:rsidRDefault="008548A5" w:rsidP="00282485">
            <w:r w:rsidRPr="00282485">
              <w:t>Plan type being used</w:t>
            </w:r>
          </w:p>
        </w:tc>
      </w:tr>
      <w:tr w:rsidR="00282485" w:rsidRPr="00282485" w14:paraId="5ECB526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6E779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EF3C9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F3568C"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4C2AD4"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13C50F" w14:textId="77777777" w:rsidR="00282485" w:rsidRPr="00282485" w:rsidRDefault="008548A5" w:rsidP="00282485">
            <w:r w:rsidRPr="00282485">
              <w:t>0</w:t>
            </w:r>
            <w:r>
              <w:t>x</w:t>
            </w:r>
            <w:r w:rsidRPr="00282485">
              <w:t>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7B9336" w14:textId="77777777" w:rsidR="00282485" w:rsidRPr="00282485" w:rsidRDefault="008548A5" w:rsidP="00282485">
            <w:r w:rsidRPr="00282485">
              <w:t>-</w:t>
            </w:r>
          </w:p>
        </w:tc>
      </w:tr>
      <w:tr w:rsidR="00282485" w:rsidRPr="00282485" w14:paraId="325742A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2493A8"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4158E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FBF9E6"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AEA293" w14:textId="77777777" w:rsidR="00282485" w:rsidRPr="00282485" w:rsidRDefault="008548A5" w:rsidP="00282485">
            <w:r w:rsidRPr="00282485">
              <w:t>Shar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9FE02E" w14:textId="77777777" w:rsidR="00282485" w:rsidRPr="00282485"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682B70" w14:textId="77777777" w:rsidR="00282485" w:rsidRPr="00282485" w:rsidRDefault="008548A5" w:rsidP="00282485">
            <w:r w:rsidRPr="00282485">
              <w:t>-</w:t>
            </w:r>
          </w:p>
        </w:tc>
      </w:tr>
      <w:tr w:rsidR="00282485" w:rsidRPr="00282485" w14:paraId="30BC585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A4C7C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90DF3B"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D0AE4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BABD72" w14:textId="77777777" w:rsidR="00282485" w:rsidRPr="00282485" w:rsidRDefault="008548A5" w:rsidP="00282485">
            <w:r w:rsidRPr="00282485">
              <w:t>Session</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02AE96" w14:textId="77777777" w:rsidR="00282485" w:rsidRPr="00282485"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F060BF" w14:textId="77777777" w:rsidR="00282485" w:rsidRPr="00282485" w:rsidRDefault="008548A5" w:rsidP="00282485">
            <w:r w:rsidRPr="00282485">
              <w:t>-</w:t>
            </w:r>
          </w:p>
        </w:tc>
      </w:tr>
      <w:tr w:rsidR="00282485" w:rsidRPr="00282485" w14:paraId="5B304A1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95594B"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8F76BA" w14:textId="77777777" w:rsidR="00282485" w:rsidRPr="00282485" w:rsidRDefault="008548A5" w:rsidP="00282485">
            <w:r w:rsidRPr="00282485">
              <w:t>OverageFlag</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CA874E"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B564A0"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E204D3" w14:textId="77777777" w:rsidR="00282485" w:rsidRPr="00282485" w:rsidRDefault="007E738D" w:rsidP="00282485"/>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DFDD0E" w14:textId="77777777" w:rsidR="00282485" w:rsidRPr="00282485" w:rsidRDefault="008548A5" w:rsidP="00282485">
            <w:r w:rsidRPr="00282485">
              <w:t>Overage Flag status</w:t>
            </w:r>
          </w:p>
        </w:tc>
      </w:tr>
      <w:tr w:rsidR="00282485" w:rsidRPr="00282485" w14:paraId="0D75E55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970C5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C0C04A"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9DC58D"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B096EE"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9AE0BC" w14:textId="77777777" w:rsidR="00282485" w:rsidRPr="00282485" w:rsidRDefault="008548A5" w:rsidP="00282485">
            <w:r w:rsidRPr="00282485">
              <w:t>0</w:t>
            </w:r>
            <w:r>
              <w:t>x</w:t>
            </w:r>
            <w:r w:rsidRPr="00282485">
              <w:t>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AC4F96" w14:textId="77777777" w:rsidR="00282485" w:rsidRPr="00282485" w:rsidRDefault="008548A5" w:rsidP="00282485">
            <w:r w:rsidRPr="00282485">
              <w:t>-</w:t>
            </w:r>
          </w:p>
        </w:tc>
      </w:tr>
      <w:tr w:rsidR="00282485" w:rsidRPr="00282485" w14:paraId="6DC30270"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EB1443"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75454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EE8C47"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886C70" w14:textId="77777777" w:rsidR="00282485" w:rsidRPr="00282485" w:rsidRDefault="008548A5" w:rsidP="00282485">
            <w:r w:rsidRPr="00282485">
              <w:t>No</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B4ED37" w14:textId="77777777" w:rsidR="00282485" w:rsidRPr="00282485"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FD195E" w14:textId="77777777" w:rsidR="00282485" w:rsidRPr="00282485" w:rsidRDefault="008548A5" w:rsidP="00282485">
            <w:r w:rsidRPr="00282485">
              <w:t>-</w:t>
            </w:r>
          </w:p>
        </w:tc>
      </w:tr>
      <w:tr w:rsidR="00282485" w:rsidRPr="00282485" w14:paraId="59F6859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4173F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0B303D"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4655B9"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537194" w14:textId="77777777" w:rsidR="00282485" w:rsidRPr="00282485" w:rsidRDefault="008548A5" w:rsidP="00282485">
            <w:r w:rsidRPr="00282485">
              <w:t>Yes</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38FD4E" w14:textId="77777777" w:rsidR="00282485" w:rsidRPr="00282485"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5A5834" w14:textId="77777777" w:rsidR="00282485" w:rsidRPr="00282485" w:rsidRDefault="008548A5" w:rsidP="00282485">
            <w:r w:rsidRPr="00282485">
              <w:t>-</w:t>
            </w:r>
          </w:p>
        </w:tc>
      </w:tr>
      <w:tr w:rsidR="00282485" w:rsidRPr="00282485" w14:paraId="0C1D048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6F4B91"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B2DA7D" w14:textId="77777777" w:rsidR="00282485" w:rsidRPr="00282485" w:rsidRDefault="008548A5" w:rsidP="00282485">
            <w:r w:rsidRPr="00282485">
              <w:t>DataPlanStatu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749499" w14:textId="77777777" w:rsidR="00282485" w:rsidRPr="00282485" w:rsidDel="00746506"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758B59" w14:textId="77777777" w:rsidR="00282485" w:rsidRPr="00282485" w:rsidDel="00746506"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6FA009" w14:textId="77777777" w:rsidR="00282485" w:rsidRPr="00282485" w:rsidDel="00746506" w:rsidRDefault="008548A5" w:rsidP="00282485">
            <w:r>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5B56C8" w14:textId="77777777" w:rsidR="00282485" w:rsidRPr="00282485" w:rsidRDefault="008548A5" w:rsidP="00282485">
            <w:r w:rsidRPr="00282485">
              <w:t>Status of the Carrier's Data Plan</w:t>
            </w:r>
          </w:p>
        </w:tc>
      </w:tr>
      <w:tr w:rsidR="00282485" w:rsidRPr="00282485" w14:paraId="7D1DA520"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42BE80"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931516"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9CA5A3"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8B4458" w14:textId="77777777" w:rsidR="00282485" w:rsidRPr="00282485" w:rsidDel="00746506"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C9AD8D" w14:textId="77777777" w:rsidR="00282485" w:rsidRPr="00282485" w:rsidDel="00746506" w:rsidRDefault="008548A5" w:rsidP="00282485">
            <w:r w:rsidRPr="00282485">
              <w:t>0</w:t>
            </w:r>
            <w:r>
              <w:t>x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13BBEF" w14:textId="77777777" w:rsidR="00282485" w:rsidRPr="00282485" w:rsidRDefault="008548A5" w:rsidP="00282485">
            <w:r w:rsidRPr="00282485">
              <w:t>-</w:t>
            </w:r>
          </w:p>
        </w:tc>
      </w:tr>
      <w:tr w:rsidR="00282485" w:rsidRPr="00282485" w14:paraId="56BB85A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54ACA4"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6FFEB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8ADAE3"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FC29B5" w14:textId="77777777" w:rsidR="00282485" w:rsidRPr="00282485" w:rsidDel="00746506" w:rsidRDefault="008548A5" w:rsidP="00282485">
            <w:r w:rsidRPr="00282485">
              <w:t>FreeTrialPeriodWaiting</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D8C651" w14:textId="77777777" w:rsidR="00282485" w:rsidRPr="00282485" w:rsidDel="00746506" w:rsidRDefault="008548A5" w:rsidP="00282485">
            <w:r w:rsidRPr="00282485">
              <w:t>0</w:t>
            </w:r>
            <w:r>
              <w:t>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3CE8CB" w14:textId="77777777" w:rsidR="00282485" w:rsidRPr="00282485" w:rsidRDefault="008548A5" w:rsidP="00282485">
            <w:r w:rsidRPr="00282485">
              <w:t>-</w:t>
            </w:r>
          </w:p>
        </w:tc>
      </w:tr>
      <w:tr w:rsidR="00282485" w:rsidRPr="00282485" w14:paraId="77B42602"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02D2DF"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609D3D"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7CFA1C"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93F2EB" w14:textId="77777777" w:rsidR="00282485" w:rsidRPr="00282485" w:rsidDel="00746506" w:rsidRDefault="008548A5" w:rsidP="00282485">
            <w:r w:rsidRPr="00282485">
              <w:t>FreeTrialPeriodActiv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DAE6D5" w14:textId="77777777" w:rsidR="00282485" w:rsidRPr="00282485" w:rsidDel="00746506" w:rsidRDefault="008548A5" w:rsidP="00282485">
            <w:r w:rsidRPr="00282485">
              <w:t>0</w:t>
            </w:r>
            <w:r>
              <w:t>x</w:t>
            </w:r>
            <w:r w:rsidRPr="00282485">
              <w:t>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D63B78" w14:textId="77777777" w:rsidR="00282485" w:rsidRPr="00282485" w:rsidRDefault="008548A5" w:rsidP="00282485">
            <w:r w:rsidRPr="00282485">
              <w:t>-</w:t>
            </w:r>
          </w:p>
        </w:tc>
      </w:tr>
      <w:tr w:rsidR="00282485" w:rsidRPr="00282485" w14:paraId="407BCCC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231C80"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094B6B"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9F1771"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534683" w14:textId="77777777" w:rsidR="00282485" w:rsidRPr="00282485" w:rsidDel="00746506" w:rsidRDefault="008548A5" w:rsidP="00282485">
            <w:r w:rsidRPr="00282485">
              <w:t>NoActiveSubscription</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C4B7C0" w14:textId="77777777" w:rsidR="00282485" w:rsidRPr="00282485" w:rsidDel="00746506" w:rsidRDefault="008548A5" w:rsidP="00282485">
            <w:r w:rsidRPr="00282485">
              <w:t>0</w:t>
            </w:r>
            <w:r>
              <w:t>x</w:t>
            </w:r>
            <w:r w:rsidRPr="00282485">
              <w:t>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CA2861" w14:textId="77777777" w:rsidR="00282485" w:rsidRPr="00282485" w:rsidRDefault="008548A5" w:rsidP="00282485">
            <w:r w:rsidRPr="00282485">
              <w:t>-</w:t>
            </w:r>
          </w:p>
        </w:tc>
      </w:tr>
      <w:tr w:rsidR="00282485" w:rsidRPr="00282485" w14:paraId="1A38A99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6CE42F"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7AC7C0"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4DE112" w14:textId="77777777" w:rsidR="00282485" w:rsidRPr="00282485" w:rsidDel="00746506"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C064F3" w14:textId="77777777" w:rsidR="00282485" w:rsidRPr="00282485" w:rsidRDefault="008548A5" w:rsidP="00282485">
            <w:r w:rsidRPr="00282485">
              <w:t>ActiveSubscription</w:t>
            </w:r>
          </w:p>
          <w:p w14:paraId="2AEDB052" w14:textId="77777777" w:rsidR="00282485" w:rsidRPr="00282485" w:rsidDel="00746506" w:rsidRDefault="007E738D" w:rsidP="00282485"/>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91FEF2" w14:textId="77777777" w:rsidR="00282485" w:rsidRPr="00282485" w:rsidDel="00746506" w:rsidRDefault="008548A5" w:rsidP="00282485">
            <w:r w:rsidRPr="00282485">
              <w:lastRenderedPageBreak/>
              <w:t>0</w:t>
            </w:r>
            <w:r>
              <w:t>x</w:t>
            </w:r>
            <w:r w:rsidRPr="00282485">
              <w:t>4</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EE7CDB" w14:textId="77777777" w:rsidR="00282485" w:rsidRPr="00282485" w:rsidRDefault="008548A5" w:rsidP="00282485">
            <w:r w:rsidRPr="00282485">
              <w:t>-</w:t>
            </w:r>
          </w:p>
        </w:tc>
      </w:tr>
      <w:tr w:rsidR="00282485" w:rsidRPr="00282485" w14:paraId="16EB68ED"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CFAD87"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40BE14" w14:textId="77777777" w:rsidR="00282485" w:rsidRPr="00282485" w:rsidRDefault="008548A5" w:rsidP="00282485">
            <w:r w:rsidRPr="00282485">
              <w:t>DataUsed</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C8DB49" w14:textId="77777777" w:rsidR="00282485" w:rsidRPr="00282485" w:rsidDel="00746506"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914713" w14:textId="77777777" w:rsidR="00282485" w:rsidRPr="00282485" w:rsidDel="00746506"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608FA6" w14:textId="77777777" w:rsidR="00282485" w:rsidRPr="00282485" w:rsidDel="00746506"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73B4C9" w14:textId="77777777" w:rsidR="00282485" w:rsidRPr="00282485" w:rsidRDefault="008548A5" w:rsidP="00282485">
            <w:r w:rsidRPr="00282485">
              <w:t>Data used since start of last Renewal Date. Use HEX encoding here. Data values are in steps of 0.01 decimal units (ex. 0x08707 = 34567 = 345.67 Mb (or Kb or Gb)</w:t>
            </w:r>
          </w:p>
        </w:tc>
      </w:tr>
      <w:tr w:rsidR="00282485" w:rsidRPr="00282485" w14:paraId="3BC27039"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2500C5"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9B7A0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A45C8C"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7F14B7" w14:textId="77777777" w:rsidR="00282485" w:rsidRPr="00282485" w:rsidRDefault="008548A5" w:rsidP="00282485">
            <w:r w:rsidRPr="00282485">
              <w:t>Data</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4A909C" w14:textId="77777777" w:rsidR="00282485" w:rsidRPr="00282485" w:rsidRDefault="008548A5" w:rsidP="00282485">
            <w:r w:rsidRPr="00282485">
              <w:t>0x000000-0x01869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9AB29A" w14:textId="77777777" w:rsidR="00282485" w:rsidRPr="00282485" w:rsidRDefault="008548A5" w:rsidP="00282485">
            <w:r w:rsidRPr="00282485">
              <w:t>-</w:t>
            </w:r>
          </w:p>
        </w:tc>
      </w:tr>
      <w:tr w:rsidR="00282485" w:rsidRPr="00282485" w14:paraId="12E9009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580FFA"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69B86C"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D4CF77"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27E5F7"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AE177C" w14:textId="77777777" w:rsidR="00282485" w:rsidRPr="00282485" w:rsidRDefault="008548A5" w:rsidP="00282485">
            <w:r w:rsidRPr="00282485">
              <w:t>0x0186A0-0xFFFF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C7D952" w14:textId="77777777" w:rsidR="00282485" w:rsidRPr="00282485" w:rsidRDefault="008548A5" w:rsidP="00282485">
            <w:r w:rsidRPr="00282485">
              <w:t>-</w:t>
            </w:r>
          </w:p>
        </w:tc>
      </w:tr>
      <w:tr w:rsidR="00282485" w:rsidRPr="00282485" w14:paraId="005C7BDF"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C7BC74"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9578B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44143E"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7C93E68"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6BD1E1" w14:textId="77777777" w:rsidR="00282485" w:rsidRPr="00282485" w:rsidRDefault="008548A5" w:rsidP="00282485">
            <w:r w:rsidRPr="00282485">
              <w:t>0xFFFF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5F8420" w14:textId="77777777" w:rsidR="00282485" w:rsidRPr="00282485" w:rsidRDefault="008548A5" w:rsidP="00282485">
            <w:r w:rsidRPr="00282485">
              <w:t>-</w:t>
            </w:r>
          </w:p>
        </w:tc>
      </w:tr>
      <w:tr w:rsidR="00282485" w:rsidRPr="00282485" w14:paraId="66D63363"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08CEFC"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F98380" w14:textId="77777777" w:rsidR="00282485" w:rsidRPr="00282485" w:rsidRDefault="008548A5" w:rsidP="00282485">
            <w:r w:rsidRPr="00282485">
              <w:t>DataUsedUnit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368138"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081245"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B19B23"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995ECA" w14:textId="77777777" w:rsidR="00282485" w:rsidRPr="00282485" w:rsidRDefault="008548A5" w:rsidP="00282485">
            <w:r w:rsidRPr="00282485">
              <w:t>Units of measure used to report the data used</w:t>
            </w:r>
          </w:p>
        </w:tc>
      </w:tr>
      <w:tr w:rsidR="00282485" w:rsidRPr="00282485" w14:paraId="1C3EAAD2"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7E4C29"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3C89A7"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798D74"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34876A"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3BCA0C" w14:textId="77777777" w:rsidR="00282485" w:rsidRPr="00282485" w:rsidRDefault="008548A5" w:rsidP="00282485">
            <w:r w:rsidRPr="00282485">
              <w:t>0x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C2EE59" w14:textId="77777777" w:rsidR="00282485" w:rsidRPr="00282485" w:rsidRDefault="008548A5" w:rsidP="00282485">
            <w:r w:rsidRPr="00282485">
              <w:t>-</w:t>
            </w:r>
          </w:p>
        </w:tc>
      </w:tr>
      <w:tr w:rsidR="00282485" w:rsidRPr="00282485" w14:paraId="5027443F"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2BEFA4"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9526A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F84708"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C9D57F" w14:textId="77777777" w:rsidR="00282485" w:rsidRPr="00282485" w:rsidRDefault="008548A5" w:rsidP="00282485">
            <w:r w:rsidRPr="00282485">
              <w:t>K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104FF1" w14:textId="77777777" w:rsidR="00282485" w:rsidRPr="00282485" w:rsidRDefault="008548A5" w:rsidP="00282485">
            <w:r w:rsidRPr="00282485">
              <w:t>0x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D78C1F" w14:textId="77777777" w:rsidR="00282485" w:rsidRPr="00282485" w:rsidRDefault="008548A5" w:rsidP="00282485">
            <w:r w:rsidRPr="00282485">
              <w:t>-</w:t>
            </w:r>
          </w:p>
        </w:tc>
      </w:tr>
      <w:tr w:rsidR="00282485" w:rsidRPr="00282485" w14:paraId="5EE6F731"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720D91"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7F1DA2"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A0C545"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BC8D74" w14:textId="77777777" w:rsidR="00282485" w:rsidRPr="00282485" w:rsidRDefault="008548A5" w:rsidP="00282485">
            <w:r w:rsidRPr="00282485">
              <w:t>M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8B8D7B" w14:textId="77777777" w:rsidR="00282485" w:rsidRPr="00282485" w:rsidRDefault="008548A5" w:rsidP="00282485">
            <w:r w:rsidRPr="00282485">
              <w:t>0x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BF8891" w14:textId="77777777" w:rsidR="00282485" w:rsidRPr="00282485" w:rsidRDefault="008548A5" w:rsidP="00282485">
            <w:r w:rsidRPr="00282485">
              <w:t>-</w:t>
            </w:r>
          </w:p>
        </w:tc>
      </w:tr>
      <w:tr w:rsidR="00282485" w:rsidRPr="00282485" w14:paraId="7F76AAD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A60ECE"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92E647"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990BC9"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65D743" w14:textId="77777777" w:rsidR="00282485" w:rsidRPr="00282485" w:rsidRDefault="008548A5" w:rsidP="00282485">
            <w:r w:rsidRPr="00282485">
              <w:t>G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001CD9" w14:textId="77777777" w:rsidR="00282485" w:rsidRPr="00282485" w:rsidRDefault="008548A5" w:rsidP="00282485">
            <w:r w:rsidRPr="00282485">
              <w:t>0x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5FA62B" w14:textId="77777777" w:rsidR="00282485" w:rsidRPr="00282485" w:rsidRDefault="008548A5" w:rsidP="00282485">
            <w:r w:rsidRPr="00282485">
              <w:t>-</w:t>
            </w:r>
          </w:p>
        </w:tc>
      </w:tr>
      <w:tr w:rsidR="00282485" w:rsidRPr="00282485" w14:paraId="0E4DD3F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84F78A"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191F4F" w14:textId="77777777" w:rsidR="00282485" w:rsidRPr="00282485" w:rsidRDefault="008548A5" w:rsidP="00282485">
            <w:r w:rsidRPr="00282485">
              <w:t>TotalData</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D2D9AF"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F6136C"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53F205"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789736" w14:textId="77777777" w:rsidR="00282485" w:rsidRPr="00282485" w:rsidRDefault="008548A5" w:rsidP="00282485">
            <w:r w:rsidRPr="00282485">
              <w:t>Total data available in current Renewal Date. Use HEX encoding here. Data values are in steps of 0.01 decimal units (ex. 0x08707 = 34567 = 345.67 Mb (or Kb or Gb)</w:t>
            </w:r>
          </w:p>
        </w:tc>
      </w:tr>
      <w:tr w:rsidR="00282485" w:rsidRPr="00282485" w14:paraId="520F5A0E"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C8E93E"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A8D2CD"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ABF62A"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0F6E1D" w14:textId="77777777" w:rsidR="00282485" w:rsidRPr="00282485" w:rsidRDefault="008548A5" w:rsidP="00282485">
            <w:r w:rsidRPr="00282485">
              <w:t>Data</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004BF7" w14:textId="77777777" w:rsidR="00282485" w:rsidRPr="00282485" w:rsidRDefault="008548A5" w:rsidP="00282485">
            <w:r w:rsidRPr="00282485">
              <w:t>0x000000-0x01869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6F1F44" w14:textId="77777777" w:rsidR="00282485" w:rsidRPr="00282485" w:rsidRDefault="008548A5" w:rsidP="00282485">
            <w:r w:rsidRPr="00282485">
              <w:t> </w:t>
            </w:r>
          </w:p>
        </w:tc>
      </w:tr>
      <w:tr w:rsidR="00282485" w:rsidRPr="00282485" w14:paraId="2A6610C0"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FEA992"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BC21C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67A92C"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D208CE" w14:textId="77777777" w:rsidR="00282485" w:rsidRPr="00282485" w:rsidRDefault="008548A5" w:rsidP="00282485">
            <w:r w:rsidRPr="00282485">
              <w:t>Unlimit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A87837" w14:textId="77777777" w:rsidR="00282485" w:rsidRPr="00282485" w:rsidRDefault="008548A5" w:rsidP="00282485">
            <w:r w:rsidRPr="00282485">
              <w:t>0x0186A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18A45A" w14:textId="77777777" w:rsidR="00282485" w:rsidRPr="00282485" w:rsidRDefault="008548A5" w:rsidP="00282485">
            <w:r w:rsidRPr="00282485">
              <w:t> </w:t>
            </w:r>
          </w:p>
        </w:tc>
      </w:tr>
      <w:tr w:rsidR="00282485" w:rsidRPr="00282485" w14:paraId="017BF096"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9D5990"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81AB8D"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9F0995"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3F45EF"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6AD37D" w14:textId="77777777" w:rsidR="00282485" w:rsidRPr="00282485" w:rsidRDefault="008548A5" w:rsidP="00282485">
            <w:r w:rsidRPr="00282485">
              <w:t>0x0186A1-0xFFFF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40514E" w14:textId="77777777" w:rsidR="00282485" w:rsidRPr="00282485" w:rsidRDefault="008548A5" w:rsidP="00282485">
            <w:r w:rsidRPr="00282485">
              <w:t> </w:t>
            </w:r>
          </w:p>
        </w:tc>
      </w:tr>
      <w:tr w:rsidR="00282485" w:rsidRPr="00282485" w14:paraId="7049E0E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C95667"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0471D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8FB123"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8B6914"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4AE42D" w14:textId="77777777" w:rsidR="00282485" w:rsidRPr="00282485" w:rsidRDefault="008548A5" w:rsidP="00282485">
            <w:r w:rsidRPr="00282485">
              <w:t>0xFFFF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20903B" w14:textId="77777777" w:rsidR="00282485" w:rsidRPr="00282485" w:rsidRDefault="008548A5" w:rsidP="00282485">
            <w:r w:rsidRPr="00282485">
              <w:t> </w:t>
            </w:r>
          </w:p>
        </w:tc>
      </w:tr>
      <w:tr w:rsidR="00282485" w:rsidRPr="00282485" w14:paraId="25BF992F"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45E3F8"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478A37" w14:textId="77777777" w:rsidR="00282485" w:rsidRPr="00282485" w:rsidRDefault="008548A5" w:rsidP="00282485">
            <w:r w:rsidRPr="00282485">
              <w:t>TotalDataUnit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8E5A1E"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23E739"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6A43A2"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B17419" w14:textId="77777777" w:rsidR="00282485" w:rsidRPr="00282485" w:rsidRDefault="008548A5" w:rsidP="00282485">
            <w:r w:rsidRPr="00282485">
              <w:t>Units of measure used to report the total data</w:t>
            </w:r>
          </w:p>
        </w:tc>
      </w:tr>
      <w:tr w:rsidR="00282485" w:rsidRPr="00282485" w14:paraId="60520018"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645918"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BAD05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D6DB7D"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AF345B"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788145" w14:textId="77777777" w:rsidR="00282485" w:rsidRPr="00282485" w:rsidRDefault="008548A5" w:rsidP="00282485">
            <w:r w:rsidRPr="00282485">
              <w:t>0x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03F170" w14:textId="77777777" w:rsidR="00282485" w:rsidRPr="00282485" w:rsidRDefault="008548A5" w:rsidP="00282485">
            <w:r w:rsidRPr="00282485">
              <w:t> </w:t>
            </w:r>
          </w:p>
        </w:tc>
      </w:tr>
      <w:tr w:rsidR="00282485" w:rsidRPr="00282485" w14:paraId="66162827"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DA9194"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0FB41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7C50E3"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37E457" w14:textId="77777777" w:rsidR="00282485" w:rsidRPr="00282485" w:rsidRDefault="008548A5" w:rsidP="00282485">
            <w:r w:rsidRPr="00282485">
              <w:t>K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3FA935" w14:textId="77777777" w:rsidR="00282485" w:rsidRPr="00282485" w:rsidRDefault="008548A5" w:rsidP="00282485">
            <w:r w:rsidRPr="00282485">
              <w:t>0x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4B3AA8" w14:textId="77777777" w:rsidR="00282485" w:rsidRPr="00282485" w:rsidRDefault="008548A5" w:rsidP="00282485">
            <w:r w:rsidRPr="00282485">
              <w:t> </w:t>
            </w:r>
          </w:p>
        </w:tc>
      </w:tr>
      <w:tr w:rsidR="00282485" w:rsidRPr="00282485" w14:paraId="090BAC62"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0F5A4C"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0818A9"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A6D965"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EED4E8" w14:textId="77777777" w:rsidR="00282485" w:rsidRPr="00282485" w:rsidRDefault="008548A5" w:rsidP="00282485">
            <w:r w:rsidRPr="00282485">
              <w:t>M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6A7A42" w14:textId="77777777" w:rsidR="00282485" w:rsidRPr="00282485" w:rsidRDefault="008548A5" w:rsidP="00282485">
            <w:r w:rsidRPr="00282485">
              <w:t>0x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E115BC" w14:textId="77777777" w:rsidR="00282485" w:rsidRPr="00282485" w:rsidRDefault="008548A5" w:rsidP="00282485">
            <w:r w:rsidRPr="00282485">
              <w:t> </w:t>
            </w:r>
          </w:p>
        </w:tc>
      </w:tr>
      <w:tr w:rsidR="00282485" w:rsidRPr="00282485" w14:paraId="6341F8E4"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E0F256"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BD92B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B1C57A"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F1BB1A" w14:textId="77777777" w:rsidR="00282485" w:rsidRPr="00282485" w:rsidRDefault="008548A5" w:rsidP="00282485">
            <w:r w:rsidRPr="00282485">
              <w:t>GB</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A3AFDC" w14:textId="77777777" w:rsidR="00282485" w:rsidRPr="00282485" w:rsidRDefault="008548A5" w:rsidP="00282485">
            <w:r w:rsidRPr="00282485">
              <w:t>0x3</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9E5579" w14:textId="77777777" w:rsidR="00282485" w:rsidRPr="00282485" w:rsidRDefault="008548A5" w:rsidP="00282485">
            <w:r w:rsidRPr="00282485">
              <w:t> </w:t>
            </w:r>
          </w:p>
        </w:tc>
      </w:tr>
      <w:tr w:rsidR="00282485" w:rsidRPr="00282485" w14:paraId="57736C2C"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F63F48"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E6A20C" w14:textId="77777777" w:rsidR="00282485" w:rsidRPr="00282485" w:rsidRDefault="008548A5" w:rsidP="00282485">
            <w:r w:rsidRPr="00282485">
              <w:t>DataUsedPercent</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E367A0" w14:textId="77777777" w:rsidR="00282485" w:rsidRPr="00282485" w:rsidRDefault="008548A5" w:rsidP="00282485">
            <w:r w:rsidRPr="00282485">
              <w:t>Enum</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0B209D"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EF2FC8"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08D229" w14:textId="77777777" w:rsidR="00282485" w:rsidRPr="00282485" w:rsidRDefault="008548A5" w:rsidP="00282485">
            <w:r w:rsidRPr="00282485">
              <w:t>Data used (in percent) in current Renewal Date. Use HEX encoding here</w:t>
            </w:r>
          </w:p>
        </w:tc>
      </w:tr>
      <w:tr w:rsidR="00282485" w:rsidRPr="00282485" w14:paraId="269841BF"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09C8CD"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691AC4"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34B72E"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6458B8" w14:textId="77777777" w:rsidR="00282485" w:rsidRPr="00282485" w:rsidRDefault="008548A5" w:rsidP="00282485">
            <w:r w:rsidRPr="00282485">
              <w:t>Data</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AC722B" w14:textId="77777777" w:rsidR="00282485" w:rsidRPr="00282485" w:rsidRDefault="008548A5" w:rsidP="00282485">
            <w:r w:rsidRPr="00282485">
              <w:t>0x00-0x64</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A4C7F8" w14:textId="77777777" w:rsidR="00282485" w:rsidRPr="00282485" w:rsidRDefault="008548A5" w:rsidP="00282485">
            <w:r w:rsidRPr="00282485">
              <w:t> </w:t>
            </w:r>
          </w:p>
        </w:tc>
      </w:tr>
      <w:tr w:rsidR="00282485" w:rsidRPr="00282485" w14:paraId="2883858C"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1F0F42"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992CC5"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3575A96"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3AD7E1"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788CBD" w14:textId="77777777" w:rsidR="00282485" w:rsidRPr="00282485" w:rsidRDefault="008548A5" w:rsidP="00282485">
            <w:r w:rsidRPr="00282485">
              <w:t>0x65-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BBD268" w14:textId="77777777" w:rsidR="00282485" w:rsidRPr="00282485" w:rsidRDefault="008548A5" w:rsidP="00282485">
            <w:r w:rsidRPr="00282485">
              <w:t> </w:t>
            </w:r>
          </w:p>
        </w:tc>
      </w:tr>
      <w:tr w:rsidR="00282485" w:rsidRPr="00282485" w14:paraId="1B98CEEB"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A71FD1" w14:textId="77777777" w:rsidR="00282485" w:rsidRPr="00282485" w:rsidRDefault="007E738D" w:rsidP="00282485">
            <w:pPr>
              <w:jc w:val="center"/>
            </w:pP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7C6FDB"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6DBD4F7" w14:textId="77777777" w:rsidR="00282485" w:rsidRPr="00282485" w:rsidRDefault="007E738D" w:rsidP="00282485"/>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85C83E" w14:textId="77777777" w:rsidR="00282485" w:rsidRPr="00282485" w:rsidRDefault="008548A5" w:rsidP="00282485">
            <w:r w:rsidRPr="00282485">
              <w:t>Invali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5FDB6C" w14:textId="77777777" w:rsidR="00282485" w:rsidRPr="00282485" w:rsidRDefault="008548A5" w:rsidP="00282485">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71A376" w14:textId="77777777" w:rsidR="00282485" w:rsidRPr="00282485" w:rsidRDefault="008548A5" w:rsidP="00282485">
            <w:r w:rsidRPr="00282485">
              <w:t> </w:t>
            </w:r>
          </w:p>
        </w:tc>
      </w:tr>
      <w:tr w:rsidR="00282485" w:rsidRPr="00282485" w14:paraId="1D8EE1A5" w14:textId="77777777" w:rsidTr="00D40FF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46DA2C" w14:textId="77777777" w:rsidR="00282485" w:rsidRPr="00282485" w:rsidRDefault="008548A5" w:rsidP="00282485">
            <w:pPr>
              <w:jc w:val="center"/>
            </w:pPr>
            <w:r w:rsidRPr="00282485">
              <w:t>R</w:t>
            </w:r>
          </w:p>
        </w:tc>
        <w:tc>
          <w:tcPr>
            <w:tcW w:w="180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2CAACB" w14:textId="77777777" w:rsidR="00282485" w:rsidRPr="00282485" w:rsidRDefault="008548A5" w:rsidP="00282485">
            <w:r w:rsidRPr="00282485">
              <w:t>UserID</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A0FB4C" w14:textId="77777777" w:rsidR="00282485" w:rsidRPr="00282485" w:rsidRDefault="008548A5" w:rsidP="00282485">
            <w:r w:rsidRPr="00282485">
              <w:t>String</w:t>
            </w:r>
          </w:p>
        </w:tc>
        <w:tc>
          <w:tcPr>
            <w:tcW w:w="26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D56C60"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AB6994" w14:textId="77777777" w:rsidR="00282485" w:rsidRPr="00282485" w:rsidRDefault="008548A5" w:rsidP="00282485">
            <w:r>
              <w:t>50 Chars.</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FE3046" w14:textId="77777777" w:rsidR="00282485" w:rsidRPr="00282485" w:rsidRDefault="008548A5" w:rsidP="00282485">
            <w:r w:rsidRPr="00282485">
              <w:t>Data array that consists of textual information up to 50 characters in length</w:t>
            </w:r>
          </w:p>
        </w:tc>
      </w:tr>
    </w:tbl>
    <w:p w14:paraId="0D734638" w14:textId="77777777" w:rsidR="00406F39" w:rsidRDefault="008548A5" w:rsidP="001E02A6">
      <w:pPr>
        <w:pStyle w:val="Heading4"/>
      </w:pPr>
      <w:r w:rsidRPr="00B9479B">
        <w:t>MD-REQ-179298/B-DeviceList_Rq</w:t>
      </w:r>
    </w:p>
    <w:p w14:paraId="1A598C91" w14:textId="77777777" w:rsidR="00F73296" w:rsidRPr="00E40509" w:rsidRDefault="008548A5" w:rsidP="00F73296">
      <w:r w:rsidRPr="00E40509">
        <w:t xml:space="preserve">Message Type: </w:t>
      </w:r>
      <w:r>
        <w:t>Request</w:t>
      </w:r>
    </w:p>
    <w:p w14:paraId="78724F52" w14:textId="77777777" w:rsidR="00F73296" w:rsidRPr="00E40509" w:rsidRDefault="007E738D" w:rsidP="00F73296"/>
    <w:p w14:paraId="5459E2EA" w14:textId="77777777" w:rsidR="009A2AA5" w:rsidRDefault="008548A5" w:rsidP="009A2AA5">
      <w:r>
        <w:t>This signal is used to request from the WifiHotSpotServer the current list of connected or blocked devices.</w:t>
      </w:r>
    </w:p>
    <w:p w14:paraId="17631B07" w14:textId="77777777" w:rsidR="00F73296" w:rsidRPr="00E40509" w:rsidRDefault="007E738D" w:rsidP="00F73296"/>
    <w:tbl>
      <w:tblPr>
        <w:tblW w:w="9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1831"/>
        <w:gridCol w:w="1333"/>
        <w:gridCol w:w="4503"/>
      </w:tblGrid>
      <w:tr w:rsidR="00F73296" w14:paraId="56522A34" w14:textId="77777777" w:rsidTr="00407A91">
        <w:trPr>
          <w:jc w:val="center"/>
        </w:trPr>
        <w:tc>
          <w:tcPr>
            <w:tcW w:w="1635" w:type="dxa"/>
          </w:tcPr>
          <w:p w14:paraId="5010A439" w14:textId="77777777" w:rsidR="00F73296" w:rsidRPr="00E40509" w:rsidRDefault="008548A5" w:rsidP="00BA31A2">
            <w:pPr>
              <w:rPr>
                <w:b/>
              </w:rPr>
            </w:pPr>
            <w:r w:rsidRPr="00E40509">
              <w:rPr>
                <w:b/>
              </w:rPr>
              <w:t>Name</w:t>
            </w:r>
          </w:p>
        </w:tc>
        <w:tc>
          <w:tcPr>
            <w:tcW w:w="1831" w:type="dxa"/>
          </w:tcPr>
          <w:p w14:paraId="2978FFE4" w14:textId="77777777" w:rsidR="00F73296" w:rsidRPr="00E40509" w:rsidRDefault="008548A5" w:rsidP="00BA31A2">
            <w:pPr>
              <w:rPr>
                <w:b/>
              </w:rPr>
            </w:pPr>
            <w:r w:rsidRPr="00E40509">
              <w:rPr>
                <w:b/>
              </w:rPr>
              <w:t>Literals</w:t>
            </w:r>
          </w:p>
        </w:tc>
        <w:tc>
          <w:tcPr>
            <w:tcW w:w="1333" w:type="dxa"/>
          </w:tcPr>
          <w:p w14:paraId="21FD97DC" w14:textId="77777777" w:rsidR="00F73296" w:rsidRPr="00E40509" w:rsidRDefault="008548A5" w:rsidP="00BA31A2">
            <w:pPr>
              <w:rPr>
                <w:b/>
              </w:rPr>
            </w:pPr>
            <w:r w:rsidRPr="00E40509">
              <w:rPr>
                <w:b/>
              </w:rPr>
              <w:t>Value</w:t>
            </w:r>
          </w:p>
        </w:tc>
        <w:tc>
          <w:tcPr>
            <w:tcW w:w="4503" w:type="dxa"/>
          </w:tcPr>
          <w:p w14:paraId="18B79815" w14:textId="77777777" w:rsidR="00F73296" w:rsidRPr="00E40509" w:rsidRDefault="008548A5" w:rsidP="00BA31A2">
            <w:pPr>
              <w:rPr>
                <w:b/>
              </w:rPr>
            </w:pPr>
            <w:r w:rsidRPr="00E40509">
              <w:rPr>
                <w:b/>
              </w:rPr>
              <w:t>Description</w:t>
            </w:r>
          </w:p>
        </w:tc>
      </w:tr>
      <w:tr w:rsidR="00407A91" w:rsidRPr="00407A91" w14:paraId="45112CA9"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2929FF28" w14:textId="77777777" w:rsidR="00407A91" w:rsidRPr="00407A91" w:rsidRDefault="008548A5" w:rsidP="00407A91">
            <w:pPr>
              <w:rPr>
                <w:szCs w:val="22"/>
              </w:rPr>
            </w:pPr>
            <w:r w:rsidRPr="00407A91">
              <w:rPr>
                <w:szCs w:val="22"/>
              </w:rPr>
              <w:t>ListType</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4B2E7B72" w14:textId="77777777" w:rsidR="00407A91" w:rsidRPr="00407A91" w:rsidRDefault="008548A5" w:rsidP="00407A91">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1429D0E" w14:textId="77777777" w:rsidR="00407A91" w:rsidRPr="00407A91" w:rsidRDefault="008548A5"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038FF75C" w14:textId="77777777" w:rsidR="00407A91" w:rsidRPr="00407A91" w:rsidRDefault="008548A5" w:rsidP="00407A91">
            <w:pPr>
              <w:rPr>
                <w:szCs w:val="22"/>
              </w:rPr>
            </w:pPr>
            <w:r w:rsidRPr="00407A91">
              <w:rPr>
                <w:szCs w:val="22"/>
              </w:rPr>
              <w:t>Type of List being requested</w:t>
            </w:r>
          </w:p>
        </w:tc>
      </w:tr>
      <w:tr w:rsidR="00407A91" w:rsidRPr="00407A91" w14:paraId="6BC268F7"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3EEB17A0" w14:textId="77777777" w:rsidR="00407A91"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5BF632DC" w14:textId="77777777" w:rsidR="00407A91" w:rsidRPr="00407A91" w:rsidRDefault="008548A5" w:rsidP="00407A91">
            <w:pPr>
              <w:rPr>
                <w:szCs w:val="22"/>
              </w:rPr>
            </w:pPr>
            <w:r>
              <w:t>Null</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0A04AE" w14:textId="77777777" w:rsidR="00407A91" w:rsidRPr="00407A91" w:rsidRDefault="008548A5" w:rsidP="00407A91">
            <w:pPr>
              <w:rPr>
                <w:szCs w:val="22"/>
              </w:rPr>
            </w:pPr>
            <w:r w:rsidRPr="00407A91">
              <w:rPr>
                <w:szCs w:val="22"/>
              </w:rPr>
              <w:t>0x00</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0E624A20" w14:textId="77777777" w:rsidR="00407A91" w:rsidRPr="00407A91" w:rsidRDefault="008548A5" w:rsidP="00407A91">
            <w:pPr>
              <w:rPr>
                <w:szCs w:val="22"/>
              </w:rPr>
            </w:pPr>
            <w:r w:rsidRPr="00407A91">
              <w:rPr>
                <w:szCs w:val="22"/>
              </w:rPr>
              <w:t> </w:t>
            </w:r>
          </w:p>
        </w:tc>
      </w:tr>
      <w:tr w:rsidR="00407A91" w:rsidRPr="00407A91" w14:paraId="2E88B375"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1C41C68A" w14:textId="77777777" w:rsidR="00407A91"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226A6AE2" w14:textId="77777777" w:rsidR="00407A91" w:rsidRPr="00407A91" w:rsidRDefault="008548A5" w:rsidP="00407A91">
            <w:pPr>
              <w:rPr>
                <w:szCs w:val="22"/>
              </w:rPr>
            </w:pPr>
            <w:r w:rsidRPr="00407A91">
              <w:rPr>
                <w:szCs w:val="22"/>
              </w:rPr>
              <w:t>ConnectedLis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67933644" w14:textId="77777777" w:rsidR="00407A91" w:rsidRPr="00407A91" w:rsidRDefault="008548A5" w:rsidP="00407A91">
            <w:pPr>
              <w:rPr>
                <w:szCs w:val="22"/>
              </w:rPr>
            </w:pPr>
            <w:r w:rsidRPr="00407A91">
              <w:rPr>
                <w:szCs w:val="22"/>
              </w:rPr>
              <w:t>0x01</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1595CA90" w14:textId="77777777" w:rsidR="00407A91" w:rsidRPr="00407A91" w:rsidRDefault="008548A5" w:rsidP="00407A91">
            <w:pPr>
              <w:rPr>
                <w:szCs w:val="22"/>
              </w:rPr>
            </w:pPr>
            <w:r w:rsidRPr="00407A91">
              <w:rPr>
                <w:szCs w:val="22"/>
              </w:rPr>
              <w:t> </w:t>
            </w:r>
          </w:p>
        </w:tc>
      </w:tr>
      <w:tr w:rsidR="00407A91" w:rsidRPr="00407A91" w14:paraId="7B6813D0"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4D594B5F" w14:textId="77777777" w:rsidR="00407A91"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75AD5A5E" w14:textId="77777777" w:rsidR="00407A91" w:rsidRPr="00407A91" w:rsidRDefault="008548A5" w:rsidP="00407A91">
            <w:pPr>
              <w:rPr>
                <w:szCs w:val="22"/>
              </w:rPr>
            </w:pPr>
            <w:r w:rsidRPr="00407A91">
              <w:rPr>
                <w:szCs w:val="22"/>
              </w:rPr>
              <w:t>BlockedLis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670C6B5" w14:textId="77777777" w:rsidR="00407A91" w:rsidRPr="00407A91" w:rsidRDefault="008548A5" w:rsidP="00407A91">
            <w:pPr>
              <w:rPr>
                <w:szCs w:val="22"/>
              </w:rPr>
            </w:pPr>
            <w:r w:rsidRPr="00407A91">
              <w:rPr>
                <w:szCs w:val="22"/>
              </w:rPr>
              <w:t>0x02</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7F83B949" w14:textId="77777777" w:rsidR="00407A91" w:rsidRPr="00407A91" w:rsidRDefault="008548A5" w:rsidP="00407A91">
            <w:pPr>
              <w:rPr>
                <w:szCs w:val="22"/>
              </w:rPr>
            </w:pPr>
            <w:r w:rsidRPr="00407A91">
              <w:rPr>
                <w:szCs w:val="22"/>
              </w:rPr>
              <w:t> </w:t>
            </w:r>
          </w:p>
        </w:tc>
      </w:tr>
      <w:tr w:rsidR="00CB6884" w:rsidRPr="00407A91" w14:paraId="21125695"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62CCFAC9"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6CBDE455" w14:textId="77777777" w:rsidR="00CB6884" w:rsidRPr="00407A91" w:rsidRDefault="008548A5" w:rsidP="00407A91">
            <w:pPr>
              <w:rPr>
                <w:szCs w:val="22"/>
              </w:rPr>
            </w:pPr>
            <w:r>
              <w:rPr>
                <w:szCs w:val="22"/>
              </w:rPr>
              <w:t>NotEntry</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4BED7F9F" w14:textId="77777777" w:rsidR="00CB6884" w:rsidRPr="00407A91" w:rsidRDefault="008548A5" w:rsidP="00407A91">
            <w:pPr>
              <w:rPr>
                <w:szCs w:val="22"/>
              </w:rPr>
            </w:pPr>
            <w:r w:rsidRPr="00407A91">
              <w:rPr>
                <w:szCs w:val="22"/>
              </w:rPr>
              <w:t>0x0</w:t>
            </w:r>
            <w:r>
              <w:rPr>
                <w:szCs w:val="22"/>
              </w:rPr>
              <w:t>3</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7145E295" w14:textId="77777777" w:rsidR="00CB6884" w:rsidRPr="00407A91" w:rsidRDefault="008548A5" w:rsidP="00407A91">
            <w:pPr>
              <w:rPr>
                <w:szCs w:val="22"/>
              </w:rPr>
            </w:pPr>
            <w:r w:rsidRPr="00407A91">
              <w:rPr>
                <w:szCs w:val="22"/>
              </w:rPr>
              <w:t> </w:t>
            </w:r>
          </w:p>
        </w:tc>
      </w:tr>
      <w:tr w:rsidR="00CB6884" w:rsidRPr="00407A91" w14:paraId="7DD95B17"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57904DB2" w14:textId="77777777" w:rsidR="00CB6884" w:rsidRPr="00407A91" w:rsidRDefault="008548A5" w:rsidP="00407A91">
            <w:pPr>
              <w:rPr>
                <w:szCs w:val="22"/>
              </w:rPr>
            </w:pPr>
            <w:r w:rsidRPr="00407A91">
              <w:rPr>
                <w:szCs w:val="22"/>
              </w:rPr>
              <w:lastRenderedPageBreak/>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56018F03" w14:textId="77777777" w:rsidR="00CB6884" w:rsidRPr="00407A91" w:rsidRDefault="008548A5" w:rsidP="00E370CB">
            <w:pPr>
              <w:rPr>
                <w:szCs w:val="22"/>
              </w:rPr>
            </w:pPr>
            <w:r w:rsidRPr="00407A91">
              <w:rPr>
                <w:szCs w:val="22"/>
              </w:rPr>
              <w:t>No</w:t>
            </w:r>
            <w:r>
              <w:rPr>
                <w:szCs w:val="22"/>
              </w:rPr>
              <w:t>tUsed</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4D84EC5" w14:textId="77777777" w:rsidR="00CB6884" w:rsidRPr="00407A91" w:rsidRDefault="008548A5" w:rsidP="00E370CB">
            <w:pPr>
              <w:rPr>
                <w:szCs w:val="22"/>
              </w:rPr>
            </w:pPr>
            <w:r w:rsidRPr="00407A91">
              <w:rPr>
                <w:szCs w:val="22"/>
              </w:rPr>
              <w:t>0x</w:t>
            </w:r>
            <w:r>
              <w:rPr>
                <w:szCs w:val="22"/>
              </w:rPr>
              <w:t>04-0x</w:t>
            </w:r>
            <w:r w:rsidRPr="00407A91">
              <w:rPr>
                <w:szCs w:val="22"/>
              </w:rPr>
              <w:t>07</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49528587" w14:textId="77777777" w:rsidR="00CB6884" w:rsidRPr="00407A91" w:rsidRDefault="008548A5" w:rsidP="00407A91">
            <w:pPr>
              <w:rPr>
                <w:szCs w:val="22"/>
              </w:rPr>
            </w:pPr>
            <w:r w:rsidRPr="00407A91">
              <w:rPr>
                <w:szCs w:val="22"/>
              </w:rPr>
              <w:t> </w:t>
            </w:r>
          </w:p>
        </w:tc>
      </w:tr>
      <w:tr w:rsidR="00CB6884" w:rsidRPr="00407A91" w14:paraId="75203D1B"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16887366" w14:textId="77777777" w:rsidR="00CB6884" w:rsidRPr="00407A91" w:rsidRDefault="008548A5" w:rsidP="00407A91">
            <w:pPr>
              <w:rPr>
                <w:szCs w:val="22"/>
              </w:rPr>
            </w:pPr>
            <w:r w:rsidRPr="00407A91">
              <w:rPr>
                <w:szCs w:val="22"/>
              </w:rPr>
              <w:t>StartingIndex</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0BBFD538" w14:textId="77777777" w:rsidR="00CB6884" w:rsidRPr="00407A91" w:rsidRDefault="008548A5" w:rsidP="00E370CB">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9636B8E" w14:textId="77777777" w:rsidR="00CB6884" w:rsidRPr="00407A91" w:rsidRDefault="008548A5"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562218DA" w14:textId="77777777" w:rsidR="00CB6884" w:rsidRPr="00407A91" w:rsidRDefault="008548A5" w:rsidP="00407A91">
            <w:pPr>
              <w:rPr>
                <w:szCs w:val="22"/>
              </w:rPr>
            </w:pPr>
            <w:r w:rsidRPr="00407A91">
              <w:rPr>
                <w:szCs w:val="22"/>
              </w:rPr>
              <w:t>Starting point for the list</w:t>
            </w:r>
          </w:p>
        </w:tc>
      </w:tr>
      <w:tr w:rsidR="00CB6884" w:rsidRPr="00407A91" w14:paraId="781E0F55"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70D533CF"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3E3187E8" w14:textId="77777777" w:rsidR="00CB6884" w:rsidRPr="00407A91" w:rsidRDefault="008548A5" w:rsidP="00407A91">
            <w:pPr>
              <w:rPr>
                <w:szCs w:val="22"/>
              </w:rPr>
            </w:pPr>
            <w:r>
              <w:t>Null</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D37A4ED" w14:textId="77777777" w:rsidR="00CB6884" w:rsidRPr="00407A91" w:rsidRDefault="008548A5" w:rsidP="00407A91">
            <w:pPr>
              <w:rPr>
                <w:szCs w:val="22"/>
              </w:rPr>
            </w:pPr>
            <w:r w:rsidRPr="00407A91">
              <w:rPr>
                <w:szCs w:val="22"/>
              </w:rPr>
              <w:t>0x00</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2ABEE32D" w14:textId="77777777" w:rsidR="00CB6884" w:rsidRPr="00407A91" w:rsidRDefault="008548A5" w:rsidP="00407A91">
            <w:pPr>
              <w:rPr>
                <w:szCs w:val="22"/>
              </w:rPr>
            </w:pPr>
            <w:r w:rsidRPr="00407A91">
              <w:rPr>
                <w:szCs w:val="22"/>
              </w:rPr>
              <w:t> </w:t>
            </w:r>
          </w:p>
        </w:tc>
      </w:tr>
      <w:tr w:rsidR="00CB6884" w:rsidRPr="00407A91" w14:paraId="37C98A12"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343F35DA"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7801BD57" w14:textId="77777777" w:rsidR="00CB6884" w:rsidRPr="00407A91" w:rsidRDefault="008548A5" w:rsidP="00407A91">
            <w:pPr>
              <w:rPr>
                <w:szCs w:val="22"/>
              </w:rPr>
            </w:pPr>
            <w:r w:rsidRPr="00407A91">
              <w:rPr>
                <w:szCs w:val="22"/>
              </w:rPr>
              <w:t>Start Index 1</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75C9A7F1" w14:textId="77777777" w:rsidR="00CB6884" w:rsidRPr="00407A91" w:rsidRDefault="008548A5" w:rsidP="00407A91">
            <w:pPr>
              <w:rPr>
                <w:szCs w:val="22"/>
              </w:rPr>
            </w:pPr>
            <w:r w:rsidRPr="00407A91">
              <w:rPr>
                <w:szCs w:val="22"/>
              </w:rPr>
              <w:t>0x01</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543CB3C6" w14:textId="77777777" w:rsidR="00CB6884" w:rsidRPr="00407A91" w:rsidRDefault="008548A5" w:rsidP="00407A91">
            <w:pPr>
              <w:rPr>
                <w:szCs w:val="22"/>
              </w:rPr>
            </w:pPr>
            <w:r w:rsidRPr="00407A91">
              <w:rPr>
                <w:szCs w:val="22"/>
              </w:rPr>
              <w:t> </w:t>
            </w:r>
          </w:p>
        </w:tc>
      </w:tr>
      <w:tr w:rsidR="00CB6884" w:rsidRPr="00407A91" w14:paraId="0AD88AC1"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49C2B7E5"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4E15A07C" w14:textId="77777777" w:rsidR="00CB6884" w:rsidRPr="00407A91" w:rsidRDefault="008548A5" w:rsidP="00407A91">
            <w:pPr>
              <w:rPr>
                <w:szCs w:val="22"/>
              </w:rPr>
            </w:pPr>
            <w:r w:rsidRPr="00407A91">
              <w:rPr>
                <w:szCs w:val="22"/>
              </w:rPr>
              <w:t>Start Index 2</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2EBA9C26" w14:textId="77777777" w:rsidR="00CB6884" w:rsidRPr="00407A91" w:rsidRDefault="008548A5" w:rsidP="00407A91">
            <w:pPr>
              <w:rPr>
                <w:szCs w:val="22"/>
              </w:rPr>
            </w:pPr>
            <w:r w:rsidRPr="00407A91">
              <w:rPr>
                <w:szCs w:val="22"/>
              </w:rPr>
              <w:t>0x02</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4805353F" w14:textId="77777777" w:rsidR="00CB6884" w:rsidRPr="00407A91" w:rsidRDefault="008548A5" w:rsidP="00407A91">
            <w:pPr>
              <w:rPr>
                <w:szCs w:val="22"/>
              </w:rPr>
            </w:pPr>
            <w:r w:rsidRPr="00407A91">
              <w:rPr>
                <w:szCs w:val="22"/>
              </w:rPr>
              <w:t> </w:t>
            </w:r>
          </w:p>
        </w:tc>
      </w:tr>
      <w:tr w:rsidR="00CB6884" w:rsidRPr="00407A91" w14:paraId="73AC8DF4"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304FD1ED"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01353357" w14:textId="77777777" w:rsidR="00CB6884" w:rsidRPr="00407A91" w:rsidRDefault="008548A5" w:rsidP="00407A91">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70FF3398" w14:textId="77777777" w:rsidR="00CB6884" w:rsidRPr="00407A91" w:rsidRDefault="008548A5"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096B47C2" w14:textId="77777777" w:rsidR="00CB6884" w:rsidRPr="00407A91" w:rsidRDefault="008548A5" w:rsidP="00407A91">
            <w:pPr>
              <w:rPr>
                <w:szCs w:val="22"/>
              </w:rPr>
            </w:pPr>
            <w:r w:rsidRPr="00407A91">
              <w:rPr>
                <w:szCs w:val="22"/>
              </w:rPr>
              <w:t> </w:t>
            </w:r>
          </w:p>
        </w:tc>
      </w:tr>
      <w:tr w:rsidR="00CB6884" w:rsidRPr="00407A91" w14:paraId="5F07830B"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3DCEB77C"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3E61F4FA" w14:textId="77777777" w:rsidR="00CB6884" w:rsidRPr="00407A91" w:rsidRDefault="008548A5" w:rsidP="00407A91">
            <w:pPr>
              <w:rPr>
                <w:szCs w:val="22"/>
              </w:rPr>
            </w:pPr>
            <w:r w:rsidRPr="00407A91">
              <w:rPr>
                <w:szCs w:val="22"/>
              </w:rPr>
              <w:t>Start Index 255</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4EFFE7FF" w14:textId="77777777" w:rsidR="00CB6884" w:rsidRPr="00407A91" w:rsidRDefault="008548A5" w:rsidP="00407A91">
            <w:pPr>
              <w:rPr>
                <w:szCs w:val="22"/>
              </w:rPr>
            </w:pPr>
            <w:r w:rsidRPr="00407A91">
              <w:rPr>
                <w:szCs w:val="22"/>
              </w:rPr>
              <w:t>0xFF</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4A73FEEC" w14:textId="77777777" w:rsidR="00CB6884" w:rsidRPr="00407A91" w:rsidRDefault="008548A5" w:rsidP="00407A91">
            <w:pPr>
              <w:rPr>
                <w:szCs w:val="22"/>
              </w:rPr>
            </w:pPr>
            <w:r w:rsidRPr="00407A91">
              <w:rPr>
                <w:szCs w:val="22"/>
              </w:rPr>
              <w:t> </w:t>
            </w:r>
          </w:p>
        </w:tc>
      </w:tr>
      <w:tr w:rsidR="00CB6884" w:rsidRPr="00407A91" w14:paraId="29991E23"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3E3B18A2" w14:textId="77777777" w:rsidR="00CB6884" w:rsidRPr="00407A91" w:rsidRDefault="008548A5" w:rsidP="00407A91">
            <w:pPr>
              <w:rPr>
                <w:szCs w:val="22"/>
              </w:rPr>
            </w:pPr>
            <w:r w:rsidRPr="00407A91">
              <w:rPr>
                <w:szCs w:val="22"/>
              </w:rPr>
              <w:t>ListSize</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7C2CDE4F" w14:textId="77777777" w:rsidR="00CB6884" w:rsidRPr="00407A91" w:rsidRDefault="008548A5" w:rsidP="00407A91">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60596646" w14:textId="77777777" w:rsidR="00CB6884" w:rsidRPr="00407A91" w:rsidRDefault="008548A5"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60B562B8" w14:textId="77777777" w:rsidR="00CB6884" w:rsidRPr="00407A91" w:rsidRDefault="008548A5" w:rsidP="00407A91">
            <w:pPr>
              <w:rPr>
                <w:szCs w:val="22"/>
              </w:rPr>
            </w:pPr>
            <w:r w:rsidRPr="00407A91">
              <w:rPr>
                <w:szCs w:val="22"/>
              </w:rPr>
              <w:t>Size of the list</w:t>
            </w:r>
          </w:p>
        </w:tc>
      </w:tr>
      <w:tr w:rsidR="00CB6884" w:rsidRPr="00407A91" w14:paraId="1C764AAA"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7225F0C4"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3492770E" w14:textId="77777777" w:rsidR="00CB6884" w:rsidRPr="00407A91" w:rsidRDefault="008548A5" w:rsidP="00407A91">
            <w:pPr>
              <w:rPr>
                <w:szCs w:val="22"/>
              </w:rPr>
            </w:pPr>
            <w:r>
              <w:t>Null</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71EE24A2" w14:textId="77777777" w:rsidR="00CB6884" w:rsidRPr="00407A91" w:rsidRDefault="008548A5" w:rsidP="00407A91">
            <w:pPr>
              <w:rPr>
                <w:szCs w:val="22"/>
              </w:rPr>
            </w:pPr>
            <w:r w:rsidRPr="00407A91">
              <w:rPr>
                <w:szCs w:val="22"/>
              </w:rPr>
              <w:t>0x00</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58003ECE" w14:textId="77777777" w:rsidR="00CB6884" w:rsidRPr="00407A91" w:rsidRDefault="008548A5" w:rsidP="00407A91">
            <w:pPr>
              <w:rPr>
                <w:szCs w:val="22"/>
              </w:rPr>
            </w:pPr>
            <w:r w:rsidRPr="00407A91">
              <w:rPr>
                <w:szCs w:val="22"/>
              </w:rPr>
              <w:t> </w:t>
            </w:r>
          </w:p>
        </w:tc>
      </w:tr>
      <w:tr w:rsidR="00CB6884" w:rsidRPr="00407A91" w14:paraId="55141458"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011B2FD5"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0B06AA37" w14:textId="77777777" w:rsidR="00CB6884" w:rsidRPr="00407A91" w:rsidRDefault="008548A5" w:rsidP="00407A91">
            <w:pPr>
              <w:rPr>
                <w:szCs w:val="22"/>
              </w:rPr>
            </w:pPr>
            <w:r w:rsidRPr="00407A91">
              <w:rPr>
                <w:szCs w:val="22"/>
              </w:rPr>
              <w:t>List Size 1</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9BCBD6D" w14:textId="77777777" w:rsidR="00CB6884" w:rsidRPr="00407A91" w:rsidRDefault="008548A5" w:rsidP="00407A91">
            <w:pPr>
              <w:rPr>
                <w:szCs w:val="22"/>
              </w:rPr>
            </w:pPr>
            <w:r w:rsidRPr="00407A91">
              <w:rPr>
                <w:szCs w:val="22"/>
              </w:rPr>
              <w:t>0x01</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78BBBB79" w14:textId="77777777" w:rsidR="00CB6884" w:rsidRPr="00407A91" w:rsidRDefault="008548A5" w:rsidP="00407A91">
            <w:pPr>
              <w:rPr>
                <w:szCs w:val="22"/>
              </w:rPr>
            </w:pPr>
            <w:r w:rsidRPr="00407A91">
              <w:rPr>
                <w:szCs w:val="22"/>
              </w:rPr>
              <w:t> </w:t>
            </w:r>
          </w:p>
        </w:tc>
      </w:tr>
      <w:tr w:rsidR="00CB6884" w:rsidRPr="00407A91" w14:paraId="553F4EF3"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7E5D4E1B"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5C8A4F5A" w14:textId="77777777" w:rsidR="00CB6884" w:rsidRPr="00407A91" w:rsidRDefault="008548A5" w:rsidP="00407A91">
            <w:pPr>
              <w:rPr>
                <w:szCs w:val="22"/>
              </w:rPr>
            </w:pPr>
            <w:r w:rsidRPr="00407A91">
              <w:rPr>
                <w:szCs w:val="22"/>
              </w:rPr>
              <w:t>List Size 2</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41131F1D" w14:textId="77777777" w:rsidR="00CB6884" w:rsidRPr="00407A91" w:rsidRDefault="008548A5" w:rsidP="00407A91">
            <w:pPr>
              <w:rPr>
                <w:szCs w:val="22"/>
              </w:rPr>
            </w:pPr>
            <w:r w:rsidRPr="00407A91">
              <w:rPr>
                <w:szCs w:val="22"/>
              </w:rPr>
              <w:t>0x02</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159D7933" w14:textId="77777777" w:rsidR="00CB6884" w:rsidRPr="00407A91" w:rsidRDefault="008548A5" w:rsidP="00407A91">
            <w:pPr>
              <w:rPr>
                <w:szCs w:val="22"/>
              </w:rPr>
            </w:pPr>
            <w:r w:rsidRPr="00407A91">
              <w:rPr>
                <w:szCs w:val="22"/>
              </w:rPr>
              <w:t> </w:t>
            </w:r>
          </w:p>
        </w:tc>
      </w:tr>
      <w:tr w:rsidR="00CB6884" w:rsidRPr="00407A91" w14:paraId="25DA3064"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78C4ADAB"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2C4780D1" w14:textId="77777777" w:rsidR="00CB6884" w:rsidRPr="00407A91" w:rsidRDefault="008548A5" w:rsidP="00407A91">
            <w:pPr>
              <w:rPr>
                <w:szCs w:val="22"/>
              </w:rPr>
            </w:pPr>
            <w:r w:rsidRPr="00407A91">
              <w:rPr>
                <w:szCs w:val="22"/>
              </w:rPr>
              <w:t>…</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4E25A9F7" w14:textId="77777777" w:rsidR="00CB6884" w:rsidRPr="00407A91" w:rsidRDefault="008548A5" w:rsidP="00407A91">
            <w:pPr>
              <w:rPr>
                <w:szCs w:val="22"/>
              </w:rPr>
            </w:pPr>
            <w:r w:rsidRPr="00407A91">
              <w:rPr>
                <w:szCs w:val="22"/>
              </w:rPr>
              <w:t>…</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15F652FB" w14:textId="77777777" w:rsidR="00CB6884" w:rsidRPr="00407A91" w:rsidRDefault="008548A5" w:rsidP="00407A91">
            <w:pPr>
              <w:rPr>
                <w:szCs w:val="22"/>
              </w:rPr>
            </w:pPr>
            <w:r w:rsidRPr="00407A91">
              <w:rPr>
                <w:szCs w:val="22"/>
              </w:rPr>
              <w:t> </w:t>
            </w:r>
          </w:p>
        </w:tc>
      </w:tr>
      <w:tr w:rsidR="00CB6884" w:rsidRPr="00407A91" w14:paraId="1F908A55"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3E7F3190" w14:textId="77777777" w:rsidR="00CB6884" w:rsidRPr="00407A91" w:rsidRDefault="008548A5" w:rsidP="00407A91">
            <w:pPr>
              <w:rPr>
                <w:szCs w:val="22"/>
              </w:rPr>
            </w:pPr>
            <w:r w:rsidRPr="00407A91">
              <w:rPr>
                <w:szCs w:val="22"/>
              </w:rPr>
              <w:t> </w:t>
            </w: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309D34DC" w14:textId="77777777" w:rsidR="00CB6884" w:rsidRPr="00407A91" w:rsidRDefault="008548A5" w:rsidP="00407A91">
            <w:pPr>
              <w:rPr>
                <w:szCs w:val="22"/>
              </w:rPr>
            </w:pPr>
            <w:r w:rsidRPr="00407A91">
              <w:rPr>
                <w:szCs w:val="22"/>
              </w:rPr>
              <w:t xml:space="preserve">List Size </w:t>
            </w:r>
            <w:r>
              <w:rPr>
                <w:szCs w:val="22"/>
              </w:rPr>
              <w:t>31</w:t>
            </w: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A01A3B5" w14:textId="77777777" w:rsidR="00CB6884" w:rsidRPr="00407A91" w:rsidRDefault="008548A5" w:rsidP="00407A91">
            <w:pPr>
              <w:rPr>
                <w:szCs w:val="22"/>
              </w:rPr>
            </w:pPr>
            <w:r w:rsidRPr="00407A91">
              <w:rPr>
                <w:szCs w:val="22"/>
              </w:rPr>
              <w:t>0x1</w:t>
            </w:r>
            <w:r>
              <w:rPr>
                <w:szCs w:val="22"/>
              </w:rPr>
              <w:t>F</w:t>
            </w: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4BF20AAE" w14:textId="77777777" w:rsidR="00CB6884" w:rsidRPr="00407A91" w:rsidRDefault="008548A5" w:rsidP="00407A91">
            <w:pPr>
              <w:rPr>
                <w:szCs w:val="22"/>
              </w:rPr>
            </w:pPr>
            <w:r w:rsidRPr="00407A91">
              <w:rPr>
                <w:szCs w:val="22"/>
              </w:rPr>
              <w:t> </w:t>
            </w:r>
          </w:p>
        </w:tc>
      </w:tr>
      <w:tr w:rsidR="00CB6884" w:rsidRPr="00407A91" w14:paraId="75E978EE" w14:textId="77777777" w:rsidTr="00407A91">
        <w:trPr>
          <w:jc w:val="center"/>
        </w:trPr>
        <w:tc>
          <w:tcPr>
            <w:tcW w:w="1635" w:type="dxa"/>
            <w:tcBorders>
              <w:top w:val="single" w:sz="4" w:space="0" w:color="auto"/>
              <w:left w:val="single" w:sz="4" w:space="0" w:color="auto"/>
              <w:bottom w:val="single" w:sz="4" w:space="0" w:color="auto"/>
              <w:right w:val="single" w:sz="4" w:space="0" w:color="auto"/>
            </w:tcBorders>
            <w:shd w:val="clear" w:color="auto" w:fill="auto"/>
          </w:tcPr>
          <w:p w14:paraId="07179F8C" w14:textId="77777777" w:rsidR="00CB6884" w:rsidRPr="00407A91" w:rsidRDefault="007E738D" w:rsidP="00407A91">
            <w:pPr>
              <w:rPr>
                <w:szCs w:val="22"/>
              </w:rPr>
            </w:pPr>
          </w:p>
        </w:tc>
        <w:tc>
          <w:tcPr>
            <w:tcW w:w="1831" w:type="dxa"/>
            <w:tcBorders>
              <w:top w:val="single" w:sz="4" w:space="0" w:color="auto"/>
              <w:left w:val="single" w:sz="4" w:space="0" w:color="auto"/>
              <w:bottom w:val="single" w:sz="4" w:space="0" w:color="auto"/>
              <w:right w:val="single" w:sz="4" w:space="0" w:color="auto"/>
            </w:tcBorders>
            <w:shd w:val="clear" w:color="auto" w:fill="auto"/>
          </w:tcPr>
          <w:p w14:paraId="305067F8" w14:textId="77777777" w:rsidR="00CB6884" w:rsidRPr="00407A91" w:rsidRDefault="007E738D" w:rsidP="00A532D3">
            <w:pPr>
              <w:rPr>
                <w:szCs w:val="22"/>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7B17215" w14:textId="77777777" w:rsidR="00CB6884" w:rsidRPr="00407A91" w:rsidRDefault="007E738D" w:rsidP="00A532D3">
            <w:pPr>
              <w:rPr>
                <w:szCs w:val="22"/>
              </w:rPr>
            </w:pPr>
          </w:p>
        </w:tc>
        <w:tc>
          <w:tcPr>
            <w:tcW w:w="4503" w:type="dxa"/>
            <w:tcBorders>
              <w:top w:val="single" w:sz="4" w:space="0" w:color="auto"/>
              <w:left w:val="single" w:sz="4" w:space="0" w:color="auto"/>
              <w:bottom w:val="single" w:sz="4" w:space="0" w:color="auto"/>
              <w:right w:val="single" w:sz="4" w:space="0" w:color="auto"/>
            </w:tcBorders>
            <w:shd w:val="clear" w:color="auto" w:fill="auto"/>
          </w:tcPr>
          <w:p w14:paraId="0D725311" w14:textId="77777777" w:rsidR="00CB6884" w:rsidRPr="00407A91" w:rsidRDefault="007E738D" w:rsidP="00407A91">
            <w:pPr>
              <w:rPr>
                <w:szCs w:val="22"/>
              </w:rPr>
            </w:pPr>
          </w:p>
        </w:tc>
      </w:tr>
    </w:tbl>
    <w:p w14:paraId="18D146C9" w14:textId="77777777" w:rsidR="00500605" w:rsidRDefault="007E738D" w:rsidP="00500605"/>
    <w:p w14:paraId="2F955E78" w14:textId="77777777" w:rsidR="00406F39" w:rsidRDefault="008548A5" w:rsidP="001E02A6">
      <w:pPr>
        <w:pStyle w:val="Heading4"/>
      </w:pPr>
      <w:r w:rsidRPr="00B9479B">
        <w:t>MD-REQ-454781/A-DeviceListCommand</w:t>
      </w:r>
    </w:p>
    <w:p w14:paraId="1055E615" w14:textId="77777777" w:rsidR="00282485" w:rsidRPr="00282485" w:rsidRDefault="008548A5" w:rsidP="00D25A2E">
      <w:r w:rsidRPr="00282485">
        <w:t>Message Endpoint: SERVICES/REQUEST/TCU/WHSS/DEVICE LIST:</w:t>
      </w:r>
    </w:p>
    <w:p w14:paraId="4A6867DB" w14:textId="77777777" w:rsidR="00282485" w:rsidRPr="00282485" w:rsidRDefault="007E738D" w:rsidP="00D25A2E"/>
    <w:p w14:paraId="22650730" w14:textId="77777777" w:rsidR="00282485" w:rsidRPr="00282485" w:rsidRDefault="008548A5" w:rsidP="00D25A2E">
      <w:r w:rsidRPr="00282485">
        <w:t>This API is used to request from the WifiHotSpotServer the current list of connected or blocked devices.</w:t>
      </w:r>
    </w:p>
    <w:p w14:paraId="18D192FB" w14:textId="77777777" w:rsidR="00754B0E" w:rsidRDefault="007E738D" w:rsidP="00282485"/>
    <w:tbl>
      <w:tblPr>
        <w:tblW w:w="10350" w:type="dxa"/>
        <w:jc w:val="center"/>
        <w:tblLayout w:type="fixed"/>
        <w:tblCellMar>
          <w:left w:w="10" w:type="dxa"/>
          <w:right w:w="10" w:type="dxa"/>
        </w:tblCellMar>
        <w:tblLook w:val="0000" w:firstRow="0" w:lastRow="0" w:firstColumn="0" w:lastColumn="0" w:noHBand="0" w:noVBand="0"/>
      </w:tblPr>
      <w:tblGrid>
        <w:gridCol w:w="625"/>
        <w:gridCol w:w="900"/>
        <w:gridCol w:w="1440"/>
        <w:gridCol w:w="1260"/>
        <w:gridCol w:w="13"/>
        <w:gridCol w:w="1697"/>
        <w:gridCol w:w="1440"/>
        <w:gridCol w:w="2975"/>
      </w:tblGrid>
      <w:tr w:rsidR="00754B0E" w:rsidRPr="00282485" w14:paraId="1C34C26F" w14:textId="77777777" w:rsidTr="00FC5815">
        <w:trPr>
          <w:trHeight w:val="70"/>
          <w:jc w:val="center"/>
        </w:trPr>
        <w:tc>
          <w:tcPr>
            <w:tcW w:w="10350"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B007928" w14:textId="77777777" w:rsidR="00754B0E" w:rsidRPr="00282485" w:rsidRDefault="007E738D" w:rsidP="00E62CC1">
            <w:pPr>
              <w:spacing w:line="251" w:lineRule="auto"/>
              <w:rPr>
                <w:sz w:val="8"/>
              </w:rPr>
            </w:pPr>
          </w:p>
        </w:tc>
      </w:tr>
      <w:tr w:rsidR="00754B0E" w:rsidRPr="00282485" w14:paraId="7B6EB8D9" w14:textId="77777777" w:rsidTr="00FC581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3DA11" w14:textId="77777777" w:rsidR="00754B0E" w:rsidRPr="00282485" w:rsidRDefault="008548A5" w:rsidP="00E62CC1">
            <w:pPr>
              <w:spacing w:line="251" w:lineRule="auto"/>
            </w:pPr>
            <w:r w:rsidRPr="00282485">
              <w:rPr>
                <w:b/>
              </w:rPr>
              <w:t>Method Type</w:t>
            </w:r>
          </w:p>
        </w:tc>
        <w:tc>
          <w:tcPr>
            <w:tcW w:w="8825"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7A18B6E" w14:textId="77777777" w:rsidR="00754B0E" w:rsidRPr="00282485" w:rsidRDefault="008548A5" w:rsidP="00E62CC1">
            <w:pPr>
              <w:spacing w:line="251" w:lineRule="auto"/>
            </w:pPr>
            <w:r w:rsidRPr="00282485">
              <w:rPr>
                <w:rFonts w:cs="Arial"/>
              </w:rPr>
              <w:t>One-Shot A-SYNC</w:t>
            </w:r>
          </w:p>
        </w:tc>
      </w:tr>
      <w:tr w:rsidR="00754B0E" w:rsidRPr="00282485" w14:paraId="08608FD9" w14:textId="77777777" w:rsidTr="00FC581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65E62" w14:textId="77777777" w:rsidR="00754B0E" w:rsidRPr="00282485" w:rsidRDefault="008548A5" w:rsidP="00E62CC1">
            <w:pPr>
              <w:spacing w:line="251" w:lineRule="auto"/>
            </w:pPr>
            <w:r w:rsidRPr="00282485">
              <w:rPr>
                <w:b/>
              </w:rPr>
              <w:t>QoS Level</w:t>
            </w:r>
          </w:p>
        </w:tc>
        <w:tc>
          <w:tcPr>
            <w:tcW w:w="8825"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C4FB1B1" w14:textId="77777777" w:rsidR="00754B0E" w:rsidRPr="00282485" w:rsidRDefault="008548A5" w:rsidP="00E62CC1">
            <w:pPr>
              <w:spacing w:line="251" w:lineRule="auto"/>
            </w:pPr>
            <w:r>
              <w:t>1</w:t>
            </w:r>
          </w:p>
        </w:tc>
      </w:tr>
      <w:tr w:rsidR="00754B0E" w:rsidRPr="00282485" w14:paraId="62723E2B" w14:textId="77777777" w:rsidTr="00FC5815">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B2250" w14:textId="77777777" w:rsidR="00754B0E" w:rsidRPr="00282485" w:rsidRDefault="008548A5" w:rsidP="00E62CC1">
            <w:pPr>
              <w:spacing w:line="251" w:lineRule="auto"/>
            </w:pPr>
            <w:r w:rsidRPr="00282485">
              <w:rPr>
                <w:b/>
              </w:rPr>
              <w:t>Retained</w:t>
            </w:r>
          </w:p>
        </w:tc>
        <w:tc>
          <w:tcPr>
            <w:tcW w:w="8825"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E056E4" w14:textId="77777777" w:rsidR="00754B0E" w:rsidRPr="00282485" w:rsidRDefault="008548A5" w:rsidP="00E62CC1">
            <w:pPr>
              <w:spacing w:line="251" w:lineRule="auto"/>
            </w:pPr>
            <w:r w:rsidRPr="00282485">
              <w:t>No</w:t>
            </w:r>
          </w:p>
        </w:tc>
      </w:tr>
      <w:tr w:rsidR="00754B0E" w:rsidRPr="00282485" w14:paraId="38D752B2" w14:textId="77777777" w:rsidTr="00FC5815">
        <w:trPr>
          <w:trHeight w:val="70"/>
          <w:jc w:val="center"/>
        </w:trPr>
        <w:tc>
          <w:tcPr>
            <w:tcW w:w="10350"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53C7F38D" w14:textId="77777777" w:rsidR="00754B0E" w:rsidRPr="00282485" w:rsidRDefault="007E738D" w:rsidP="00E62CC1">
            <w:pPr>
              <w:spacing w:line="251" w:lineRule="auto"/>
              <w:rPr>
                <w:sz w:val="8"/>
              </w:rPr>
            </w:pPr>
          </w:p>
        </w:tc>
      </w:tr>
      <w:tr w:rsidR="00282485" w:rsidRPr="00282485" w14:paraId="20937DA6"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378C54C6" w14:textId="77777777" w:rsidR="00282485" w:rsidRPr="00282485" w:rsidRDefault="008548A5" w:rsidP="00282485">
            <w:pPr>
              <w:jc w:val="center"/>
              <w:rPr>
                <w:b/>
              </w:rPr>
            </w:pPr>
            <w:r w:rsidRPr="00282485">
              <w:rPr>
                <w:b/>
              </w:rPr>
              <w:t>R/O</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A6A6A6"/>
          </w:tcPr>
          <w:p w14:paraId="1D9D0F2A" w14:textId="77777777" w:rsidR="00282485" w:rsidRPr="00282485" w:rsidRDefault="008548A5" w:rsidP="00282485">
            <w:pPr>
              <w:rPr>
                <w:b/>
              </w:rPr>
            </w:pPr>
            <w:r w:rsidRPr="00282485">
              <w:rPr>
                <w:b/>
              </w:rPr>
              <w:t>Name</w:t>
            </w:r>
          </w:p>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2D5B92EE" w14:textId="77777777" w:rsidR="00282485" w:rsidRPr="00282485" w:rsidRDefault="008548A5" w:rsidP="00282485">
            <w:pPr>
              <w:rPr>
                <w:b/>
              </w:rPr>
            </w:pPr>
            <w:r w:rsidRPr="00282485">
              <w:rPr>
                <w:b/>
              </w:rPr>
              <w:t>Type</w:t>
            </w:r>
          </w:p>
        </w:tc>
        <w:tc>
          <w:tcPr>
            <w:tcW w:w="1697"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D2071AE" w14:textId="77777777" w:rsidR="00282485" w:rsidRPr="00282485" w:rsidRDefault="008548A5" w:rsidP="00282485">
            <w:pPr>
              <w:rPr>
                <w:b/>
              </w:rPr>
            </w:pPr>
            <w:r w:rsidRPr="00282485">
              <w:rPr>
                <w:b/>
              </w:rPr>
              <w:t>Literals</w:t>
            </w:r>
          </w:p>
        </w:tc>
        <w:tc>
          <w:tcPr>
            <w:tcW w:w="144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0B5E30C" w14:textId="77777777" w:rsidR="00282485" w:rsidRPr="00282485" w:rsidRDefault="008548A5" w:rsidP="00282485">
            <w:pPr>
              <w:rPr>
                <w:b/>
              </w:rPr>
            </w:pPr>
            <w:r w:rsidRPr="00282485">
              <w:rPr>
                <w:b/>
              </w:rPr>
              <w:t>Value</w:t>
            </w:r>
          </w:p>
        </w:tc>
        <w:tc>
          <w:tcPr>
            <w:tcW w:w="29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CD41E18" w14:textId="77777777" w:rsidR="00282485" w:rsidRPr="00282485" w:rsidRDefault="008548A5" w:rsidP="00282485">
            <w:pPr>
              <w:rPr>
                <w:b/>
              </w:rPr>
            </w:pPr>
            <w:r w:rsidRPr="00282485">
              <w:rPr>
                <w:b/>
              </w:rPr>
              <w:t>Description</w:t>
            </w:r>
          </w:p>
        </w:tc>
      </w:tr>
      <w:tr w:rsidR="00282485" w:rsidRPr="00282485" w14:paraId="49C427C5" w14:textId="77777777" w:rsidTr="00FC5815">
        <w:tblPrEx>
          <w:tblLook w:val="04A0" w:firstRow="1" w:lastRow="0" w:firstColumn="1" w:lastColumn="0" w:noHBand="0" w:noVBand="1"/>
        </w:tblPrEx>
        <w:trPr>
          <w:jc w:val="center"/>
        </w:trPr>
        <w:tc>
          <w:tcPr>
            <w:tcW w:w="10350" w:type="dxa"/>
            <w:gridSpan w:val="8"/>
            <w:tcBorders>
              <w:top w:val="single" w:sz="4" w:space="0" w:color="000000"/>
              <w:left w:val="single" w:sz="4" w:space="0" w:color="000000"/>
              <w:bottom w:val="single" w:sz="4" w:space="0" w:color="000000"/>
              <w:right w:val="single" w:sz="4" w:space="0" w:color="000000"/>
            </w:tcBorders>
            <w:shd w:val="clear" w:color="auto" w:fill="D9D9D9"/>
          </w:tcPr>
          <w:p w14:paraId="554817C1" w14:textId="77777777" w:rsidR="00282485" w:rsidRPr="00282485" w:rsidRDefault="008548A5" w:rsidP="00282485">
            <w:pPr>
              <w:rPr>
                <w:b/>
              </w:rPr>
            </w:pPr>
            <w:r w:rsidRPr="00282485">
              <w:rPr>
                <w:b/>
              </w:rPr>
              <w:t>Request</w:t>
            </w:r>
          </w:p>
        </w:tc>
      </w:tr>
      <w:tr w:rsidR="00282485" w:rsidRPr="00282485" w14:paraId="29C4A56D"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6968C" w14:textId="77777777" w:rsidR="00282485" w:rsidRPr="00282485" w:rsidRDefault="008548A5" w:rsidP="00282485">
            <w:pPr>
              <w:jc w:val="center"/>
            </w:pPr>
            <w:r w:rsidRPr="00282485">
              <w:t>R</w:t>
            </w:r>
          </w:p>
        </w:tc>
        <w:tc>
          <w:tcPr>
            <w:tcW w:w="2340" w:type="dxa"/>
            <w:gridSpan w:val="2"/>
            <w:tcBorders>
              <w:top w:val="single" w:sz="4" w:space="0" w:color="000000"/>
              <w:left w:val="single" w:sz="4" w:space="0" w:color="000000"/>
              <w:bottom w:val="single" w:sz="4" w:space="0" w:color="000000"/>
              <w:right w:val="single" w:sz="4" w:space="0" w:color="000000"/>
            </w:tcBorders>
          </w:tcPr>
          <w:p w14:paraId="1A3A3481" w14:textId="77777777" w:rsidR="00282485" w:rsidRPr="00282485" w:rsidRDefault="008548A5" w:rsidP="00282485">
            <w:r w:rsidRPr="00282485">
              <w:t>ListType</w:t>
            </w:r>
          </w:p>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FD02D1" w14:textId="77777777" w:rsidR="00282485" w:rsidRPr="00282485" w:rsidRDefault="008548A5" w:rsidP="00282485">
            <w:r w:rsidRPr="00282485">
              <w:t>Enum</w:t>
            </w:r>
          </w:p>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61F07B" w14:textId="77777777" w:rsidR="00282485" w:rsidRPr="00282485" w:rsidRDefault="007E738D" w:rsidP="008548A5">
            <w:pPr>
              <w:numPr>
                <w:ilvl w:val="0"/>
                <w:numId w:val="7"/>
              </w:numPr>
              <w:suppressAutoHyphens/>
              <w:autoSpaceDN w:val="0"/>
              <w:textAlignment w:val="baseline"/>
            </w:pP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36F62" w14:textId="77777777" w:rsidR="00282485" w:rsidRPr="00282485" w:rsidRDefault="008548A5" w:rsidP="00282485">
            <w:pPr>
              <w:tabs>
                <w:tab w:val="left" w:pos="651"/>
              </w:tabs>
            </w:pPr>
            <w:r w:rsidRPr="00282485">
              <w:tab/>
              <w:t>-</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E4CE22" w14:textId="77777777" w:rsidR="00282485" w:rsidRPr="00282485" w:rsidRDefault="008548A5" w:rsidP="00282485">
            <w:r w:rsidRPr="00282485">
              <w:t>Type of List being requested</w:t>
            </w:r>
          </w:p>
        </w:tc>
      </w:tr>
      <w:tr w:rsidR="00282485" w:rsidRPr="00282485" w14:paraId="6C932379"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0B0D7A"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tcPr>
          <w:p w14:paraId="5B10FB14"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D0E8D"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3FA5C" w14:textId="77777777" w:rsidR="00282485" w:rsidRPr="00282485" w:rsidRDefault="008548A5" w:rsidP="00282485">
            <w:pPr>
              <w:tabs>
                <w:tab w:val="left" w:pos="978"/>
              </w:tabs>
            </w:pPr>
            <w:r w:rsidRPr="00282485">
              <w:t>Null</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C86BAC" w14:textId="77777777" w:rsidR="00282485" w:rsidRPr="00282485" w:rsidRDefault="008548A5" w:rsidP="00282485">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D76D91" w14:textId="77777777" w:rsidR="00282485" w:rsidRPr="00282485" w:rsidRDefault="007E738D" w:rsidP="00282485"/>
        </w:tc>
      </w:tr>
      <w:tr w:rsidR="00282485" w:rsidRPr="00282485" w14:paraId="48DA218A"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4C3F4"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tcPr>
          <w:p w14:paraId="0E9E502B"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764401"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BD804" w14:textId="77777777" w:rsidR="00282485" w:rsidRPr="00282485" w:rsidRDefault="008548A5" w:rsidP="00282485">
            <w:r w:rsidRPr="00282485">
              <w:t>ConnectedList</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B02C0" w14:textId="77777777" w:rsidR="00282485" w:rsidRPr="00282485" w:rsidRDefault="008548A5" w:rsidP="00282485">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52570" w14:textId="77777777" w:rsidR="00282485" w:rsidRPr="00282485" w:rsidRDefault="007E738D" w:rsidP="00282485"/>
        </w:tc>
      </w:tr>
      <w:tr w:rsidR="00282485" w:rsidRPr="00282485" w14:paraId="335A94E2"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457B87"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tcPr>
          <w:p w14:paraId="4BA0E66C"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4AB27"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16E2EB" w14:textId="77777777" w:rsidR="00282485" w:rsidRPr="00282485" w:rsidRDefault="008548A5" w:rsidP="00282485">
            <w:r w:rsidRPr="00282485">
              <w:t>Blocked List</w:t>
            </w:r>
          </w:p>
        </w:tc>
        <w:tc>
          <w:tcPr>
            <w:tcW w:w="14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0C0CA3" w14:textId="77777777" w:rsidR="00282485" w:rsidRPr="00282485" w:rsidRDefault="008548A5" w:rsidP="00282485">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DBD0E" w14:textId="77777777" w:rsidR="00282485" w:rsidRPr="00282485" w:rsidRDefault="007E738D" w:rsidP="00282485"/>
        </w:tc>
      </w:tr>
      <w:tr w:rsidR="00282485" w:rsidRPr="00282485" w14:paraId="060F113D" w14:textId="77777777" w:rsidTr="00FC5815">
        <w:tblPrEx>
          <w:tblLook w:val="04A0" w:firstRow="1" w:lastRow="0" w:firstColumn="1" w:lastColumn="0" w:noHBand="0" w:noVBand="1"/>
        </w:tblPrEx>
        <w:trPr>
          <w:jc w:val="center"/>
        </w:trPr>
        <w:tc>
          <w:tcPr>
            <w:tcW w:w="10350" w:type="dxa"/>
            <w:gridSpan w:val="8"/>
            <w:tcBorders>
              <w:top w:val="single" w:sz="4" w:space="0" w:color="000000"/>
              <w:left w:val="single" w:sz="4" w:space="0" w:color="000000"/>
              <w:bottom w:val="single" w:sz="4" w:space="0" w:color="000000"/>
              <w:right w:val="single" w:sz="4" w:space="0" w:color="000000"/>
            </w:tcBorders>
            <w:shd w:val="clear" w:color="auto" w:fill="D9D9D9"/>
          </w:tcPr>
          <w:p w14:paraId="350E70ED" w14:textId="77777777" w:rsidR="00282485" w:rsidRPr="00282485" w:rsidRDefault="008548A5" w:rsidP="00282485">
            <w:r w:rsidRPr="00282485">
              <w:rPr>
                <w:b/>
              </w:rPr>
              <w:t>Response</w:t>
            </w:r>
          </w:p>
        </w:tc>
      </w:tr>
      <w:tr w:rsidR="00282485" w:rsidRPr="00282485" w14:paraId="4D30DA73"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14FC2C" w14:textId="77777777" w:rsidR="00282485" w:rsidRPr="00282485" w:rsidRDefault="008548A5" w:rsidP="00282485">
            <w:pPr>
              <w:jc w:val="center"/>
            </w:pPr>
            <w:r w:rsidRPr="00282485">
              <w:t>R</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3F1AE180" w14:textId="77777777" w:rsidR="00282485" w:rsidRPr="00282485" w:rsidRDefault="008548A5" w:rsidP="00282485">
            <w:r>
              <w:t>CES</w:t>
            </w:r>
          </w:p>
        </w:tc>
        <w:tc>
          <w:tcPr>
            <w:tcW w:w="12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549CA37" w14:textId="77777777" w:rsidR="00282485" w:rsidRPr="00282485" w:rsidRDefault="008548A5" w:rsidP="00282485">
            <w:r w:rsidRPr="00282485">
              <w:t>Enum</w:t>
            </w:r>
          </w:p>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DF43DE" w14:textId="77777777" w:rsidR="00282485" w:rsidRPr="00282485" w:rsidRDefault="008548A5" w:rsidP="00282485">
            <w:r w:rsidRPr="00282485">
              <w:t xml:space="preserve"> -</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3B9C13" w14:textId="77777777" w:rsidR="00282485" w:rsidRPr="00282485" w:rsidRDefault="008548A5" w:rsidP="00282485">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DF6BA2" w14:textId="77777777" w:rsidR="00282485" w:rsidRPr="00282485" w:rsidRDefault="008548A5" w:rsidP="00282485">
            <w:r w:rsidRPr="00282485">
              <w:t>Return Code</w:t>
            </w:r>
          </w:p>
        </w:tc>
      </w:tr>
      <w:tr w:rsidR="00282485" w:rsidRPr="00282485" w14:paraId="45EE0F25"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395B3F"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416E6830"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9FCD48"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9326CF" w14:textId="77777777" w:rsidR="00282485" w:rsidRPr="00282485" w:rsidRDefault="008548A5" w:rsidP="00282485">
            <w:r w:rsidRPr="00282485">
              <w:t>ErrorGeneral</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44C35D" w14:textId="77777777" w:rsidR="00282485" w:rsidRPr="00282485" w:rsidRDefault="008548A5" w:rsidP="00282485">
            <w:r>
              <w:t>0x</w:t>
            </w:r>
            <w:r w:rsidRPr="00282485">
              <w:t>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07C3C3" w14:textId="77777777" w:rsidR="00282485" w:rsidRPr="00282485" w:rsidRDefault="008548A5" w:rsidP="00282485">
            <w:r w:rsidRPr="00282485">
              <w:t>Error/Failure</w:t>
            </w:r>
          </w:p>
        </w:tc>
      </w:tr>
      <w:tr w:rsidR="00282485" w:rsidRPr="00282485" w14:paraId="4C438863"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C7C94B"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03822DB3"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1FCB46"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C60C74" w14:textId="77777777" w:rsidR="00282485" w:rsidRPr="00282485" w:rsidRDefault="008548A5" w:rsidP="00282485">
            <w:r w:rsidRPr="00282485">
              <w:t>Success</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D897AE" w14:textId="77777777" w:rsidR="00282485" w:rsidRPr="00282485" w:rsidRDefault="008548A5" w:rsidP="00282485">
            <w:r>
              <w:t>0x</w:t>
            </w:r>
            <w:r w:rsidRPr="00282485">
              <w:t>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3FCA60" w14:textId="77777777" w:rsidR="00282485" w:rsidRPr="00282485" w:rsidRDefault="008548A5" w:rsidP="00282485">
            <w:r w:rsidRPr="00282485">
              <w:t>Success</w:t>
            </w:r>
          </w:p>
        </w:tc>
      </w:tr>
      <w:tr w:rsidR="00282485" w:rsidRPr="00282485" w14:paraId="43B76055"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D40AB1" w14:textId="77777777" w:rsidR="00282485" w:rsidRPr="00282485" w:rsidRDefault="007E738D" w:rsidP="00282485">
            <w:pPr>
              <w:jc w:val="cente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42AB0224" w14:textId="77777777" w:rsidR="00282485" w:rsidRPr="00282485" w:rsidRDefault="007E738D" w:rsidP="00282485"/>
        </w:tc>
        <w:tc>
          <w:tcPr>
            <w:tcW w:w="12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7DF0C0" w14:textId="77777777" w:rsidR="00282485" w:rsidRPr="00282485" w:rsidRDefault="007E738D" w:rsidP="00282485"/>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89CF24" w14:textId="77777777" w:rsidR="00282485" w:rsidRPr="00B56754" w:rsidRDefault="008548A5" w:rsidP="00282485">
            <w:r w:rsidRPr="00B56754">
              <w:t>ErrorInvalidArgumen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30DC664E" w14:textId="77777777" w:rsidR="00282485" w:rsidRPr="00B56754" w:rsidRDefault="008548A5" w:rsidP="00282485">
            <w:r w:rsidRPr="00B56754">
              <w:t>0x4</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24D8A17" w14:textId="77777777" w:rsidR="00282485" w:rsidRPr="00282485" w:rsidRDefault="008548A5" w:rsidP="00282485">
            <w:r w:rsidRPr="00282485">
              <w:t>Error Invalid Argument</w:t>
            </w:r>
          </w:p>
        </w:tc>
      </w:tr>
      <w:tr w:rsidR="00282485" w:rsidRPr="00282485" w14:paraId="62FBBEAD"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F77DC2" w14:textId="77777777" w:rsidR="00282485" w:rsidRPr="00282485" w:rsidRDefault="008548A5" w:rsidP="00282485">
            <w:pPr>
              <w:jc w:val="center"/>
            </w:pPr>
            <w:r w:rsidRPr="00282485">
              <w:t>R</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6DA0765B" w14:textId="77777777" w:rsidR="00282485" w:rsidRPr="00282485" w:rsidRDefault="008548A5" w:rsidP="00282485">
            <w:pPr>
              <w:rPr>
                <w:rFonts w:cs="Arial"/>
              </w:rPr>
            </w:pPr>
            <w:r w:rsidRPr="00282485">
              <w:t>ListTyp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E97D11" w14:textId="77777777" w:rsidR="00282485" w:rsidRPr="00282485" w:rsidDel="00746506" w:rsidRDefault="008548A5" w:rsidP="00282485">
            <w:pPr>
              <w:rPr>
                <w:highlight w:val="yellow"/>
              </w:rPr>
            </w:pPr>
            <w:r w:rsidRPr="00282485">
              <w:t>Enum</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6FC053"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32377A"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86F898" w14:textId="77777777" w:rsidR="00282485" w:rsidRPr="00282485" w:rsidRDefault="008548A5" w:rsidP="00282485">
            <w:pPr>
              <w:rPr>
                <w:highlight w:val="yellow"/>
              </w:rPr>
            </w:pPr>
            <w:r w:rsidRPr="00282485">
              <w:t>List type being sent</w:t>
            </w:r>
          </w:p>
        </w:tc>
      </w:tr>
      <w:tr w:rsidR="00282485" w:rsidRPr="00282485" w14:paraId="12C9A5DF"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CEDC6B"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10EAF274"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64101A"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CA859F" w14:textId="77777777" w:rsidR="00282485" w:rsidRPr="00282485" w:rsidDel="00746506" w:rsidRDefault="008548A5" w:rsidP="00282485">
            <w:pPr>
              <w:rPr>
                <w:highlight w:val="yellow"/>
              </w:rPr>
            </w:pPr>
            <w:r w:rsidRPr="00282485">
              <w:t>Reserved</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74E5E0" w14:textId="77777777" w:rsidR="00282485" w:rsidRPr="00282485" w:rsidDel="00746506" w:rsidRDefault="008548A5" w:rsidP="00282485">
            <w:pPr>
              <w:rPr>
                <w:highlight w:val="yellow"/>
              </w:rPr>
            </w:pPr>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A3964C" w14:textId="77777777" w:rsidR="00282485" w:rsidRPr="00282485" w:rsidRDefault="008548A5" w:rsidP="00282485">
            <w:pPr>
              <w:rPr>
                <w:highlight w:val="yellow"/>
              </w:rPr>
            </w:pPr>
            <w:r w:rsidRPr="00282485">
              <w:t> </w:t>
            </w:r>
          </w:p>
        </w:tc>
      </w:tr>
      <w:tr w:rsidR="00282485" w:rsidRPr="00282485" w14:paraId="4678EAE0"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ED21B2"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103280A9"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7E8272"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5F5251" w14:textId="77777777" w:rsidR="00282485" w:rsidRPr="00282485" w:rsidDel="00746506" w:rsidRDefault="008548A5" w:rsidP="00282485">
            <w:pPr>
              <w:rPr>
                <w:highlight w:val="yellow"/>
              </w:rPr>
            </w:pPr>
            <w:r w:rsidRPr="00282485">
              <w:t>ConnectedLis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E5AD7E" w14:textId="77777777" w:rsidR="00282485" w:rsidRPr="00282485" w:rsidDel="00746506" w:rsidRDefault="008548A5" w:rsidP="00282485">
            <w:pPr>
              <w:rPr>
                <w:highlight w:val="yellow"/>
              </w:rPr>
            </w:pPr>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3D79DC" w14:textId="77777777" w:rsidR="00282485" w:rsidRPr="00282485" w:rsidRDefault="008548A5" w:rsidP="00282485">
            <w:pPr>
              <w:rPr>
                <w:highlight w:val="yellow"/>
              </w:rPr>
            </w:pPr>
            <w:r w:rsidRPr="00282485">
              <w:t>Devices currently connected</w:t>
            </w:r>
          </w:p>
        </w:tc>
      </w:tr>
      <w:tr w:rsidR="00282485" w:rsidRPr="00282485" w14:paraId="5246FD7E"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D77A41"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1079D227"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7FE109"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E8D8F5" w14:textId="77777777" w:rsidR="00282485" w:rsidRPr="00282485" w:rsidDel="00746506" w:rsidRDefault="008548A5" w:rsidP="00282485">
            <w:pPr>
              <w:rPr>
                <w:highlight w:val="yellow"/>
              </w:rPr>
            </w:pPr>
            <w:r w:rsidRPr="00282485">
              <w:t>BlockedLis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D7FBCE" w14:textId="77777777" w:rsidR="00282485" w:rsidRPr="00282485" w:rsidDel="00746506" w:rsidRDefault="008548A5" w:rsidP="00282485">
            <w:pPr>
              <w:rPr>
                <w:highlight w:val="yellow"/>
              </w:rPr>
            </w:pPr>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E3EEA4" w14:textId="77777777" w:rsidR="00282485" w:rsidRPr="00282485" w:rsidRDefault="008548A5" w:rsidP="00282485">
            <w:pPr>
              <w:rPr>
                <w:highlight w:val="yellow"/>
              </w:rPr>
            </w:pPr>
            <w:r w:rsidRPr="00282485">
              <w:t>Devices actively blocked by driver</w:t>
            </w:r>
          </w:p>
        </w:tc>
      </w:tr>
      <w:tr w:rsidR="00282485" w:rsidRPr="00282485" w14:paraId="5BC3AB2A"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77A48B"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70F00CD5"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294B41"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38CA76" w14:textId="77777777" w:rsidR="00282485" w:rsidRPr="00282485" w:rsidDel="00746506" w:rsidRDefault="008548A5" w:rsidP="00282485">
            <w:pPr>
              <w:rPr>
                <w:highlight w:val="yellow"/>
              </w:rPr>
            </w:pPr>
            <w:r w:rsidRPr="00282485">
              <w:t>Reserved</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BC0681" w14:textId="77777777" w:rsidR="00282485" w:rsidRPr="00282485" w:rsidDel="00746506" w:rsidRDefault="008548A5" w:rsidP="00282485">
            <w:pPr>
              <w:rPr>
                <w:highlight w:val="yellow"/>
              </w:rPr>
            </w:pPr>
            <w:r w:rsidRPr="00282485">
              <w:t>0x03-0x06</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526399" w14:textId="77777777" w:rsidR="00282485" w:rsidRPr="00282485" w:rsidRDefault="008548A5" w:rsidP="00282485">
            <w:pPr>
              <w:rPr>
                <w:highlight w:val="yellow"/>
              </w:rPr>
            </w:pPr>
            <w:r w:rsidRPr="00282485">
              <w:t> </w:t>
            </w:r>
          </w:p>
        </w:tc>
      </w:tr>
      <w:tr w:rsidR="00282485" w:rsidRPr="00282485" w14:paraId="70058706"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8A4824"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FFE7DC5"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2BCF99"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C8030A" w14:textId="77777777" w:rsidR="00282485" w:rsidRPr="00282485" w:rsidDel="00746506" w:rsidRDefault="008548A5" w:rsidP="00282485">
            <w:pPr>
              <w:rPr>
                <w:highlight w:val="yellow"/>
              </w:rPr>
            </w:pPr>
            <w:r w:rsidRPr="00282485">
              <w:t>NoEntry</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296409" w14:textId="77777777" w:rsidR="00282485" w:rsidRPr="00282485" w:rsidDel="00746506" w:rsidRDefault="008548A5" w:rsidP="00282485">
            <w:pPr>
              <w:rPr>
                <w:highlight w:val="yellow"/>
              </w:rPr>
            </w:pPr>
            <w:r w:rsidRPr="00282485">
              <w:t>0x07</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EF7919" w14:textId="77777777" w:rsidR="00282485" w:rsidRPr="00282485" w:rsidRDefault="008548A5" w:rsidP="00282485">
            <w:pPr>
              <w:rPr>
                <w:highlight w:val="yellow"/>
              </w:rPr>
            </w:pPr>
            <w:r w:rsidRPr="00282485">
              <w:t> </w:t>
            </w:r>
          </w:p>
        </w:tc>
      </w:tr>
      <w:tr w:rsidR="00282485" w:rsidRPr="00282485" w14:paraId="1A5B06A8"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19F44E" w14:textId="77777777" w:rsidR="00282485" w:rsidRPr="00282485" w:rsidRDefault="008548A5" w:rsidP="00282485">
            <w:pPr>
              <w:jc w:val="center"/>
              <w:rPr>
                <w:highlight w:val="yellow"/>
              </w:rPr>
            </w:pPr>
            <w:r w:rsidRPr="00282485">
              <w:t>R</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41BE2961" w14:textId="77777777" w:rsidR="00282485" w:rsidRPr="00282485" w:rsidRDefault="008548A5" w:rsidP="00282485">
            <w:pPr>
              <w:rPr>
                <w:rFonts w:cs="Arial"/>
              </w:rPr>
            </w:pPr>
            <w:r w:rsidRPr="00282485">
              <w:t>ListSiz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464E4C" w14:textId="77777777" w:rsidR="00282485" w:rsidRPr="00282485" w:rsidDel="00746506" w:rsidRDefault="008548A5" w:rsidP="00282485">
            <w:pPr>
              <w:rPr>
                <w:highlight w:val="yellow"/>
              </w:rPr>
            </w:pPr>
            <w:r w:rsidRPr="00282485">
              <w:t>Enum</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368E35"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FA3D81"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1644D2" w14:textId="77777777" w:rsidR="00282485" w:rsidRPr="00282485" w:rsidRDefault="008548A5" w:rsidP="00282485">
            <w:pPr>
              <w:rPr>
                <w:highlight w:val="yellow"/>
              </w:rPr>
            </w:pPr>
            <w:r w:rsidRPr="00282485">
              <w:t>Number of items in List</w:t>
            </w:r>
          </w:p>
        </w:tc>
      </w:tr>
      <w:tr w:rsidR="00282485" w:rsidRPr="00282485" w14:paraId="0485E7C8"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1B10C2"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765E9F04"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0753AA"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217A4C" w14:textId="77777777" w:rsidR="00282485" w:rsidRPr="00282485" w:rsidDel="00746506" w:rsidRDefault="008548A5" w:rsidP="00282485">
            <w:pPr>
              <w:rPr>
                <w:highlight w:val="yellow"/>
              </w:rPr>
            </w:pPr>
            <w:r w:rsidRPr="00282485">
              <w:t>Inacti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5D91C6" w14:textId="77777777" w:rsidR="00282485" w:rsidRPr="00282485" w:rsidDel="00746506" w:rsidRDefault="008548A5" w:rsidP="00282485">
            <w:pPr>
              <w:rPr>
                <w:highlight w:val="yellow"/>
              </w:rPr>
            </w:pPr>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AAE1C70" w14:textId="77777777" w:rsidR="00282485" w:rsidRPr="00282485" w:rsidRDefault="008548A5" w:rsidP="00282485">
            <w:pPr>
              <w:rPr>
                <w:highlight w:val="yellow"/>
              </w:rPr>
            </w:pPr>
            <w:r w:rsidRPr="00282485">
              <w:t> </w:t>
            </w:r>
          </w:p>
        </w:tc>
      </w:tr>
      <w:tr w:rsidR="00282485" w:rsidRPr="00282485" w14:paraId="35C86A91"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199722"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10C7C507"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DE5091"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C5BF44" w14:textId="77777777" w:rsidR="00282485" w:rsidRPr="00282485" w:rsidDel="00746506" w:rsidRDefault="008548A5" w:rsidP="00282485">
            <w:pPr>
              <w:rPr>
                <w:highlight w:val="yellow"/>
              </w:rPr>
            </w:pPr>
            <w:r w:rsidRPr="00282485">
              <w:t>List Size 1</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475F75" w14:textId="77777777" w:rsidR="00282485" w:rsidRPr="00282485" w:rsidDel="00746506" w:rsidRDefault="008548A5" w:rsidP="00282485">
            <w:pPr>
              <w:rPr>
                <w:highlight w:val="yellow"/>
              </w:rPr>
            </w:pPr>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25D77B" w14:textId="77777777" w:rsidR="00282485" w:rsidRPr="00282485" w:rsidRDefault="008548A5" w:rsidP="00282485">
            <w:pPr>
              <w:rPr>
                <w:highlight w:val="yellow"/>
              </w:rPr>
            </w:pPr>
            <w:r w:rsidRPr="00282485">
              <w:t> </w:t>
            </w:r>
          </w:p>
        </w:tc>
      </w:tr>
      <w:tr w:rsidR="00282485" w:rsidRPr="00282485" w14:paraId="511E9A0F"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AD1131"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E7980CE"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4F5046"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C78DC8" w14:textId="77777777" w:rsidR="00282485" w:rsidRPr="00282485" w:rsidDel="00746506" w:rsidRDefault="008548A5" w:rsidP="00282485">
            <w:pPr>
              <w:rPr>
                <w:highlight w:val="yellow"/>
              </w:rPr>
            </w:pPr>
            <w:r w:rsidRPr="00282485">
              <w:t>List Size 2</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971158" w14:textId="77777777" w:rsidR="00282485" w:rsidRPr="00282485" w:rsidDel="00746506" w:rsidRDefault="008548A5" w:rsidP="00282485">
            <w:pPr>
              <w:rPr>
                <w:highlight w:val="yellow"/>
              </w:rPr>
            </w:pPr>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810EB8" w14:textId="77777777" w:rsidR="00282485" w:rsidRPr="00282485" w:rsidRDefault="008548A5" w:rsidP="00282485">
            <w:pPr>
              <w:rPr>
                <w:highlight w:val="yellow"/>
              </w:rPr>
            </w:pPr>
            <w:r w:rsidRPr="00282485">
              <w:t> </w:t>
            </w:r>
          </w:p>
        </w:tc>
      </w:tr>
      <w:tr w:rsidR="00282485" w:rsidRPr="00282485" w14:paraId="407466ED"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091CF9"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EA94908"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63AA2D"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8433E6"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C7D731"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976E70" w14:textId="77777777" w:rsidR="00282485" w:rsidRPr="00282485" w:rsidRDefault="008548A5" w:rsidP="00282485">
            <w:pPr>
              <w:rPr>
                <w:highlight w:val="yellow"/>
              </w:rPr>
            </w:pPr>
            <w:r w:rsidRPr="00282485">
              <w:t> </w:t>
            </w:r>
          </w:p>
        </w:tc>
      </w:tr>
      <w:tr w:rsidR="00282485" w:rsidRPr="00282485" w14:paraId="668939D9"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9D5A54"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4B9F2640"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8B4802"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5637A4" w14:textId="77777777" w:rsidR="00282485" w:rsidRPr="00282485" w:rsidDel="00746506" w:rsidRDefault="008548A5" w:rsidP="00282485">
            <w:pPr>
              <w:rPr>
                <w:highlight w:val="yellow"/>
              </w:rPr>
            </w:pPr>
            <w:r w:rsidRPr="00282485">
              <w:t>List Size 31</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A149EB" w14:textId="77777777" w:rsidR="00282485" w:rsidRPr="00282485" w:rsidDel="00746506" w:rsidRDefault="008548A5" w:rsidP="00282485">
            <w:pPr>
              <w:rPr>
                <w:highlight w:val="yellow"/>
              </w:rPr>
            </w:pPr>
            <w:r w:rsidRPr="00282485">
              <w:t>0x1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9DB72E" w14:textId="77777777" w:rsidR="00282485" w:rsidRPr="00282485" w:rsidRDefault="008548A5" w:rsidP="00282485">
            <w:pPr>
              <w:rPr>
                <w:highlight w:val="yellow"/>
              </w:rPr>
            </w:pPr>
            <w:r w:rsidRPr="00282485">
              <w:t> </w:t>
            </w:r>
          </w:p>
        </w:tc>
      </w:tr>
      <w:tr w:rsidR="00282485" w:rsidRPr="00282485" w14:paraId="23B31CAB"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7D2761"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115C7D26"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39C42B"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276349" w14:textId="77777777" w:rsidR="00282485" w:rsidRPr="00282485" w:rsidDel="00746506" w:rsidRDefault="008548A5" w:rsidP="00282485">
            <w:pPr>
              <w:rPr>
                <w:highlight w:val="yellow"/>
              </w:rPr>
            </w:pPr>
            <w:r w:rsidRPr="00282485">
              <w:t>NoEntry</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18D42B" w14:textId="77777777" w:rsidR="00282485" w:rsidRPr="00282485" w:rsidDel="00746506" w:rsidRDefault="008548A5" w:rsidP="00282485">
            <w:pPr>
              <w:rPr>
                <w:highlight w:val="yellow"/>
              </w:rPr>
            </w:pPr>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9037A2" w14:textId="77777777" w:rsidR="00282485" w:rsidRPr="00282485" w:rsidRDefault="008548A5" w:rsidP="00282485">
            <w:pPr>
              <w:rPr>
                <w:highlight w:val="yellow"/>
              </w:rPr>
            </w:pPr>
            <w:r w:rsidRPr="00282485">
              <w:t> </w:t>
            </w:r>
          </w:p>
        </w:tc>
      </w:tr>
      <w:tr w:rsidR="00282485" w:rsidRPr="00282485" w14:paraId="4D4D321D"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5F854B" w14:textId="77777777" w:rsidR="00282485" w:rsidRPr="00282485" w:rsidRDefault="008548A5" w:rsidP="00282485">
            <w:pPr>
              <w:jc w:val="center"/>
              <w:rPr>
                <w:highlight w:val="yellow"/>
              </w:rPr>
            </w:pPr>
            <w:r w:rsidRPr="00282485">
              <w:t>R</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089586D" w14:textId="77777777" w:rsidR="00282485" w:rsidRPr="00282485" w:rsidRDefault="008548A5" w:rsidP="00282485">
            <w:r w:rsidRPr="00282485">
              <w:t>TotalNumberOfDevices</w:t>
            </w:r>
          </w:p>
          <w:p w14:paraId="401220B2" w14:textId="77777777" w:rsidR="00282485" w:rsidRPr="00282485" w:rsidRDefault="008548A5" w:rsidP="00282485">
            <w:pPr>
              <w:rPr>
                <w:rFonts w:cs="Arial"/>
              </w:rPr>
            </w:pPr>
            <w:r w:rsidRPr="00282485">
              <w:t>Availabl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7D1100" w14:textId="77777777" w:rsidR="00282485" w:rsidRPr="00282485" w:rsidDel="00746506" w:rsidRDefault="008548A5" w:rsidP="00282485">
            <w:pPr>
              <w:rPr>
                <w:highlight w:val="yellow"/>
              </w:rPr>
            </w:pPr>
            <w:r w:rsidRPr="00282485">
              <w:t>Enum</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01F9A6"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D34E8A"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78D9EE" w14:textId="77777777" w:rsidR="00282485" w:rsidRPr="00282485" w:rsidRDefault="008548A5" w:rsidP="00282485">
            <w:pPr>
              <w:rPr>
                <w:highlight w:val="yellow"/>
              </w:rPr>
            </w:pPr>
            <w:r w:rsidRPr="00282485">
              <w:t>Total number of devices available for given list</w:t>
            </w:r>
          </w:p>
        </w:tc>
      </w:tr>
      <w:tr w:rsidR="00282485" w:rsidRPr="00282485" w14:paraId="359D4D25"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885449"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7A162E83"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03480F"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8F033A6" w14:textId="77777777" w:rsidR="00282485" w:rsidRPr="00282485" w:rsidDel="00746506" w:rsidRDefault="008548A5" w:rsidP="00282485">
            <w:pPr>
              <w:rPr>
                <w:highlight w:val="yellow"/>
              </w:rPr>
            </w:pPr>
            <w:r w:rsidRPr="00282485">
              <w:t>Inacti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FA5D18" w14:textId="77777777" w:rsidR="00282485" w:rsidRPr="00282485" w:rsidDel="00746506" w:rsidRDefault="008548A5" w:rsidP="00282485">
            <w:pPr>
              <w:rPr>
                <w:highlight w:val="yellow"/>
              </w:rPr>
            </w:pPr>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D229E0" w14:textId="77777777" w:rsidR="00282485" w:rsidRPr="00282485" w:rsidRDefault="008548A5" w:rsidP="00282485">
            <w:pPr>
              <w:rPr>
                <w:highlight w:val="yellow"/>
              </w:rPr>
            </w:pPr>
            <w:r w:rsidRPr="00282485">
              <w:t> </w:t>
            </w:r>
          </w:p>
        </w:tc>
      </w:tr>
      <w:tr w:rsidR="00282485" w:rsidRPr="00282485" w14:paraId="0D25BCCD"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A544F4"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5532D8A"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06EC5C"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A66E78" w14:textId="77777777" w:rsidR="00282485" w:rsidRPr="00282485" w:rsidDel="00746506" w:rsidRDefault="008548A5" w:rsidP="00282485">
            <w:pPr>
              <w:rPr>
                <w:highlight w:val="yellow"/>
              </w:rPr>
            </w:pPr>
            <w:r w:rsidRPr="00282485">
              <w:t>1 Device Availabl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E8E4E8" w14:textId="77777777" w:rsidR="00282485" w:rsidRPr="00282485" w:rsidDel="00746506" w:rsidRDefault="008548A5" w:rsidP="00282485">
            <w:pPr>
              <w:rPr>
                <w:highlight w:val="yellow"/>
              </w:rPr>
            </w:pPr>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A2871B" w14:textId="77777777" w:rsidR="00282485" w:rsidRPr="00282485" w:rsidRDefault="008548A5" w:rsidP="00282485">
            <w:pPr>
              <w:rPr>
                <w:highlight w:val="yellow"/>
              </w:rPr>
            </w:pPr>
            <w:r w:rsidRPr="00282485">
              <w:t> </w:t>
            </w:r>
          </w:p>
        </w:tc>
      </w:tr>
      <w:tr w:rsidR="00282485" w:rsidRPr="00282485" w14:paraId="2C918D9B"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BC8BB77"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5ECCD0DF"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75D29A"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1D44C0" w14:textId="77777777" w:rsidR="00282485" w:rsidRPr="00282485" w:rsidDel="00746506" w:rsidRDefault="008548A5" w:rsidP="00282485">
            <w:pPr>
              <w:rPr>
                <w:highlight w:val="yellow"/>
              </w:rPr>
            </w:pPr>
            <w:r w:rsidRPr="00282485">
              <w:t>2 Devices Availabl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E33551" w14:textId="77777777" w:rsidR="00282485" w:rsidRPr="00282485" w:rsidDel="00746506" w:rsidRDefault="008548A5" w:rsidP="00282485">
            <w:pPr>
              <w:rPr>
                <w:highlight w:val="yellow"/>
              </w:rPr>
            </w:pPr>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814DC6" w14:textId="77777777" w:rsidR="00282485" w:rsidRPr="00282485" w:rsidRDefault="008548A5" w:rsidP="00282485">
            <w:pPr>
              <w:rPr>
                <w:highlight w:val="yellow"/>
              </w:rPr>
            </w:pPr>
            <w:r w:rsidRPr="00282485">
              <w:t> </w:t>
            </w:r>
          </w:p>
        </w:tc>
      </w:tr>
      <w:tr w:rsidR="00282485" w:rsidRPr="00282485" w14:paraId="6C36BDBE"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F243A1"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77196CE6"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73A599"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A4A3BD"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2A7C9A"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FAEBDA" w14:textId="77777777" w:rsidR="00282485" w:rsidRPr="00282485" w:rsidRDefault="008548A5" w:rsidP="00282485">
            <w:pPr>
              <w:rPr>
                <w:highlight w:val="yellow"/>
              </w:rPr>
            </w:pPr>
            <w:r w:rsidRPr="00282485">
              <w:t> </w:t>
            </w:r>
          </w:p>
        </w:tc>
      </w:tr>
      <w:tr w:rsidR="00282485" w:rsidRPr="00282485" w14:paraId="146BC059"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1A2108"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0471DEE4"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808009"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BC9D62" w14:textId="77777777" w:rsidR="00282485" w:rsidRPr="00282485" w:rsidDel="00746506" w:rsidRDefault="008548A5" w:rsidP="00282485">
            <w:pPr>
              <w:rPr>
                <w:highlight w:val="yellow"/>
              </w:rPr>
            </w:pPr>
            <w:r w:rsidRPr="00282485">
              <w:t>254 Devices Availabl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EE705A" w14:textId="77777777" w:rsidR="00282485" w:rsidRPr="00282485" w:rsidDel="00746506" w:rsidRDefault="008548A5" w:rsidP="00282485">
            <w:pPr>
              <w:rPr>
                <w:highlight w:val="yellow"/>
              </w:rPr>
            </w:pPr>
            <w:r w:rsidRPr="00282485">
              <w:t>0xFE</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58E591" w14:textId="77777777" w:rsidR="00282485" w:rsidRPr="00282485" w:rsidRDefault="008548A5" w:rsidP="00282485">
            <w:pPr>
              <w:rPr>
                <w:highlight w:val="yellow"/>
              </w:rPr>
            </w:pPr>
            <w:r w:rsidRPr="00282485">
              <w:t> </w:t>
            </w:r>
          </w:p>
        </w:tc>
      </w:tr>
      <w:tr w:rsidR="00282485" w:rsidRPr="00282485" w14:paraId="73818189"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BED38D" w14:textId="77777777" w:rsidR="00282485" w:rsidRPr="00282485" w:rsidRDefault="007E738D" w:rsidP="00282485">
            <w:pPr>
              <w:jc w:val="center"/>
              <w:rPr>
                <w:highlight w:val="yellow"/>
              </w:rPr>
            </w:pP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27C68B0F"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D19931"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EE9F01" w14:textId="77777777" w:rsidR="00282485" w:rsidRPr="00282485" w:rsidDel="00746506" w:rsidRDefault="008548A5" w:rsidP="00282485">
            <w:pPr>
              <w:rPr>
                <w:highlight w:val="yellow"/>
              </w:rPr>
            </w:pPr>
            <w:r w:rsidRPr="00282485">
              <w:t>NoEntry</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56B7AA" w14:textId="77777777" w:rsidR="00282485" w:rsidRPr="00282485" w:rsidDel="00746506" w:rsidRDefault="008548A5" w:rsidP="00282485">
            <w:pPr>
              <w:rPr>
                <w:highlight w:val="yellow"/>
              </w:rPr>
            </w:pPr>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D0C77A" w14:textId="77777777" w:rsidR="00282485" w:rsidRPr="00282485" w:rsidRDefault="008548A5" w:rsidP="00282485">
            <w:pPr>
              <w:rPr>
                <w:highlight w:val="yellow"/>
              </w:rPr>
            </w:pPr>
            <w:r w:rsidRPr="00282485">
              <w:t> </w:t>
            </w:r>
          </w:p>
        </w:tc>
      </w:tr>
      <w:tr w:rsidR="00282485" w:rsidRPr="00282485" w14:paraId="41D069D0" w14:textId="77777777" w:rsidTr="00FC5815">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536C64" w14:textId="77777777" w:rsidR="00282485" w:rsidRPr="00282485" w:rsidRDefault="008548A5" w:rsidP="00282485">
            <w:pPr>
              <w:jc w:val="center"/>
            </w:pPr>
            <w:r w:rsidRPr="00282485">
              <w:t>Rep</w:t>
            </w:r>
          </w:p>
        </w:tc>
        <w:tc>
          <w:tcPr>
            <w:tcW w:w="2340" w:type="dxa"/>
            <w:gridSpan w:val="2"/>
            <w:tcBorders>
              <w:top w:val="single" w:sz="4" w:space="0" w:color="000000"/>
              <w:left w:val="single" w:sz="4" w:space="0" w:color="000000"/>
              <w:bottom w:val="single" w:sz="4" w:space="0" w:color="000000"/>
              <w:right w:val="single" w:sz="4" w:space="0" w:color="000000"/>
            </w:tcBorders>
            <w:shd w:val="clear" w:color="auto" w:fill="FFFFFF"/>
          </w:tcPr>
          <w:p w14:paraId="7D720979" w14:textId="77777777" w:rsidR="00282485" w:rsidRPr="00282485" w:rsidRDefault="008548A5" w:rsidP="00282485">
            <w:pPr>
              <w:tabs>
                <w:tab w:val="left" w:pos="1020"/>
              </w:tabs>
              <w:rPr>
                <w:rFonts w:cs="Arial"/>
              </w:rPr>
            </w:pPr>
            <w:r w:rsidRPr="00282485">
              <w:t>Vecto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AE25C4C" w14:textId="77777777" w:rsidR="00282485" w:rsidRPr="00282485" w:rsidDel="00746506" w:rsidRDefault="008548A5" w:rsidP="00282485">
            <w:r w:rsidRPr="00282485">
              <w:t>vector</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FB9477" w14:textId="77777777" w:rsidR="00282485" w:rsidRPr="00282485" w:rsidDel="00746506" w:rsidRDefault="008548A5" w:rsidP="00282485">
            <w:pPr>
              <w:rPr>
                <w:highlight w:val="yellow"/>
              </w:rPr>
            </w:pPr>
            <w:r w:rsidRPr="00282485">
              <w:t> </w:t>
            </w:r>
            <w:r>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7B96A9" w14:textId="77777777" w:rsidR="00282485" w:rsidRPr="00282485" w:rsidDel="00746506" w:rsidRDefault="008548A5" w:rsidP="00282485">
            <w:pPr>
              <w:rPr>
                <w:highlight w:val="yellow"/>
              </w:rPr>
            </w:pPr>
            <w:r w:rsidRPr="00282485">
              <w:t> </w:t>
            </w:r>
            <w:r>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4FADEF" w14:textId="77777777" w:rsidR="00282485" w:rsidRPr="00282485" w:rsidRDefault="008548A5" w:rsidP="00282485">
            <w:pPr>
              <w:rPr>
                <w:highlight w:val="yellow"/>
              </w:rPr>
            </w:pPr>
            <w:r w:rsidRPr="00282485">
              <w:t>Repeated vector of record (IndexNumber, DeviceName, MAC) with TotalNumberOfDevices defined in ListSize</w:t>
            </w:r>
          </w:p>
        </w:tc>
      </w:tr>
      <w:tr w:rsidR="00282485" w:rsidRPr="00282485" w14:paraId="482D6915" w14:textId="77777777" w:rsidTr="00FC5815">
        <w:tblPrEx>
          <w:tblLook w:val="04A0" w:firstRow="1" w:lastRow="0" w:firstColumn="1" w:lastColumn="0" w:noHBand="0" w:noVBand="1"/>
        </w:tblPrEx>
        <w:trPr>
          <w:jc w:val="center"/>
        </w:trPr>
        <w:tc>
          <w:tcPr>
            <w:tcW w:w="625" w:type="dxa"/>
            <w:vMerge w:val="restart"/>
            <w:tcBorders>
              <w:top w:val="single" w:sz="4" w:space="0" w:color="000000"/>
              <w:left w:val="single" w:sz="4" w:space="0" w:color="000000"/>
              <w:right w:val="single" w:sz="4" w:space="0" w:color="000000"/>
            </w:tcBorders>
            <w:shd w:val="clear" w:color="auto" w:fill="FFFFFF"/>
            <w:tcMar>
              <w:top w:w="0" w:type="dxa"/>
              <w:left w:w="108" w:type="dxa"/>
              <w:bottom w:w="0" w:type="dxa"/>
              <w:right w:w="108" w:type="dxa"/>
            </w:tcMar>
            <w:vAlign w:val="center"/>
          </w:tcPr>
          <w:p w14:paraId="73782F0B" w14:textId="77777777" w:rsidR="00282485" w:rsidRPr="00282485" w:rsidRDefault="008548A5" w:rsidP="00282485">
            <w:pPr>
              <w:jc w:val="center"/>
            </w:pPr>
            <w:r w:rsidRPr="00282485">
              <w:t>R</w:t>
            </w:r>
          </w:p>
        </w:tc>
        <w:tc>
          <w:tcPr>
            <w:tcW w:w="900" w:type="dxa"/>
            <w:vMerge w:val="restart"/>
            <w:tcBorders>
              <w:top w:val="single" w:sz="4" w:space="0" w:color="000000"/>
              <w:left w:val="single" w:sz="4" w:space="0" w:color="000000"/>
              <w:right w:val="single" w:sz="4" w:space="0" w:color="000000"/>
            </w:tcBorders>
            <w:shd w:val="clear" w:color="auto" w:fill="FFFFFF"/>
            <w:vAlign w:val="center"/>
          </w:tcPr>
          <w:p w14:paraId="64B1BB12" w14:textId="77777777" w:rsidR="00282485" w:rsidRPr="00282485" w:rsidRDefault="008548A5" w:rsidP="00282485">
            <w:r w:rsidRPr="00282485">
              <w:t>vector</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6287F8" w14:textId="77777777" w:rsidR="00282485" w:rsidRPr="00282485" w:rsidRDefault="008548A5" w:rsidP="00282485">
            <w:pPr>
              <w:rPr>
                <w:rFonts w:cs="Arial"/>
              </w:rPr>
            </w:pPr>
            <w:r w:rsidRPr="00282485">
              <w:t>IndexNumber</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06F430" w14:textId="77777777" w:rsidR="00282485" w:rsidRPr="00282485" w:rsidDel="00746506" w:rsidRDefault="008548A5" w:rsidP="00282485">
            <w:pPr>
              <w:rPr>
                <w:highlight w:val="yellow"/>
              </w:rPr>
            </w:pPr>
            <w:r w:rsidRPr="00282485">
              <w:t>Enum</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D286AB"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850E90"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8C65E1" w14:textId="77777777" w:rsidR="00282485" w:rsidRPr="00282485" w:rsidRDefault="008548A5" w:rsidP="00282485">
            <w:pPr>
              <w:rPr>
                <w:highlight w:val="yellow"/>
              </w:rPr>
            </w:pPr>
            <w:r w:rsidRPr="00282485">
              <w:t xml:space="preserve">Index number of </w:t>
            </w:r>
            <w:proofErr w:type="gramStart"/>
            <w:r w:rsidRPr="00282485">
              <w:t>device</w:t>
            </w:r>
            <w:proofErr w:type="gramEnd"/>
          </w:p>
        </w:tc>
      </w:tr>
      <w:tr w:rsidR="00282485" w:rsidRPr="00282485" w14:paraId="411EB758"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11251B08"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578AB18F"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CAA8DE"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BD3865"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295C52" w14:textId="77777777" w:rsidR="00282485" w:rsidRPr="00282485" w:rsidDel="00746506" w:rsidRDefault="008548A5" w:rsidP="00282485">
            <w:pPr>
              <w:rPr>
                <w:highlight w:val="yellow"/>
              </w:rPr>
            </w:pPr>
            <w:r w:rsidRPr="00282485">
              <w:t>Inactive</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C7A9A1" w14:textId="77777777" w:rsidR="00282485" w:rsidRPr="00282485" w:rsidDel="00746506" w:rsidRDefault="008548A5" w:rsidP="00282485">
            <w:pPr>
              <w:rPr>
                <w:highlight w:val="yellow"/>
              </w:rPr>
            </w:pPr>
            <w:r w:rsidRPr="00282485">
              <w:t>0x00</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C35848" w14:textId="77777777" w:rsidR="00282485" w:rsidRPr="00282485" w:rsidRDefault="008548A5" w:rsidP="00282485">
            <w:pPr>
              <w:rPr>
                <w:highlight w:val="yellow"/>
              </w:rPr>
            </w:pPr>
            <w:r w:rsidRPr="00282485">
              <w:t> </w:t>
            </w:r>
          </w:p>
        </w:tc>
      </w:tr>
      <w:tr w:rsidR="00282485" w:rsidRPr="00282485" w14:paraId="7D4B15E4"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526C881B"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28AE452F"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A0D997"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C85490"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16108EF" w14:textId="77777777" w:rsidR="00282485" w:rsidRPr="00282485" w:rsidDel="00746506" w:rsidRDefault="008548A5" w:rsidP="00282485">
            <w:pPr>
              <w:rPr>
                <w:highlight w:val="yellow"/>
              </w:rPr>
            </w:pPr>
            <w:r w:rsidRPr="00282485">
              <w:t>Index 1</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A06C9A" w14:textId="77777777" w:rsidR="00282485" w:rsidRPr="00282485" w:rsidDel="00746506" w:rsidRDefault="008548A5" w:rsidP="00282485">
            <w:pPr>
              <w:rPr>
                <w:highlight w:val="yellow"/>
              </w:rPr>
            </w:pPr>
            <w:r w:rsidRPr="00282485">
              <w:t>0x01</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731720" w14:textId="77777777" w:rsidR="00282485" w:rsidRPr="00282485" w:rsidRDefault="008548A5" w:rsidP="00282485">
            <w:pPr>
              <w:rPr>
                <w:highlight w:val="yellow"/>
              </w:rPr>
            </w:pPr>
            <w:r w:rsidRPr="00282485">
              <w:t> </w:t>
            </w:r>
          </w:p>
        </w:tc>
      </w:tr>
      <w:tr w:rsidR="00282485" w:rsidRPr="00282485" w14:paraId="1632EEBA"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4493C1FD"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7385F1FB"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A119AD"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62E679"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30AE0F" w14:textId="77777777" w:rsidR="00282485" w:rsidRPr="00282485" w:rsidDel="00746506" w:rsidRDefault="008548A5" w:rsidP="00282485">
            <w:pPr>
              <w:rPr>
                <w:highlight w:val="yellow"/>
              </w:rPr>
            </w:pPr>
            <w:r w:rsidRPr="00282485">
              <w:t>Index 2</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926A30" w14:textId="77777777" w:rsidR="00282485" w:rsidRPr="00282485" w:rsidDel="00746506" w:rsidRDefault="008548A5" w:rsidP="00282485">
            <w:pPr>
              <w:rPr>
                <w:highlight w:val="yellow"/>
              </w:rPr>
            </w:pPr>
            <w:r w:rsidRPr="00282485">
              <w:t>0x02</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008D21" w14:textId="77777777" w:rsidR="00282485" w:rsidRPr="00282485" w:rsidRDefault="008548A5" w:rsidP="00282485">
            <w:pPr>
              <w:rPr>
                <w:highlight w:val="yellow"/>
              </w:rPr>
            </w:pPr>
            <w:r w:rsidRPr="00282485">
              <w:t> </w:t>
            </w:r>
          </w:p>
        </w:tc>
      </w:tr>
      <w:tr w:rsidR="00282485" w:rsidRPr="00282485" w14:paraId="36DADF65"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3AFD10D7"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197BD596"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BD87ED"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145DED"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6403E0"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F55362" w14:textId="77777777" w:rsidR="00282485" w:rsidRPr="00282485" w:rsidDel="00746506" w:rsidRDefault="008548A5" w:rsidP="00282485">
            <w:pPr>
              <w:rPr>
                <w:highlight w:val="yellow"/>
              </w:rPr>
            </w:pPr>
            <w:r w:rsidRPr="00282485">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8CBA7B" w14:textId="77777777" w:rsidR="00282485" w:rsidRPr="00282485" w:rsidRDefault="008548A5" w:rsidP="00282485">
            <w:pPr>
              <w:rPr>
                <w:highlight w:val="yellow"/>
              </w:rPr>
            </w:pPr>
            <w:r w:rsidRPr="00282485">
              <w:t> </w:t>
            </w:r>
          </w:p>
        </w:tc>
      </w:tr>
      <w:tr w:rsidR="00282485" w:rsidRPr="00282485" w14:paraId="783B9B8E"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05B8EFF3" w14:textId="77777777" w:rsidR="00282485" w:rsidRPr="00282485" w:rsidRDefault="007E738D" w:rsidP="00282485">
            <w:pPr>
              <w:jc w:val="center"/>
              <w:rPr>
                <w:highlight w:val="yellow"/>
              </w:rPr>
            </w:pPr>
          </w:p>
        </w:tc>
        <w:tc>
          <w:tcPr>
            <w:tcW w:w="900" w:type="dxa"/>
            <w:vMerge/>
            <w:tcBorders>
              <w:left w:val="single" w:sz="4" w:space="0" w:color="000000"/>
              <w:right w:val="single" w:sz="4" w:space="0" w:color="000000"/>
            </w:tcBorders>
            <w:shd w:val="clear" w:color="auto" w:fill="FFFFFF"/>
          </w:tcPr>
          <w:p w14:paraId="22D9F0FB"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FE8D66" w14:textId="77777777" w:rsidR="00282485" w:rsidRPr="00282485" w:rsidRDefault="007E738D" w:rsidP="00282485">
            <w:pPr>
              <w:rPr>
                <w:rFonts w:cs="Arial"/>
              </w:rPr>
            </w:pP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9834F15" w14:textId="77777777" w:rsidR="00282485" w:rsidRPr="00282485" w:rsidDel="00746506" w:rsidRDefault="007E738D" w:rsidP="00282485">
            <w:pPr>
              <w:rPr>
                <w:highlight w:val="yellow"/>
              </w:rP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7DA7FA" w14:textId="77777777" w:rsidR="00282485" w:rsidRPr="00282485" w:rsidDel="00746506" w:rsidRDefault="008548A5" w:rsidP="00282485">
            <w:pPr>
              <w:rPr>
                <w:highlight w:val="yellow"/>
              </w:rPr>
            </w:pPr>
            <w:r w:rsidRPr="00282485">
              <w:t>Index 255</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A2095E" w14:textId="77777777" w:rsidR="00282485" w:rsidRPr="00282485" w:rsidDel="00746506" w:rsidRDefault="008548A5" w:rsidP="00282485">
            <w:pPr>
              <w:rPr>
                <w:highlight w:val="yellow"/>
              </w:rPr>
            </w:pPr>
            <w:r w:rsidRPr="00282485">
              <w:t>0xFF</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4E5C67" w14:textId="77777777" w:rsidR="00282485" w:rsidRPr="00282485" w:rsidRDefault="008548A5" w:rsidP="00282485">
            <w:pPr>
              <w:rPr>
                <w:highlight w:val="yellow"/>
              </w:rPr>
            </w:pPr>
            <w:r w:rsidRPr="00282485">
              <w:t> </w:t>
            </w:r>
          </w:p>
        </w:tc>
      </w:tr>
      <w:tr w:rsidR="00282485" w:rsidRPr="00282485" w14:paraId="45192E4D" w14:textId="77777777" w:rsidTr="00FC5815">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21CB8302" w14:textId="77777777" w:rsidR="00282485" w:rsidRPr="00282485" w:rsidRDefault="007E738D" w:rsidP="00282485">
            <w:pPr>
              <w:jc w:val="center"/>
            </w:pPr>
          </w:p>
        </w:tc>
        <w:tc>
          <w:tcPr>
            <w:tcW w:w="900" w:type="dxa"/>
            <w:vMerge/>
            <w:tcBorders>
              <w:left w:val="single" w:sz="4" w:space="0" w:color="000000"/>
              <w:right w:val="single" w:sz="4" w:space="0" w:color="000000"/>
            </w:tcBorders>
            <w:shd w:val="clear" w:color="auto" w:fill="FFFFFF"/>
          </w:tcPr>
          <w:p w14:paraId="176DB746"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1CC035" w14:textId="77777777" w:rsidR="00282485" w:rsidRPr="00282485" w:rsidRDefault="008548A5" w:rsidP="00282485">
            <w:pPr>
              <w:rPr>
                <w:rFonts w:cs="Arial"/>
              </w:rPr>
            </w:pPr>
            <w:r w:rsidRPr="00282485">
              <w:rPr>
                <w:rFonts w:cs="Arial"/>
              </w:rPr>
              <w:t>MAC</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06B1E8" w14:textId="77777777" w:rsidR="00282485" w:rsidRPr="00282485" w:rsidDel="00746506" w:rsidRDefault="008548A5" w:rsidP="00282485">
            <w:r w:rsidRPr="00282485">
              <w:t>String</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E3E665"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0ABE15" w14:textId="77777777" w:rsidR="00282485" w:rsidRPr="00282485" w:rsidDel="00746506" w:rsidRDefault="008548A5" w:rsidP="00282485">
            <w:pPr>
              <w:rPr>
                <w:highlight w:val="yellow"/>
              </w:rPr>
            </w:pPr>
            <w:r w:rsidRPr="00282485">
              <w:t xml:space="preserve">17 </w:t>
            </w:r>
            <w:r>
              <w:t>C</w:t>
            </w:r>
            <w:r w:rsidRPr="00282485">
              <w:t>hars</w:t>
            </w:r>
            <w:r>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2AFC2E" w14:textId="77777777" w:rsidR="00282485" w:rsidRPr="00282485" w:rsidRDefault="008548A5" w:rsidP="00282485">
            <w:pPr>
              <w:rPr>
                <w:highlight w:val="yellow"/>
              </w:rPr>
            </w:pPr>
            <w:r w:rsidRPr="00282485">
              <w:t>Data array that consists of textual information fixed to 17 characters in length, NO END OF STRING.</w:t>
            </w:r>
          </w:p>
        </w:tc>
      </w:tr>
      <w:tr w:rsidR="00282485" w:rsidRPr="00282485" w14:paraId="57103551" w14:textId="77777777" w:rsidTr="00FC5815">
        <w:tblPrEx>
          <w:tblLook w:val="04A0" w:firstRow="1" w:lastRow="0" w:firstColumn="1" w:lastColumn="0" w:noHBand="0" w:noVBand="1"/>
        </w:tblPrEx>
        <w:trPr>
          <w:jc w:val="center"/>
        </w:trPr>
        <w:tc>
          <w:tcPr>
            <w:tcW w:w="625" w:type="dxa"/>
            <w:vMerge/>
            <w:tcBorders>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1225A6" w14:textId="77777777" w:rsidR="00282485" w:rsidRPr="00282485" w:rsidRDefault="007E738D" w:rsidP="00282485">
            <w:pPr>
              <w:jc w:val="center"/>
            </w:pPr>
          </w:p>
        </w:tc>
        <w:tc>
          <w:tcPr>
            <w:tcW w:w="900" w:type="dxa"/>
            <w:vMerge/>
            <w:tcBorders>
              <w:left w:val="single" w:sz="4" w:space="0" w:color="000000"/>
              <w:bottom w:val="single" w:sz="4" w:space="0" w:color="000000"/>
              <w:right w:val="single" w:sz="4" w:space="0" w:color="000000"/>
            </w:tcBorders>
            <w:shd w:val="clear" w:color="auto" w:fill="FFFFFF"/>
          </w:tcPr>
          <w:p w14:paraId="3D3B3DCD" w14:textId="77777777" w:rsidR="00282485" w:rsidRPr="00282485" w:rsidRDefault="007E738D" w:rsidP="00282485">
            <w:pPr>
              <w:rPr>
                <w:rFonts w:cs="Arial"/>
              </w:rPr>
            </w:pP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BEBBEA" w14:textId="77777777" w:rsidR="00282485" w:rsidRPr="00282485" w:rsidRDefault="008548A5" w:rsidP="00282485">
            <w:pPr>
              <w:rPr>
                <w:rFonts w:cs="Arial"/>
              </w:rPr>
            </w:pPr>
            <w:r w:rsidRPr="00282485">
              <w:rPr>
                <w:rFonts w:cs="Arial"/>
              </w:rPr>
              <w:t>DeviceName</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3BBCB3" w14:textId="77777777" w:rsidR="00282485" w:rsidRPr="00282485" w:rsidDel="00746506" w:rsidRDefault="008548A5" w:rsidP="00282485">
            <w:r w:rsidRPr="00282485">
              <w:t>String</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2C2FDD0" w14:textId="77777777" w:rsidR="00282485" w:rsidRPr="00282485" w:rsidDel="00746506" w:rsidRDefault="008548A5" w:rsidP="00282485">
            <w:pPr>
              <w:rPr>
                <w:highlight w:val="yellow"/>
              </w:rPr>
            </w:pPr>
            <w:r w:rsidRPr="00282485">
              <w:t>-</w:t>
            </w:r>
          </w:p>
        </w:tc>
        <w:tc>
          <w:tcPr>
            <w:tcW w:w="144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8FE5C9" w14:textId="77777777" w:rsidR="00282485" w:rsidRPr="00282485" w:rsidDel="00746506" w:rsidRDefault="008548A5" w:rsidP="00282485">
            <w:pPr>
              <w:rPr>
                <w:highlight w:val="yellow"/>
              </w:rPr>
            </w:pPr>
            <w:r w:rsidRPr="00282485">
              <w:t xml:space="preserve">19 </w:t>
            </w:r>
            <w:r>
              <w:t>C</w:t>
            </w:r>
            <w:r w:rsidRPr="00282485">
              <w:t>hars</w:t>
            </w:r>
            <w:r>
              <w:t>.</w:t>
            </w:r>
          </w:p>
        </w:tc>
        <w:tc>
          <w:tcPr>
            <w:tcW w:w="29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6F25F7" w14:textId="77777777" w:rsidR="00282485" w:rsidRPr="00282485" w:rsidRDefault="008548A5" w:rsidP="00282485">
            <w:pPr>
              <w:rPr>
                <w:highlight w:val="yellow"/>
              </w:rPr>
            </w:pPr>
            <w:r w:rsidRPr="00282485">
              <w:t>Data array that consists of textual information up to 19 characters in length</w:t>
            </w:r>
          </w:p>
        </w:tc>
      </w:tr>
    </w:tbl>
    <w:p w14:paraId="23DA544C" w14:textId="77777777" w:rsidR="00C075F3" w:rsidRDefault="007E738D" w:rsidP="00282485"/>
    <w:p w14:paraId="09E0A25B" w14:textId="77777777" w:rsidR="00406F39" w:rsidRDefault="008548A5" w:rsidP="001E02A6">
      <w:pPr>
        <w:pStyle w:val="Heading4"/>
      </w:pPr>
      <w:r w:rsidRPr="00B9479B">
        <w:t>MD-REQ-179302/A-RemoveDevice_Rq</w:t>
      </w:r>
    </w:p>
    <w:p w14:paraId="09C14020" w14:textId="77777777" w:rsidR="00F73296" w:rsidRPr="00E40509" w:rsidRDefault="008548A5" w:rsidP="00F73296">
      <w:r w:rsidRPr="00E40509">
        <w:t xml:space="preserve">Message Type: </w:t>
      </w:r>
      <w:r>
        <w:t>Request</w:t>
      </w:r>
    </w:p>
    <w:p w14:paraId="55C5AE8A" w14:textId="77777777" w:rsidR="00F73296" w:rsidRPr="00E40509" w:rsidRDefault="007E738D" w:rsidP="00F73296"/>
    <w:p w14:paraId="1BC5D6B3" w14:textId="77777777" w:rsidR="00A8721E" w:rsidRDefault="008548A5" w:rsidP="00A8721E">
      <w:r>
        <w:t>This signal is used to request a removal of a device from the Connected or Blocked List from the WifiHotSpotServer</w:t>
      </w:r>
    </w:p>
    <w:p w14:paraId="0FCA6074" w14:textId="77777777" w:rsidR="00F73296" w:rsidRPr="00E40509" w:rsidRDefault="007E738D" w:rsidP="00F73296"/>
    <w:tbl>
      <w:tblPr>
        <w:tblW w:w="8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9"/>
        <w:gridCol w:w="2259"/>
        <w:gridCol w:w="861"/>
        <w:gridCol w:w="3624"/>
      </w:tblGrid>
      <w:tr w:rsidR="00F73296" w14:paraId="53999888" w14:textId="77777777" w:rsidTr="00A8721E">
        <w:trPr>
          <w:jc w:val="center"/>
        </w:trPr>
        <w:tc>
          <w:tcPr>
            <w:tcW w:w="1659" w:type="dxa"/>
          </w:tcPr>
          <w:p w14:paraId="61E30A4B" w14:textId="77777777" w:rsidR="00F73296" w:rsidRPr="00E40509" w:rsidRDefault="008548A5" w:rsidP="00BA31A2">
            <w:pPr>
              <w:rPr>
                <w:b/>
              </w:rPr>
            </w:pPr>
            <w:r w:rsidRPr="00E40509">
              <w:rPr>
                <w:b/>
              </w:rPr>
              <w:t>Name</w:t>
            </w:r>
          </w:p>
        </w:tc>
        <w:tc>
          <w:tcPr>
            <w:tcW w:w="2259" w:type="dxa"/>
          </w:tcPr>
          <w:p w14:paraId="5E0EDC60" w14:textId="77777777" w:rsidR="00F73296" w:rsidRPr="00E40509" w:rsidRDefault="008548A5" w:rsidP="00BA31A2">
            <w:pPr>
              <w:rPr>
                <w:b/>
              </w:rPr>
            </w:pPr>
            <w:r w:rsidRPr="00E40509">
              <w:rPr>
                <w:b/>
              </w:rPr>
              <w:t>Literals</w:t>
            </w:r>
          </w:p>
        </w:tc>
        <w:tc>
          <w:tcPr>
            <w:tcW w:w="861" w:type="dxa"/>
          </w:tcPr>
          <w:p w14:paraId="7B2935C0" w14:textId="77777777" w:rsidR="00F73296" w:rsidRPr="00E40509" w:rsidRDefault="008548A5" w:rsidP="00BA31A2">
            <w:pPr>
              <w:rPr>
                <w:b/>
              </w:rPr>
            </w:pPr>
            <w:r w:rsidRPr="00E40509">
              <w:rPr>
                <w:b/>
              </w:rPr>
              <w:t>Value</w:t>
            </w:r>
          </w:p>
        </w:tc>
        <w:tc>
          <w:tcPr>
            <w:tcW w:w="3624" w:type="dxa"/>
          </w:tcPr>
          <w:p w14:paraId="76FFEFA6" w14:textId="77777777" w:rsidR="00F73296" w:rsidRPr="00E40509" w:rsidRDefault="008548A5" w:rsidP="00BA31A2">
            <w:pPr>
              <w:rPr>
                <w:b/>
              </w:rPr>
            </w:pPr>
            <w:r w:rsidRPr="00E40509">
              <w:rPr>
                <w:b/>
              </w:rPr>
              <w:t>Description</w:t>
            </w:r>
          </w:p>
        </w:tc>
      </w:tr>
      <w:tr w:rsidR="00A8721E" w:rsidRPr="00A8721E" w14:paraId="5DA95D68"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67D8288" w14:textId="77777777" w:rsidR="00A8721E" w:rsidRPr="00A8721E" w:rsidRDefault="008548A5" w:rsidP="00A8721E">
            <w:r w:rsidRPr="00A8721E">
              <w:t>ListType</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58056F2D" w14:textId="77777777" w:rsidR="00A8721E" w:rsidRPr="00A8721E" w:rsidRDefault="008548A5" w:rsidP="00A8721E">
            <w:r w:rsidRPr="00A8721E">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386EE08" w14:textId="77777777" w:rsidR="00A8721E" w:rsidRPr="00A8721E" w:rsidRDefault="008548A5" w:rsidP="00A8721E">
            <w:r w:rsidRPr="00A8721E">
              <w:t>-</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4A669D32" w14:textId="77777777" w:rsidR="00A8721E" w:rsidRPr="00A8721E" w:rsidRDefault="008548A5" w:rsidP="00A8721E">
            <w:r w:rsidRPr="00A8721E">
              <w:t>Type of List being requested</w:t>
            </w:r>
          </w:p>
        </w:tc>
      </w:tr>
      <w:tr w:rsidR="00A8721E" w:rsidRPr="00A8721E" w14:paraId="12E8F36D"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5713B3E" w14:textId="77777777" w:rsidR="00A8721E" w:rsidRPr="00A8721E" w:rsidRDefault="008548A5"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23FA98E9" w14:textId="77777777" w:rsidR="00A8721E" w:rsidRPr="00A8721E" w:rsidRDefault="008548A5" w:rsidP="00A8721E">
            <w:r>
              <w:t>Null</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5FC8DEE3" w14:textId="77777777" w:rsidR="00A8721E" w:rsidRPr="00A8721E" w:rsidRDefault="008548A5" w:rsidP="00A8721E">
            <w:r w:rsidRPr="00A8721E">
              <w:t>0x00</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381B85CE" w14:textId="77777777" w:rsidR="00A8721E" w:rsidRPr="00A8721E" w:rsidRDefault="008548A5" w:rsidP="00A8721E">
            <w:r w:rsidRPr="00A8721E">
              <w:t> </w:t>
            </w:r>
          </w:p>
        </w:tc>
      </w:tr>
      <w:tr w:rsidR="00A8721E" w:rsidRPr="00A8721E" w14:paraId="042756F5"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DCF49EF" w14:textId="77777777" w:rsidR="00A8721E" w:rsidRPr="00A8721E" w:rsidRDefault="008548A5"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6454052D" w14:textId="77777777" w:rsidR="00A8721E" w:rsidRPr="00A8721E" w:rsidRDefault="008548A5" w:rsidP="00A8721E">
            <w:r w:rsidRPr="00A8721E">
              <w:t>FromConnectedLis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065787C3" w14:textId="77777777" w:rsidR="00A8721E" w:rsidRPr="00A8721E" w:rsidRDefault="008548A5" w:rsidP="00A8721E">
            <w:r w:rsidRPr="00A8721E">
              <w:t>0x01</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66FFF358" w14:textId="77777777" w:rsidR="00A8721E" w:rsidRPr="00A8721E" w:rsidRDefault="008548A5" w:rsidP="00A8721E">
            <w:r w:rsidRPr="00A8721E">
              <w:t> </w:t>
            </w:r>
          </w:p>
        </w:tc>
      </w:tr>
      <w:tr w:rsidR="00A8721E" w:rsidRPr="00A8721E" w14:paraId="2FD3A103"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743F9C43" w14:textId="77777777" w:rsidR="00A8721E" w:rsidRPr="00A8721E" w:rsidRDefault="008548A5"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475ABD6F" w14:textId="77777777" w:rsidR="00A8721E" w:rsidRPr="00A8721E" w:rsidRDefault="008548A5" w:rsidP="00A8721E">
            <w:r w:rsidRPr="00A8721E">
              <w:t>FromBlockedLis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7F223857" w14:textId="77777777" w:rsidR="00A8721E" w:rsidRPr="00A8721E" w:rsidRDefault="008548A5" w:rsidP="00A8721E">
            <w:r w:rsidRPr="00A8721E">
              <w:t>0x02</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5ED86CD2" w14:textId="77777777" w:rsidR="00A8721E" w:rsidRPr="00A8721E" w:rsidRDefault="008548A5" w:rsidP="00A8721E">
            <w:r w:rsidRPr="00A8721E">
              <w:t> </w:t>
            </w:r>
          </w:p>
        </w:tc>
      </w:tr>
      <w:tr w:rsidR="00A8721E" w:rsidRPr="00A8721E" w14:paraId="40AEA20E"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4D4B911" w14:textId="77777777" w:rsidR="00A8721E" w:rsidRPr="00A8721E" w:rsidRDefault="008548A5" w:rsidP="00A8721E">
            <w:r w:rsidRPr="00A8721E">
              <w:t>IndexNumber</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4FCCBE3B" w14:textId="77777777" w:rsidR="00A8721E" w:rsidRPr="00A8721E" w:rsidRDefault="008548A5" w:rsidP="00A8721E">
            <w:r w:rsidRPr="00A8721E">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7CAABD57" w14:textId="77777777" w:rsidR="00A8721E" w:rsidRPr="00A8721E" w:rsidRDefault="008548A5" w:rsidP="00A8721E">
            <w:r w:rsidRPr="00A8721E">
              <w:t>-</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3D2E9FA0" w14:textId="77777777" w:rsidR="00A8721E" w:rsidRPr="00A8721E" w:rsidRDefault="008548A5" w:rsidP="00A8721E">
            <w:r w:rsidRPr="00A8721E">
              <w:t>What Index to remove</w:t>
            </w:r>
          </w:p>
        </w:tc>
      </w:tr>
      <w:tr w:rsidR="00A8721E" w:rsidRPr="00A8721E" w14:paraId="23DBC9D4"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068BC044" w14:textId="77777777" w:rsidR="00A8721E" w:rsidRPr="00A8721E" w:rsidRDefault="008548A5"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3A5BA7A0" w14:textId="77777777" w:rsidR="00A8721E" w:rsidRPr="00A8721E" w:rsidRDefault="008548A5" w:rsidP="00A8721E">
            <w:r>
              <w:t>Null</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93A846E" w14:textId="77777777" w:rsidR="00A8721E" w:rsidRPr="00A8721E" w:rsidRDefault="008548A5" w:rsidP="00A8721E">
            <w:r w:rsidRPr="00A8721E">
              <w:t>0x00</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04F771F7" w14:textId="77777777" w:rsidR="00A8721E" w:rsidRPr="00A8721E" w:rsidRDefault="008548A5" w:rsidP="00A8721E">
            <w:r w:rsidRPr="00A8721E">
              <w:t> </w:t>
            </w:r>
          </w:p>
        </w:tc>
      </w:tr>
      <w:tr w:rsidR="00A8721E" w:rsidRPr="00A8721E" w14:paraId="7AE5FFEC"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41DA8D3A" w14:textId="77777777" w:rsidR="00A8721E" w:rsidRPr="00A8721E" w:rsidRDefault="008548A5"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7868C149" w14:textId="77777777" w:rsidR="00A8721E" w:rsidRPr="00A8721E" w:rsidRDefault="008548A5" w:rsidP="00A8721E">
            <w:r w:rsidRPr="00A8721E">
              <w:t>Index 1</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65CBF7D7" w14:textId="77777777" w:rsidR="00A8721E" w:rsidRPr="00A8721E" w:rsidRDefault="008548A5" w:rsidP="00A8721E">
            <w:r w:rsidRPr="00A8721E">
              <w:t>0x01</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5CEFE9B7" w14:textId="77777777" w:rsidR="00A8721E" w:rsidRPr="00A8721E" w:rsidRDefault="008548A5" w:rsidP="00A8721E">
            <w:r w:rsidRPr="00A8721E">
              <w:t> </w:t>
            </w:r>
          </w:p>
        </w:tc>
      </w:tr>
      <w:tr w:rsidR="00A8721E" w:rsidRPr="00A8721E" w14:paraId="09E93765"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6497F6E5" w14:textId="77777777" w:rsidR="00A8721E" w:rsidRPr="00A8721E" w:rsidRDefault="008548A5"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34E79A44" w14:textId="77777777" w:rsidR="00A8721E" w:rsidRPr="00A8721E" w:rsidRDefault="008548A5" w:rsidP="00A8721E">
            <w:r w:rsidRPr="00A8721E">
              <w:t>Index 2</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3415EBD6" w14:textId="77777777" w:rsidR="00A8721E" w:rsidRPr="00A8721E" w:rsidRDefault="008548A5" w:rsidP="00A8721E">
            <w:r w:rsidRPr="00A8721E">
              <w:t>0x02</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48052F02" w14:textId="77777777" w:rsidR="00A8721E" w:rsidRPr="00A8721E" w:rsidRDefault="008548A5" w:rsidP="00A8721E">
            <w:r w:rsidRPr="00A8721E">
              <w:t> </w:t>
            </w:r>
          </w:p>
        </w:tc>
      </w:tr>
      <w:tr w:rsidR="00A8721E" w:rsidRPr="00A8721E" w14:paraId="0E8527F6"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52FEE519" w14:textId="77777777" w:rsidR="00A8721E" w:rsidRPr="00A8721E" w:rsidRDefault="008548A5"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17A7CDE5" w14:textId="77777777" w:rsidR="00A8721E" w:rsidRPr="00A8721E" w:rsidRDefault="008548A5" w:rsidP="00A8721E">
            <w:r w:rsidRPr="00A8721E">
              <w:t>…</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1B928D8E" w14:textId="77777777" w:rsidR="00A8721E" w:rsidRPr="00A8721E" w:rsidRDefault="008548A5" w:rsidP="00A8721E">
            <w:r w:rsidRPr="00A8721E">
              <w:t>…</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604D3F60" w14:textId="77777777" w:rsidR="00A8721E" w:rsidRPr="00A8721E" w:rsidRDefault="008548A5" w:rsidP="00A8721E">
            <w:r w:rsidRPr="00A8721E">
              <w:t> </w:t>
            </w:r>
          </w:p>
        </w:tc>
      </w:tr>
      <w:tr w:rsidR="00A8721E" w:rsidRPr="00A8721E" w14:paraId="33377522" w14:textId="77777777" w:rsidTr="00A8721E">
        <w:trPr>
          <w:jc w:val="center"/>
        </w:trPr>
        <w:tc>
          <w:tcPr>
            <w:tcW w:w="1659" w:type="dxa"/>
            <w:tcBorders>
              <w:top w:val="single" w:sz="4" w:space="0" w:color="auto"/>
              <w:left w:val="single" w:sz="4" w:space="0" w:color="auto"/>
              <w:bottom w:val="single" w:sz="4" w:space="0" w:color="auto"/>
              <w:right w:val="single" w:sz="4" w:space="0" w:color="auto"/>
            </w:tcBorders>
            <w:shd w:val="clear" w:color="auto" w:fill="auto"/>
          </w:tcPr>
          <w:p w14:paraId="255AB2EE" w14:textId="77777777" w:rsidR="00A8721E" w:rsidRPr="00A8721E" w:rsidRDefault="008548A5" w:rsidP="00A8721E">
            <w:r w:rsidRPr="00A8721E">
              <w:t> </w:t>
            </w:r>
          </w:p>
        </w:tc>
        <w:tc>
          <w:tcPr>
            <w:tcW w:w="2259" w:type="dxa"/>
            <w:tcBorders>
              <w:top w:val="single" w:sz="4" w:space="0" w:color="auto"/>
              <w:left w:val="single" w:sz="4" w:space="0" w:color="auto"/>
              <w:bottom w:val="single" w:sz="4" w:space="0" w:color="auto"/>
              <w:right w:val="single" w:sz="4" w:space="0" w:color="auto"/>
            </w:tcBorders>
            <w:shd w:val="clear" w:color="auto" w:fill="auto"/>
          </w:tcPr>
          <w:p w14:paraId="238F0E88" w14:textId="77777777" w:rsidR="00A8721E" w:rsidRPr="00A8721E" w:rsidRDefault="008548A5" w:rsidP="00A8721E">
            <w:r w:rsidRPr="00A8721E">
              <w:t>Index 255</w:t>
            </w:r>
          </w:p>
        </w:tc>
        <w:tc>
          <w:tcPr>
            <w:tcW w:w="861" w:type="dxa"/>
            <w:tcBorders>
              <w:top w:val="single" w:sz="4" w:space="0" w:color="auto"/>
              <w:left w:val="single" w:sz="4" w:space="0" w:color="auto"/>
              <w:bottom w:val="single" w:sz="4" w:space="0" w:color="auto"/>
              <w:right w:val="single" w:sz="4" w:space="0" w:color="auto"/>
            </w:tcBorders>
            <w:shd w:val="clear" w:color="auto" w:fill="auto"/>
          </w:tcPr>
          <w:p w14:paraId="422D487B" w14:textId="77777777" w:rsidR="00A8721E" w:rsidRPr="00A8721E" w:rsidRDefault="008548A5" w:rsidP="00A8721E">
            <w:r w:rsidRPr="00A8721E">
              <w:t>0xFF</w:t>
            </w:r>
          </w:p>
        </w:tc>
        <w:tc>
          <w:tcPr>
            <w:tcW w:w="3624" w:type="dxa"/>
            <w:tcBorders>
              <w:top w:val="single" w:sz="4" w:space="0" w:color="auto"/>
              <w:left w:val="single" w:sz="4" w:space="0" w:color="auto"/>
              <w:bottom w:val="single" w:sz="4" w:space="0" w:color="auto"/>
              <w:right w:val="single" w:sz="4" w:space="0" w:color="auto"/>
            </w:tcBorders>
            <w:shd w:val="clear" w:color="auto" w:fill="auto"/>
          </w:tcPr>
          <w:p w14:paraId="5E425EB0" w14:textId="77777777" w:rsidR="00A8721E" w:rsidRPr="00A8721E" w:rsidRDefault="008548A5" w:rsidP="00A8721E">
            <w:r w:rsidRPr="00A8721E">
              <w:t> </w:t>
            </w:r>
          </w:p>
        </w:tc>
      </w:tr>
    </w:tbl>
    <w:p w14:paraId="7195621B" w14:textId="77777777" w:rsidR="00500605" w:rsidRDefault="007E738D" w:rsidP="00500605"/>
    <w:p w14:paraId="0AE18DF6" w14:textId="77777777" w:rsidR="00406F39" w:rsidRDefault="008548A5" w:rsidP="001E02A6">
      <w:pPr>
        <w:pStyle w:val="Heading4"/>
      </w:pPr>
      <w:r w:rsidRPr="00B9479B">
        <w:t>MD-REQ-454782/A-RemoveDeviceCommand</w:t>
      </w:r>
    </w:p>
    <w:p w14:paraId="0A0FDC6E" w14:textId="77777777" w:rsidR="00282485" w:rsidRPr="00282485" w:rsidRDefault="008548A5" w:rsidP="00D25A2E">
      <w:r w:rsidRPr="00282485">
        <w:t>Messa</w:t>
      </w:r>
      <w:r w:rsidRPr="00282485">
        <w:rPr>
          <w:rFonts w:cs="Arial"/>
        </w:rPr>
        <w:t>g</w:t>
      </w:r>
      <w:r w:rsidRPr="00282485">
        <w:t>e Endpoint: SERVICE</w:t>
      </w:r>
      <w:r w:rsidRPr="00282485">
        <w:rPr>
          <w:rFonts w:cs="Arial"/>
        </w:rPr>
        <w:t>S</w:t>
      </w:r>
      <w:r w:rsidRPr="00282485">
        <w:t>/REQUEST/TCU/WHSS/REMOVE_DEVI</w:t>
      </w:r>
      <w:r w:rsidRPr="00282485">
        <w:rPr>
          <w:rFonts w:cs="Arial"/>
        </w:rPr>
        <w:t>C</w:t>
      </w:r>
      <w:r w:rsidRPr="00282485">
        <w:t>E</w:t>
      </w:r>
    </w:p>
    <w:p w14:paraId="1D881512" w14:textId="77777777" w:rsidR="00282485" w:rsidRPr="00282485" w:rsidRDefault="007E738D" w:rsidP="00D25A2E"/>
    <w:p w14:paraId="089D145B" w14:textId="77777777" w:rsidR="00282485" w:rsidRPr="00282485" w:rsidRDefault="008548A5" w:rsidP="00D25A2E">
      <w:r w:rsidRPr="00282485">
        <w:t>This API is used to request</w:t>
      </w:r>
      <w:r w:rsidRPr="00282485">
        <w:rPr>
          <w:rFonts w:cs="Arial"/>
        </w:rPr>
        <w:t xml:space="preserve"> </w:t>
      </w:r>
      <w:r w:rsidRPr="00282485">
        <w:t>a removal</w:t>
      </w:r>
      <w:r w:rsidRPr="00282485">
        <w:rPr>
          <w:rFonts w:cs="Arial"/>
        </w:rPr>
        <w:t xml:space="preserve"> </w:t>
      </w:r>
      <w:r w:rsidRPr="00282485">
        <w:t>of a device from the Connected o</w:t>
      </w:r>
      <w:r w:rsidRPr="00282485">
        <w:rPr>
          <w:rFonts w:cs="Arial"/>
        </w:rPr>
        <w:t>r</w:t>
      </w:r>
      <w:r w:rsidRPr="00282485">
        <w:t xml:space="preserve"> Blocked List from the Wi</w:t>
      </w:r>
      <w:r w:rsidRPr="00282485">
        <w:rPr>
          <w:rFonts w:cs="Arial"/>
        </w:rPr>
        <w:t>f</w:t>
      </w:r>
      <w:r w:rsidRPr="00282485">
        <w:t>iHotSpotServer</w:t>
      </w:r>
      <w:r>
        <w:t>.</w:t>
      </w:r>
    </w:p>
    <w:p w14:paraId="0D229F1C" w14:textId="77777777" w:rsidR="00282485" w:rsidRDefault="007E738D" w:rsidP="00282485"/>
    <w:tbl>
      <w:tblPr>
        <w:tblW w:w="9535" w:type="dxa"/>
        <w:jc w:val="center"/>
        <w:tblLayout w:type="fixed"/>
        <w:tblCellMar>
          <w:left w:w="10" w:type="dxa"/>
          <w:right w:w="10" w:type="dxa"/>
        </w:tblCellMar>
        <w:tblLook w:val="0000" w:firstRow="0" w:lastRow="0" w:firstColumn="0" w:lastColumn="0" w:noHBand="0" w:noVBand="0"/>
      </w:tblPr>
      <w:tblGrid>
        <w:gridCol w:w="625"/>
        <w:gridCol w:w="855"/>
        <w:gridCol w:w="45"/>
        <w:gridCol w:w="810"/>
        <w:gridCol w:w="810"/>
        <w:gridCol w:w="2430"/>
        <w:gridCol w:w="1170"/>
        <w:gridCol w:w="2790"/>
      </w:tblGrid>
      <w:tr w:rsidR="00754B0E" w:rsidRPr="00282485" w14:paraId="721542C5" w14:textId="77777777" w:rsidTr="00B252FD">
        <w:trPr>
          <w:trHeight w:val="70"/>
          <w:jc w:val="center"/>
        </w:trPr>
        <w:tc>
          <w:tcPr>
            <w:tcW w:w="9535"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043EA38E" w14:textId="77777777" w:rsidR="00754B0E" w:rsidRPr="00282485" w:rsidRDefault="007E738D" w:rsidP="00E62CC1">
            <w:pPr>
              <w:spacing w:line="251" w:lineRule="auto"/>
              <w:rPr>
                <w:sz w:val="8"/>
              </w:rPr>
            </w:pPr>
          </w:p>
        </w:tc>
      </w:tr>
      <w:tr w:rsidR="00754B0E" w:rsidRPr="00282485" w14:paraId="02607301" w14:textId="77777777" w:rsidTr="00B252FD">
        <w:trPr>
          <w:jc w:val="center"/>
        </w:trPr>
        <w:tc>
          <w:tcPr>
            <w:tcW w:w="1525"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AF64A5" w14:textId="77777777" w:rsidR="00754B0E" w:rsidRPr="00282485" w:rsidRDefault="008548A5" w:rsidP="00E62CC1">
            <w:pPr>
              <w:spacing w:line="251" w:lineRule="auto"/>
            </w:pPr>
            <w:r w:rsidRPr="00282485">
              <w:rPr>
                <w:b/>
              </w:rPr>
              <w:t>Method Type</w:t>
            </w:r>
          </w:p>
        </w:tc>
        <w:tc>
          <w:tcPr>
            <w:tcW w:w="80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7B4E921" w14:textId="77777777" w:rsidR="00754B0E" w:rsidRPr="00282485" w:rsidRDefault="008548A5" w:rsidP="00E62CC1">
            <w:pPr>
              <w:spacing w:line="251" w:lineRule="auto"/>
            </w:pPr>
            <w:r w:rsidRPr="00282485">
              <w:rPr>
                <w:rFonts w:cs="Arial"/>
              </w:rPr>
              <w:t>One-Shot A-SYNC</w:t>
            </w:r>
          </w:p>
        </w:tc>
      </w:tr>
      <w:tr w:rsidR="00754B0E" w:rsidRPr="00282485" w14:paraId="08963CA1" w14:textId="77777777" w:rsidTr="00B252FD">
        <w:trPr>
          <w:jc w:val="center"/>
        </w:trPr>
        <w:tc>
          <w:tcPr>
            <w:tcW w:w="1525"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28A2F0" w14:textId="77777777" w:rsidR="00754B0E" w:rsidRPr="00282485" w:rsidRDefault="008548A5" w:rsidP="00E62CC1">
            <w:pPr>
              <w:spacing w:line="251" w:lineRule="auto"/>
            </w:pPr>
            <w:r w:rsidRPr="00282485">
              <w:rPr>
                <w:b/>
              </w:rPr>
              <w:t>QoS Level</w:t>
            </w:r>
          </w:p>
        </w:tc>
        <w:tc>
          <w:tcPr>
            <w:tcW w:w="80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6FFA629" w14:textId="77777777" w:rsidR="00754B0E" w:rsidRPr="00282485" w:rsidRDefault="008548A5" w:rsidP="00E62CC1">
            <w:pPr>
              <w:spacing w:line="251" w:lineRule="auto"/>
            </w:pPr>
            <w:r w:rsidRPr="00282485">
              <w:t>0</w:t>
            </w:r>
          </w:p>
        </w:tc>
      </w:tr>
      <w:tr w:rsidR="00754B0E" w:rsidRPr="00282485" w14:paraId="36EC3FAE" w14:textId="77777777" w:rsidTr="00B252FD">
        <w:trPr>
          <w:jc w:val="center"/>
        </w:trPr>
        <w:tc>
          <w:tcPr>
            <w:tcW w:w="1525"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A095C7" w14:textId="77777777" w:rsidR="00754B0E" w:rsidRPr="00282485" w:rsidRDefault="008548A5" w:rsidP="00E62CC1">
            <w:pPr>
              <w:spacing w:line="251" w:lineRule="auto"/>
            </w:pPr>
            <w:r w:rsidRPr="00282485">
              <w:rPr>
                <w:b/>
              </w:rPr>
              <w:t>Retained</w:t>
            </w:r>
          </w:p>
        </w:tc>
        <w:tc>
          <w:tcPr>
            <w:tcW w:w="8010"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99EA9FD" w14:textId="77777777" w:rsidR="00754B0E" w:rsidRPr="00282485" w:rsidRDefault="008548A5" w:rsidP="00E62CC1">
            <w:pPr>
              <w:spacing w:line="251" w:lineRule="auto"/>
            </w:pPr>
            <w:r w:rsidRPr="00282485">
              <w:t>No</w:t>
            </w:r>
          </w:p>
        </w:tc>
      </w:tr>
      <w:tr w:rsidR="00754B0E" w:rsidRPr="00282485" w14:paraId="46C0DE2B" w14:textId="77777777" w:rsidTr="00B252FD">
        <w:trPr>
          <w:trHeight w:val="70"/>
          <w:jc w:val="center"/>
        </w:trPr>
        <w:tc>
          <w:tcPr>
            <w:tcW w:w="9535"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2053B7DA" w14:textId="77777777" w:rsidR="00754B0E" w:rsidRPr="00282485" w:rsidRDefault="007E738D" w:rsidP="00E62CC1">
            <w:pPr>
              <w:spacing w:line="251" w:lineRule="auto"/>
              <w:rPr>
                <w:sz w:val="8"/>
              </w:rPr>
            </w:pPr>
          </w:p>
        </w:tc>
      </w:tr>
      <w:tr w:rsidR="00282485" w:rsidRPr="00282485" w14:paraId="2B3B7B46" w14:textId="77777777" w:rsidTr="00B252FD">
        <w:tblPrEx>
          <w:tblLook w:val="04A0" w:firstRow="1" w:lastRow="0" w:firstColumn="1" w:lastColumn="0" w:noHBand="0" w:noVBand="1"/>
        </w:tblPrEx>
        <w:trPr>
          <w:trHeight w:val="197"/>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017E565" w14:textId="77777777" w:rsidR="00282485" w:rsidRPr="003E65A4" w:rsidRDefault="008548A5" w:rsidP="003E65A4">
            <w:pPr>
              <w:rPr>
                <w:rFonts w:cs="Arial"/>
                <w:b/>
                <w:bCs/>
                <w:szCs w:val="20"/>
              </w:rPr>
            </w:pPr>
            <w:r w:rsidRPr="003E65A4">
              <w:rPr>
                <w:rFonts w:cs="Arial"/>
                <w:b/>
                <w:bCs/>
                <w:szCs w:val="20"/>
              </w:rPr>
              <w:t>R/O</w:t>
            </w: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FC8425C" w14:textId="77777777" w:rsidR="00282485" w:rsidRPr="003E65A4" w:rsidRDefault="008548A5" w:rsidP="003E65A4">
            <w:pPr>
              <w:rPr>
                <w:rFonts w:cs="Arial"/>
                <w:b/>
                <w:bCs/>
                <w:szCs w:val="20"/>
              </w:rPr>
            </w:pPr>
            <w:r w:rsidRPr="003E65A4">
              <w:rPr>
                <w:rFonts w:cs="Arial"/>
                <w:b/>
                <w:bCs/>
                <w:szCs w:val="20"/>
              </w:rPr>
              <w:t>Name</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20A6A834" w14:textId="77777777" w:rsidR="00282485" w:rsidRPr="003E65A4" w:rsidRDefault="008548A5" w:rsidP="003E65A4">
            <w:pPr>
              <w:rPr>
                <w:rFonts w:cs="Arial"/>
                <w:b/>
                <w:bCs/>
                <w:szCs w:val="20"/>
              </w:rPr>
            </w:pPr>
            <w:r w:rsidRPr="003E65A4">
              <w:rPr>
                <w:rFonts w:cs="Arial"/>
                <w:b/>
                <w:bCs/>
                <w:szCs w:val="20"/>
              </w:rPr>
              <w:t>Type</w:t>
            </w:r>
          </w:p>
        </w:tc>
        <w:tc>
          <w:tcPr>
            <w:tcW w:w="243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48F9222" w14:textId="77777777" w:rsidR="00282485" w:rsidRPr="003E65A4" w:rsidRDefault="008548A5" w:rsidP="003E65A4">
            <w:pPr>
              <w:rPr>
                <w:rFonts w:cs="Arial"/>
                <w:b/>
                <w:bCs/>
                <w:szCs w:val="20"/>
              </w:rPr>
            </w:pPr>
            <w:r w:rsidRPr="003E65A4">
              <w:rPr>
                <w:rFonts w:cs="Arial"/>
                <w:b/>
                <w:bCs/>
                <w:szCs w:val="20"/>
              </w:rPr>
              <w:t>Literals</w:t>
            </w:r>
          </w:p>
        </w:tc>
        <w:tc>
          <w:tcPr>
            <w:tcW w:w="117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2E5E185" w14:textId="77777777" w:rsidR="00282485" w:rsidRPr="003E65A4" w:rsidRDefault="008548A5" w:rsidP="003E65A4">
            <w:pPr>
              <w:rPr>
                <w:rFonts w:cs="Arial"/>
                <w:b/>
                <w:bCs/>
                <w:szCs w:val="20"/>
              </w:rPr>
            </w:pPr>
            <w:r w:rsidRPr="003E65A4">
              <w:rPr>
                <w:rFonts w:cs="Arial"/>
                <w:b/>
                <w:bCs/>
                <w:szCs w:val="20"/>
              </w:rPr>
              <w:t>Value</w:t>
            </w:r>
          </w:p>
        </w:tc>
        <w:tc>
          <w:tcPr>
            <w:tcW w:w="279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8096383" w14:textId="77777777" w:rsidR="00282485" w:rsidRPr="003E65A4" w:rsidRDefault="008548A5" w:rsidP="003E65A4">
            <w:pPr>
              <w:rPr>
                <w:rFonts w:cs="Arial"/>
                <w:b/>
                <w:bCs/>
                <w:szCs w:val="20"/>
              </w:rPr>
            </w:pPr>
            <w:r w:rsidRPr="003E65A4">
              <w:rPr>
                <w:rFonts w:cs="Arial"/>
                <w:b/>
                <w:bCs/>
                <w:szCs w:val="20"/>
              </w:rPr>
              <w:t>Description</w:t>
            </w:r>
          </w:p>
        </w:tc>
      </w:tr>
      <w:tr w:rsidR="00282485" w:rsidRPr="00282485" w14:paraId="08F5E2A4" w14:textId="77777777" w:rsidTr="00B252FD">
        <w:tblPrEx>
          <w:tblLook w:val="04A0" w:firstRow="1" w:lastRow="0" w:firstColumn="1" w:lastColumn="0" w:noHBand="0" w:noVBand="1"/>
        </w:tblPrEx>
        <w:trPr>
          <w:jc w:val="center"/>
        </w:trPr>
        <w:tc>
          <w:tcPr>
            <w:tcW w:w="9535" w:type="dxa"/>
            <w:gridSpan w:val="8"/>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3F4FF61" w14:textId="77777777" w:rsidR="00282485" w:rsidRPr="003E65A4" w:rsidRDefault="008548A5" w:rsidP="00282485">
            <w:pPr>
              <w:rPr>
                <w:b/>
                <w:bCs/>
              </w:rPr>
            </w:pPr>
            <w:r w:rsidRPr="003E65A4">
              <w:rPr>
                <w:b/>
                <w:bCs/>
              </w:rPr>
              <w:t>Request</w:t>
            </w:r>
          </w:p>
        </w:tc>
      </w:tr>
      <w:tr w:rsidR="00282485" w:rsidRPr="00282485" w14:paraId="1008586C"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45C1B" w14:textId="77777777" w:rsidR="00282485" w:rsidRPr="00282485" w:rsidRDefault="008548A5" w:rsidP="004E398B">
            <w:pPr>
              <w:spacing w:after="160" w:line="259" w:lineRule="auto"/>
              <w:jc w:val="center"/>
            </w:pPr>
            <w:r w:rsidRPr="00282485">
              <w:t>R</w:t>
            </w: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4E704B" w14:textId="77777777" w:rsidR="00282485" w:rsidRPr="00282485" w:rsidRDefault="008548A5" w:rsidP="00282485">
            <w:r w:rsidRPr="00282485">
              <w:rPr>
                <w:rFonts w:cs="Arial"/>
              </w:rPr>
              <w:t>L</w:t>
            </w:r>
            <w:r w:rsidRPr="00282485">
              <w:t>istType</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36CA16" w14:textId="77777777" w:rsidR="00282485" w:rsidRPr="00282485" w:rsidRDefault="008548A5" w:rsidP="00282485">
            <w:r w:rsidRPr="00282485">
              <w:t>Enum</w:t>
            </w:r>
          </w:p>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3637D" w14:textId="77777777" w:rsidR="00282485" w:rsidRPr="00282485" w:rsidRDefault="008548A5" w:rsidP="003E65A4">
            <w:r>
              <w:t>-</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3CA6C6" w14:textId="77777777" w:rsidR="00282485" w:rsidRPr="00282485" w:rsidRDefault="008548A5" w:rsidP="00282485">
            <w:r w:rsidRPr="00282485">
              <w:t>-</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6D725" w14:textId="77777777" w:rsidR="00282485" w:rsidRPr="00282485" w:rsidRDefault="008548A5" w:rsidP="003E65A4">
            <w:r w:rsidRPr="00282485">
              <w:t>T</w:t>
            </w:r>
            <w:r w:rsidRPr="00282485">
              <w:rPr>
                <w:rFonts w:cs="Arial"/>
              </w:rPr>
              <w:t>y</w:t>
            </w:r>
            <w:r w:rsidRPr="00282485">
              <w:t>pe of List being r</w:t>
            </w:r>
            <w:r w:rsidRPr="00282485">
              <w:rPr>
                <w:rFonts w:cs="Arial"/>
              </w:rPr>
              <w:t>e</w:t>
            </w:r>
            <w:r w:rsidRPr="00282485">
              <w:t>quested</w:t>
            </w:r>
          </w:p>
        </w:tc>
      </w:tr>
      <w:tr w:rsidR="00282485" w:rsidRPr="00282485" w14:paraId="79A5904B"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4E0A2" w14:textId="77777777" w:rsidR="00282485" w:rsidRPr="00282485" w:rsidRDefault="007E738D" w:rsidP="00282485">
            <w:pPr>
              <w:rPr>
                <w:rFonts w:cs="Arial"/>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9A5F93"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15123" w14:textId="77777777" w:rsidR="00282485" w:rsidRPr="00282485" w:rsidRDefault="007E738D" w:rsidP="00282485"/>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2712C" w14:textId="77777777" w:rsidR="00282485" w:rsidRPr="00282485" w:rsidRDefault="008548A5" w:rsidP="00282485">
            <w:r w:rsidRPr="00282485">
              <w:t>None</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C8D6E" w14:textId="77777777" w:rsidR="00282485" w:rsidRPr="00282485" w:rsidRDefault="008548A5" w:rsidP="00282485">
            <w:r w:rsidRPr="00282485">
              <w:t>0x0</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2ABD1B" w14:textId="77777777" w:rsidR="00282485" w:rsidRPr="00282485" w:rsidRDefault="007E738D" w:rsidP="00282485"/>
        </w:tc>
      </w:tr>
      <w:tr w:rsidR="00282485" w:rsidRPr="00282485" w14:paraId="47E2F755"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9D8521" w14:textId="77777777" w:rsidR="00282485" w:rsidRPr="00282485" w:rsidRDefault="007E738D" w:rsidP="00282485"/>
        </w:tc>
        <w:tc>
          <w:tcPr>
            <w:tcW w:w="171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934CE"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3B994E" w14:textId="77777777" w:rsidR="00282485" w:rsidRPr="00282485" w:rsidRDefault="007E738D" w:rsidP="00282485"/>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51057" w14:textId="77777777" w:rsidR="00282485" w:rsidRPr="00282485" w:rsidRDefault="008548A5" w:rsidP="00282485">
            <w:r w:rsidRPr="00282485">
              <w:t>From</w:t>
            </w:r>
            <w:r w:rsidRPr="00282485">
              <w:rPr>
                <w:rFonts w:cs="Arial"/>
              </w:rPr>
              <w:t>Conn</w:t>
            </w:r>
            <w:r w:rsidRPr="00282485">
              <w:t>ectedList</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00ACA0" w14:textId="77777777" w:rsidR="00282485" w:rsidRPr="00282485" w:rsidRDefault="008548A5" w:rsidP="00282485">
            <w:r w:rsidRPr="00282485">
              <w:t>0x1</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B59DC" w14:textId="77777777" w:rsidR="00282485" w:rsidRPr="00282485" w:rsidRDefault="007E738D" w:rsidP="00282485"/>
        </w:tc>
      </w:tr>
      <w:tr w:rsidR="00282485" w:rsidRPr="00282485" w14:paraId="5B45F414"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74A5F" w14:textId="77777777" w:rsidR="00282485" w:rsidRPr="00282485" w:rsidRDefault="007E738D" w:rsidP="00282485"/>
        </w:tc>
        <w:tc>
          <w:tcPr>
            <w:tcW w:w="1710"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2D1E31" w14:textId="77777777" w:rsidR="00282485" w:rsidRPr="00282485" w:rsidRDefault="007E738D" w:rsidP="00282485"/>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EC050F" w14:textId="77777777" w:rsidR="00282485" w:rsidRPr="00282485" w:rsidRDefault="007E738D" w:rsidP="00282485"/>
        </w:tc>
        <w:tc>
          <w:tcPr>
            <w:tcW w:w="243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AE052" w14:textId="77777777" w:rsidR="00282485" w:rsidRPr="00282485" w:rsidRDefault="008548A5" w:rsidP="00282485">
            <w:r w:rsidRPr="00282485">
              <w:t>FromBlockedList</w:t>
            </w:r>
          </w:p>
        </w:tc>
        <w:tc>
          <w:tcPr>
            <w:tcW w:w="11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CC9BC2" w14:textId="77777777" w:rsidR="00282485" w:rsidRPr="00282485" w:rsidRDefault="008548A5" w:rsidP="00282485">
            <w:r w:rsidRPr="00282485">
              <w:t>0x2</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801F84" w14:textId="77777777" w:rsidR="00282485" w:rsidRPr="00282485" w:rsidRDefault="008548A5" w:rsidP="00282485">
            <w:r w:rsidRPr="00282485">
              <w:t xml:space="preserve"> </w:t>
            </w:r>
          </w:p>
        </w:tc>
      </w:tr>
      <w:tr w:rsidR="00282485" w:rsidRPr="00282485" w14:paraId="1C5923AE"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B1771D" w14:textId="77777777" w:rsidR="00282485" w:rsidRPr="00282485" w:rsidRDefault="008548A5" w:rsidP="00714A47">
            <w:pPr>
              <w:jc w:val="center"/>
            </w:pPr>
            <w:r>
              <w:t>R</w:t>
            </w: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3350D4" w14:textId="77777777" w:rsidR="00282485" w:rsidRPr="00282485" w:rsidRDefault="008548A5" w:rsidP="00282485">
            <w:r w:rsidRPr="00282485">
              <w:t>MAC Address</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B09ED2" w14:textId="77777777" w:rsidR="00282485" w:rsidRPr="00282485" w:rsidRDefault="008548A5" w:rsidP="00282485">
            <w:r w:rsidRPr="00282485">
              <w:t>Stri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C9B4E9" w14:textId="77777777" w:rsidR="00282485" w:rsidRPr="00282485" w:rsidRDefault="008548A5" w:rsidP="00282485">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2E0138" w14:textId="77777777" w:rsidR="00282485" w:rsidRPr="00282485" w:rsidRDefault="008548A5" w:rsidP="00282485">
            <w:r w:rsidRPr="00282485">
              <w:t>17</w:t>
            </w:r>
            <w:r>
              <w:t xml:space="preserve"> Chars.</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F1B27C" w14:textId="77777777" w:rsidR="00282485" w:rsidRPr="00282485" w:rsidRDefault="008548A5" w:rsidP="00282485">
            <w:r w:rsidRPr="00282485">
              <w:t>Hardware Address of the Client</w:t>
            </w:r>
          </w:p>
        </w:tc>
      </w:tr>
      <w:tr w:rsidR="00282485" w:rsidRPr="00282485" w14:paraId="67213E5C" w14:textId="77777777" w:rsidTr="00B252FD">
        <w:tblPrEx>
          <w:tblLook w:val="04A0" w:firstRow="1" w:lastRow="0" w:firstColumn="1" w:lastColumn="0" w:noHBand="0" w:noVBand="1"/>
        </w:tblPrEx>
        <w:trPr>
          <w:jc w:val="center"/>
        </w:trPr>
        <w:tc>
          <w:tcPr>
            <w:tcW w:w="9535" w:type="dxa"/>
            <w:gridSpan w:val="8"/>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vAlign w:val="center"/>
          </w:tcPr>
          <w:p w14:paraId="22BA7B84" w14:textId="77777777" w:rsidR="00282485" w:rsidRPr="003E65A4" w:rsidRDefault="008548A5" w:rsidP="00282485">
            <w:pPr>
              <w:rPr>
                <w:rFonts w:cs="Arial"/>
                <w:b/>
                <w:bCs/>
                <w:highlight w:val="yellow"/>
              </w:rPr>
            </w:pPr>
            <w:r w:rsidRPr="003E65A4">
              <w:rPr>
                <w:b/>
                <w:bCs/>
              </w:rPr>
              <w:t>R</w:t>
            </w:r>
            <w:r w:rsidRPr="003E65A4">
              <w:rPr>
                <w:rFonts w:cs="Arial"/>
                <w:b/>
                <w:bCs/>
              </w:rPr>
              <w:t>esponse</w:t>
            </w:r>
          </w:p>
        </w:tc>
      </w:tr>
      <w:tr w:rsidR="00282485" w:rsidRPr="00282485" w14:paraId="506F940B"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622D3C" w14:textId="77777777" w:rsidR="00282485" w:rsidRPr="00282485" w:rsidRDefault="008548A5" w:rsidP="004E398B">
            <w:pPr>
              <w:jc w:val="center"/>
              <w:rPr>
                <w:rFonts w:cs="Arial"/>
                <w:highlight w:val="yellow"/>
              </w:rPr>
            </w:pPr>
            <w:r w:rsidRPr="004E398B">
              <w:rPr>
                <w:rFonts w:cs="Arial"/>
              </w:rPr>
              <w:t>O</w:t>
            </w: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6E1A29" w14:textId="77777777" w:rsidR="00282485" w:rsidRPr="00282485" w:rsidRDefault="008548A5" w:rsidP="00282485">
            <w:r>
              <w:rPr>
                <w:rFonts w:cs="Arial"/>
              </w:rPr>
              <w:t>CES</w:t>
            </w:r>
            <w:r w:rsidRPr="00282485">
              <w:t xml:space="preserve"> </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EE55AF" w14:textId="77777777" w:rsidR="00282485" w:rsidRPr="00282485" w:rsidRDefault="008548A5" w:rsidP="00282485">
            <w:r w:rsidRPr="00282485">
              <w:t>Enum</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5A0828" w14:textId="77777777" w:rsidR="00282485" w:rsidRPr="00282485" w:rsidRDefault="008548A5" w:rsidP="00282485">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F7C624" w14:textId="77777777" w:rsidR="00282485" w:rsidRPr="00282485" w:rsidRDefault="008548A5" w:rsidP="00282485">
            <w:r w:rsidRPr="00282485">
              <w:t>-</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792439" w14:textId="77777777" w:rsidR="00282485" w:rsidRPr="00282485" w:rsidRDefault="008548A5" w:rsidP="00282485">
            <w:r w:rsidRPr="00282485">
              <w:t>Return Code</w:t>
            </w:r>
          </w:p>
        </w:tc>
      </w:tr>
      <w:tr w:rsidR="00282485" w:rsidRPr="00282485" w14:paraId="26C12BAC"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8F5511" w14:textId="77777777" w:rsidR="00282485" w:rsidRPr="00282485" w:rsidRDefault="007E738D" w:rsidP="00282485">
            <w:pP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BF5CAC" w14:textId="77777777" w:rsidR="00282485" w:rsidRPr="00282485" w:rsidRDefault="007E738D" w:rsidP="00282485">
            <w:pPr>
              <w:rPr>
                <w:highlight w:val="yellow"/>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52F0C0" w14:textId="77777777" w:rsidR="00282485" w:rsidRPr="00282485"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EACD6B" w14:textId="77777777" w:rsidR="00282485" w:rsidRPr="00282485" w:rsidRDefault="008548A5" w:rsidP="00282485">
            <w:r w:rsidRPr="00282485">
              <w:t>ErrorGeneral</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6D74946" w14:textId="77777777" w:rsidR="00282485" w:rsidRPr="00282485" w:rsidRDefault="008548A5" w:rsidP="00282485">
            <w:r>
              <w:t>0x</w:t>
            </w:r>
            <w:r w:rsidRPr="00282485">
              <w:t>0</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23069B" w14:textId="77777777" w:rsidR="00282485" w:rsidRPr="00282485" w:rsidRDefault="008548A5" w:rsidP="00282485">
            <w:r w:rsidRPr="00282485">
              <w:t>Error/Failure</w:t>
            </w:r>
          </w:p>
        </w:tc>
      </w:tr>
      <w:tr w:rsidR="00282485" w:rsidRPr="00282485" w14:paraId="5DD5AFAA"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B52446" w14:textId="77777777" w:rsidR="00282485" w:rsidRPr="00282485" w:rsidRDefault="007E738D" w:rsidP="00282485">
            <w:pP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3D7383" w14:textId="77777777" w:rsidR="00282485" w:rsidRPr="00282485" w:rsidRDefault="007E738D" w:rsidP="00282485">
            <w:pPr>
              <w:rPr>
                <w:highlight w:val="yellow"/>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853984" w14:textId="77777777" w:rsidR="00282485" w:rsidRPr="00282485"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FC3706" w14:textId="77777777" w:rsidR="00282485" w:rsidRPr="00282485" w:rsidRDefault="008548A5" w:rsidP="00282485">
            <w:r w:rsidRPr="00282485">
              <w:t>Success</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D7B240" w14:textId="77777777" w:rsidR="00282485" w:rsidRPr="00282485" w:rsidRDefault="008548A5" w:rsidP="00282485">
            <w:r>
              <w:t>0x</w:t>
            </w:r>
            <w:r w:rsidRPr="00282485">
              <w:t>1</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DE2F9E" w14:textId="77777777" w:rsidR="00282485" w:rsidRPr="00282485" w:rsidRDefault="008548A5" w:rsidP="00282485">
            <w:r w:rsidRPr="00282485">
              <w:t>Success</w:t>
            </w:r>
          </w:p>
        </w:tc>
      </w:tr>
      <w:tr w:rsidR="00282485" w:rsidRPr="00282485" w14:paraId="3611D76B"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C102D8" w14:textId="77777777" w:rsidR="00282485" w:rsidRPr="00282485" w:rsidRDefault="007E738D" w:rsidP="00282485">
            <w:pP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C96FC80" w14:textId="77777777" w:rsidR="00282485" w:rsidRPr="00282485" w:rsidRDefault="007E738D" w:rsidP="00282485">
            <w:pPr>
              <w:rPr>
                <w:highlight w:val="yellow"/>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6180C9" w14:textId="77777777" w:rsidR="00282485" w:rsidRPr="00282485"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2966108" w14:textId="77777777" w:rsidR="00282485" w:rsidRPr="00282485" w:rsidRDefault="008548A5" w:rsidP="00282485">
            <w:pPr>
              <w:rPr>
                <w:highlight w:val="yellow"/>
              </w:rPr>
            </w:pPr>
            <w:r w:rsidRPr="00282485">
              <w:t>ErrorInvalidArgumen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E154AB8" w14:textId="77777777" w:rsidR="00282485" w:rsidRPr="00282485" w:rsidRDefault="008548A5" w:rsidP="00282485">
            <w:pPr>
              <w:rPr>
                <w:highlight w:val="yellow"/>
              </w:rPr>
            </w:pPr>
            <w:r>
              <w:t>0x</w:t>
            </w:r>
            <w:r w:rsidRPr="00282485">
              <w:t>4</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21E05461" w14:textId="77777777" w:rsidR="00282485" w:rsidRPr="00282485" w:rsidRDefault="008548A5" w:rsidP="00282485">
            <w:pPr>
              <w:rPr>
                <w:highlight w:val="yellow"/>
              </w:rPr>
            </w:pPr>
            <w:r w:rsidRPr="00282485">
              <w:t>Error Invalid Argument</w:t>
            </w:r>
          </w:p>
        </w:tc>
      </w:tr>
      <w:tr w:rsidR="00282485" w:rsidRPr="00282485" w14:paraId="45EB211E"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81F6F7" w14:textId="77777777" w:rsidR="00282485" w:rsidRPr="00282485" w:rsidRDefault="008548A5" w:rsidP="004E398B">
            <w:pPr>
              <w:jc w:val="center"/>
            </w:pPr>
            <w:r w:rsidRPr="00282485">
              <w:t>R</w:t>
            </w: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EC4C6E" w14:textId="77777777" w:rsidR="00282485" w:rsidRPr="00282485" w:rsidRDefault="008548A5" w:rsidP="00282485">
            <w:pPr>
              <w:rPr>
                <w:rFonts w:cs="Arial"/>
              </w:rPr>
            </w:pPr>
            <w:r w:rsidRPr="00282485">
              <w:t>ListTyp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3CE49E" w14:textId="77777777" w:rsidR="00282485" w:rsidRPr="00282485" w:rsidDel="00746506" w:rsidRDefault="008548A5" w:rsidP="00282485">
            <w:pPr>
              <w:rPr>
                <w:highlight w:val="yellow"/>
              </w:rPr>
            </w:pPr>
            <w:r w:rsidRPr="00282485">
              <w:t>Enum</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C1B2DE8" w14:textId="77777777" w:rsidR="00282485" w:rsidRPr="00282485" w:rsidDel="00746506" w:rsidRDefault="008548A5" w:rsidP="00282485">
            <w:pPr>
              <w:rPr>
                <w:highlight w:val="yellow"/>
              </w:rPr>
            </w:pPr>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BCF314" w14:textId="77777777" w:rsidR="00282485" w:rsidRPr="00282485" w:rsidDel="00746506" w:rsidRDefault="008548A5" w:rsidP="00282485">
            <w:pPr>
              <w:rPr>
                <w:highlight w:val="yellow"/>
              </w:rPr>
            </w:pPr>
            <w:r w:rsidRPr="00282485">
              <w:t>-</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C5F8EC" w14:textId="77777777" w:rsidR="00282485" w:rsidRPr="00282485" w:rsidRDefault="008548A5" w:rsidP="00282485">
            <w:pPr>
              <w:rPr>
                <w:highlight w:val="yellow"/>
              </w:rPr>
            </w:pPr>
            <w:r w:rsidRPr="00282485">
              <w:t>List type being sent</w:t>
            </w:r>
          </w:p>
        </w:tc>
      </w:tr>
      <w:tr w:rsidR="00282485" w:rsidRPr="00282485" w14:paraId="037341FB"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625C41"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207A258C"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FF2FF9"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E01B34" w14:textId="77777777" w:rsidR="00282485" w:rsidRPr="00282485" w:rsidDel="00746506" w:rsidRDefault="008548A5" w:rsidP="00282485">
            <w:pPr>
              <w:rPr>
                <w:highlight w:val="yellow"/>
              </w:rPr>
            </w:pPr>
            <w:r w:rsidRPr="00282485">
              <w:t>Reserved</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80791F" w14:textId="77777777" w:rsidR="00282485" w:rsidRPr="00282485" w:rsidDel="00746506" w:rsidRDefault="008548A5" w:rsidP="00282485">
            <w:pPr>
              <w:rPr>
                <w:highlight w:val="yellow"/>
              </w:rPr>
            </w:pPr>
            <w:r w:rsidRPr="00282485">
              <w:t>0x00</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B3954C" w14:textId="77777777" w:rsidR="00282485" w:rsidRPr="00282485" w:rsidRDefault="008548A5" w:rsidP="00282485">
            <w:pPr>
              <w:rPr>
                <w:highlight w:val="yellow"/>
              </w:rPr>
            </w:pPr>
            <w:r w:rsidRPr="00282485">
              <w:t> </w:t>
            </w:r>
          </w:p>
        </w:tc>
      </w:tr>
      <w:tr w:rsidR="00282485" w:rsidRPr="00282485" w14:paraId="7C68926D"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B6E497"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6C6DB7"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B9DEDE"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A7DF3C" w14:textId="77777777" w:rsidR="00282485" w:rsidRPr="00282485" w:rsidDel="00746506" w:rsidRDefault="008548A5" w:rsidP="00282485">
            <w:pPr>
              <w:rPr>
                <w:highlight w:val="yellow"/>
              </w:rPr>
            </w:pPr>
            <w:r w:rsidRPr="00282485">
              <w:t>ConnectedLis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2BF2EA" w14:textId="77777777" w:rsidR="00282485" w:rsidRPr="00282485" w:rsidDel="00746506" w:rsidRDefault="008548A5" w:rsidP="00282485">
            <w:pPr>
              <w:rPr>
                <w:highlight w:val="yellow"/>
              </w:rPr>
            </w:pPr>
            <w:r w:rsidRPr="00282485">
              <w:t>0x01</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12C6FC" w14:textId="77777777" w:rsidR="00282485" w:rsidRPr="00282485" w:rsidRDefault="008548A5" w:rsidP="00282485">
            <w:pPr>
              <w:rPr>
                <w:highlight w:val="yellow"/>
              </w:rPr>
            </w:pPr>
            <w:r w:rsidRPr="00282485">
              <w:t>Devices currently connected</w:t>
            </w:r>
          </w:p>
        </w:tc>
      </w:tr>
      <w:tr w:rsidR="00282485" w:rsidRPr="00282485" w14:paraId="6DC8A84C"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C65A7B"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89F654"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BBBF98"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B20436" w14:textId="77777777" w:rsidR="00282485" w:rsidRPr="00282485" w:rsidDel="00746506" w:rsidRDefault="008548A5" w:rsidP="00282485">
            <w:pPr>
              <w:rPr>
                <w:highlight w:val="yellow"/>
              </w:rPr>
            </w:pPr>
            <w:r w:rsidRPr="00282485">
              <w:t>BlockedLis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5844DD" w14:textId="77777777" w:rsidR="00282485" w:rsidRPr="00282485" w:rsidDel="00746506" w:rsidRDefault="008548A5" w:rsidP="00282485">
            <w:pPr>
              <w:rPr>
                <w:highlight w:val="yellow"/>
              </w:rPr>
            </w:pPr>
            <w:r w:rsidRPr="00282485">
              <w:t>0x02</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56A36F" w14:textId="77777777" w:rsidR="00282485" w:rsidRPr="00282485" w:rsidRDefault="008548A5" w:rsidP="00282485">
            <w:pPr>
              <w:rPr>
                <w:highlight w:val="yellow"/>
              </w:rPr>
            </w:pPr>
            <w:r w:rsidRPr="00282485">
              <w:t>Devices actively blocked by driver</w:t>
            </w:r>
          </w:p>
        </w:tc>
      </w:tr>
      <w:tr w:rsidR="00282485" w:rsidRPr="00282485" w14:paraId="5E3626E8"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ED56AF"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2340C8"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78FDE5"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B0E760" w14:textId="77777777" w:rsidR="00282485" w:rsidRPr="00282485" w:rsidDel="00746506" w:rsidRDefault="008548A5" w:rsidP="00282485">
            <w:pPr>
              <w:rPr>
                <w:highlight w:val="yellow"/>
              </w:rPr>
            </w:pPr>
            <w:r w:rsidRPr="00282485">
              <w:t>Reserved</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A915A8" w14:textId="77777777" w:rsidR="00282485" w:rsidRPr="00282485" w:rsidDel="00746506" w:rsidRDefault="008548A5" w:rsidP="00282485">
            <w:pPr>
              <w:rPr>
                <w:highlight w:val="yellow"/>
              </w:rPr>
            </w:pPr>
            <w:r w:rsidRPr="00282485">
              <w:t>0x03-0x06</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2B0A852" w14:textId="77777777" w:rsidR="00282485" w:rsidRPr="00282485" w:rsidRDefault="008548A5" w:rsidP="00282485">
            <w:pPr>
              <w:rPr>
                <w:highlight w:val="yellow"/>
              </w:rPr>
            </w:pPr>
            <w:r w:rsidRPr="00282485">
              <w:t> </w:t>
            </w:r>
          </w:p>
        </w:tc>
      </w:tr>
      <w:tr w:rsidR="00282485" w:rsidRPr="00282485" w14:paraId="6C7CE274"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7F794E"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5D9C2C"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3D20F9"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26B3E5" w14:textId="77777777" w:rsidR="00282485" w:rsidRPr="00282485" w:rsidDel="00746506" w:rsidRDefault="008548A5" w:rsidP="00282485">
            <w:pPr>
              <w:rPr>
                <w:highlight w:val="yellow"/>
              </w:rPr>
            </w:pPr>
            <w:r w:rsidRPr="00282485">
              <w:t>NoEntry</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D01DF4" w14:textId="77777777" w:rsidR="00282485" w:rsidRPr="00282485" w:rsidDel="00746506" w:rsidRDefault="008548A5" w:rsidP="00282485">
            <w:pPr>
              <w:rPr>
                <w:highlight w:val="yellow"/>
              </w:rPr>
            </w:pPr>
            <w:r w:rsidRPr="00282485">
              <w:t>0x07</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19D13E" w14:textId="77777777" w:rsidR="00282485" w:rsidRPr="00282485" w:rsidRDefault="008548A5" w:rsidP="00282485">
            <w:pPr>
              <w:rPr>
                <w:highlight w:val="yellow"/>
              </w:rPr>
            </w:pPr>
            <w:r w:rsidRPr="00282485">
              <w:t> </w:t>
            </w:r>
          </w:p>
        </w:tc>
      </w:tr>
      <w:tr w:rsidR="00282485" w:rsidRPr="00282485" w14:paraId="66521393"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087F6B" w14:textId="77777777" w:rsidR="00282485" w:rsidRPr="00282485" w:rsidRDefault="008548A5" w:rsidP="00282485">
            <w:pPr>
              <w:jc w:val="center"/>
              <w:rPr>
                <w:highlight w:val="yellow"/>
              </w:rPr>
            </w:pPr>
            <w:r w:rsidRPr="00282485">
              <w:t>R</w:t>
            </w: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0CE856" w14:textId="77777777" w:rsidR="00282485" w:rsidRPr="00282485" w:rsidRDefault="008548A5" w:rsidP="00282485">
            <w:pPr>
              <w:rPr>
                <w:rFonts w:cs="Arial"/>
              </w:rPr>
            </w:pPr>
            <w:r w:rsidRPr="00282485">
              <w:t>ListSiz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3A1B7C" w14:textId="77777777" w:rsidR="00282485" w:rsidRPr="00282485" w:rsidDel="00746506" w:rsidRDefault="008548A5" w:rsidP="00282485">
            <w:pPr>
              <w:rPr>
                <w:highlight w:val="yellow"/>
              </w:rPr>
            </w:pPr>
            <w:r w:rsidRPr="00282485">
              <w:t>Enum</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3D41C8" w14:textId="77777777" w:rsidR="00282485" w:rsidRPr="00282485" w:rsidDel="00746506" w:rsidRDefault="008548A5" w:rsidP="00282485">
            <w:pPr>
              <w:rPr>
                <w:highlight w:val="yellow"/>
              </w:rPr>
            </w:pPr>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11786A" w14:textId="77777777" w:rsidR="00282485" w:rsidRPr="00282485" w:rsidDel="00746506" w:rsidRDefault="008548A5" w:rsidP="00282485">
            <w:pPr>
              <w:rPr>
                <w:highlight w:val="yellow"/>
              </w:rPr>
            </w:pPr>
            <w:r w:rsidRPr="00282485">
              <w:t>-</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453D6B" w14:textId="77777777" w:rsidR="00282485" w:rsidRPr="00282485" w:rsidRDefault="008548A5" w:rsidP="00282485">
            <w:pPr>
              <w:rPr>
                <w:highlight w:val="yellow"/>
              </w:rPr>
            </w:pPr>
            <w:r w:rsidRPr="00282485">
              <w:t>Number of items in List</w:t>
            </w:r>
          </w:p>
        </w:tc>
      </w:tr>
      <w:tr w:rsidR="00282485" w:rsidRPr="00282485" w14:paraId="4484BCC8"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C5E935"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908B4B"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3C8B98"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5C42DC5" w14:textId="77777777" w:rsidR="00282485" w:rsidRPr="00282485" w:rsidDel="00746506" w:rsidRDefault="008548A5" w:rsidP="00282485">
            <w:pPr>
              <w:rPr>
                <w:highlight w:val="yellow"/>
              </w:rPr>
            </w:pPr>
            <w:r w:rsidRPr="00282485">
              <w:t>Inactive</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1CB99B" w14:textId="77777777" w:rsidR="00282485" w:rsidRPr="00282485" w:rsidDel="00746506" w:rsidRDefault="008548A5" w:rsidP="00282485">
            <w:pPr>
              <w:rPr>
                <w:highlight w:val="yellow"/>
              </w:rPr>
            </w:pPr>
            <w:r w:rsidRPr="00282485">
              <w:t>0x00</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093D62" w14:textId="77777777" w:rsidR="00282485" w:rsidRPr="00282485" w:rsidRDefault="008548A5" w:rsidP="00282485">
            <w:pPr>
              <w:rPr>
                <w:highlight w:val="yellow"/>
              </w:rPr>
            </w:pPr>
            <w:r w:rsidRPr="00282485">
              <w:t> </w:t>
            </w:r>
          </w:p>
        </w:tc>
      </w:tr>
      <w:tr w:rsidR="00282485" w:rsidRPr="00282485" w14:paraId="0B787B01"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4B18F4"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3090960"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B9A5AD"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915DD14" w14:textId="77777777" w:rsidR="00282485" w:rsidRPr="00282485" w:rsidDel="00746506" w:rsidRDefault="008548A5" w:rsidP="00282485">
            <w:pPr>
              <w:rPr>
                <w:highlight w:val="yellow"/>
              </w:rPr>
            </w:pPr>
            <w:r w:rsidRPr="00282485">
              <w:t>List Size 1</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CF0C3A" w14:textId="77777777" w:rsidR="00282485" w:rsidRPr="00282485" w:rsidDel="00746506" w:rsidRDefault="008548A5" w:rsidP="00282485">
            <w:pPr>
              <w:rPr>
                <w:highlight w:val="yellow"/>
              </w:rPr>
            </w:pPr>
            <w:r w:rsidRPr="00282485">
              <w:t>0x01</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14DD3F" w14:textId="77777777" w:rsidR="00282485" w:rsidRPr="00282485" w:rsidRDefault="008548A5" w:rsidP="00282485">
            <w:pPr>
              <w:rPr>
                <w:highlight w:val="yellow"/>
              </w:rPr>
            </w:pPr>
            <w:r w:rsidRPr="00282485">
              <w:t> </w:t>
            </w:r>
          </w:p>
        </w:tc>
      </w:tr>
      <w:tr w:rsidR="00282485" w:rsidRPr="00282485" w14:paraId="537C32EE"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1382EC"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925BFF"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E00B51"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1F1FC8" w14:textId="77777777" w:rsidR="00282485" w:rsidRPr="00282485" w:rsidDel="00746506" w:rsidRDefault="008548A5" w:rsidP="00282485">
            <w:pPr>
              <w:rPr>
                <w:highlight w:val="yellow"/>
              </w:rPr>
            </w:pPr>
            <w:r w:rsidRPr="00282485">
              <w:t>List Size 2</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131126" w14:textId="77777777" w:rsidR="00282485" w:rsidRPr="00282485" w:rsidDel="00746506" w:rsidRDefault="008548A5" w:rsidP="00282485">
            <w:pPr>
              <w:rPr>
                <w:highlight w:val="yellow"/>
              </w:rPr>
            </w:pPr>
            <w:r w:rsidRPr="00282485">
              <w:t>0x02</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85C250" w14:textId="77777777" w:rsidR="00282485" w:rsidRPr="00282485" w:rsidRDefault="008548A5" w:rsidP="00282485">
            <w:pPr>
              <w:rPr>
                <w:highlight w:val="yellow"/>
              </w:rPr>
            </w:pPr>
            <w:r w:rsidRPr="00282485">
              <w:t> </w:t>
            </w:r>
          </w:p>
        </w:tc>
      </w:tr>
      <w:tr w:rsidR="00282485" w:rsidRPr="00282485" w14:paraId="28625228"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BAB352"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7E28FB"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F6F701"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6EC8B1" w14:textId="77777777" w:rsidR="00282485" w:rsidRPr="00282485" w:rsidDel="00746506" w:rsidRDefault="008548A5" w:rsidP="00282485">
            <w:pPr>
              <w:rPr>
                <w:highlight w:val="yellow"/>
              </w:rPr>
            </w:pPr>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15F45B" w14:textId="77777777" w:rsidR="00282485" w:rsidRPr="00282485" w:rsidDel="00746506" w:rsidRDefault="008548A5" w:rsidP="00282485">
            <w:pPr>
              <w:rPr>
                <w:highlight w:val="yellow"/>
              </w:rPr>
            </w:pPr>
            <w:r w:rsidRPr="00282485">
              <w:t>…</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4C40E5" w14:textId="77777777" w:rsidR="00282485" w:rsidRPr="00282485" w:rsidRDefault="008548A5" w:rsidP="00282485">
            <w:pPr>
              <w:rPr>
                <w:highlight w:val="yellow"/>
              </w:rPr>
            </w:pPr>
            <w:r w:rsidRPr="00282485">
              <w:t> </w:t>
            </w:r>
          </w:p>
        </w:tc>
      </w:tr>
      <w:tr w:rsidR="00282485" w:rsidRPr="00282485" w14:paraId="7CB62A97"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F68E83"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C62A75"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578F70"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2699B9" w14:textId="77777777" w:rsidR="00282485" w:rsidRPr="00282485" w:rsidDel="00746506" w:rsidRDefault="008548A5" w:rsidP="00282485">
            <w:pPr>
              <w:rPr>
                <w:highlight w:val="yellow"/>
              </w:rPr>
            </w:pPr>
            <w:r w:rsidRPr="00282485">
              <w:t>List Size 31</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E42678" w14:textId="77777777" w:rsidR="00282485" w:rsidRPr="00282485" w:rsidDel="00746506" w:rsidRDefault="008548A5" w:rsidP="00282485">
            <w:pPr>
              <w:rPr>
                <w:highlight w:val="yellow"/>
              </w:rPr>
            </w:pPr>
            <w:r w:rsidRPr="00282485">
              <w:t>0x1F</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A4C8BF" w14:textId="77777777" w:rsidR="00282485" w:rsidRPr="00282485" w:rsidRDefault="008548A5" w:rsidP="00282485">
            <w:pPr>
              <w:rPr>
                <w:highlight w:val="yellow"/>
              </w:rPr>
            </w:pPr>
            <w:r w:rsidRPr="00282485">
              <w:t> </w:t>
            </w:r>
          </w:p>
        </w:tc>
      </w:tr>
      <w:tr w:rsidR="00282485" w:rsidRPr="00282485" w14:paraId="291CA708"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8CCF93"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0429D1"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C53B06"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7763803" w14:textId="77777777" w:rsidR="00282485" w:rsidRPr="00282485" w:rsidDel="00746506" w:rsidRDefault="008548A5" w:rsidP="00282485">
            <w:pPr>
              <w:rPr>
                <w:highlight w:val="yellow"/>
              </w:rPr>
            </w:pPr>
            <w:r w:rsidRPr="00282485">
              <w:t>NoEntry</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4F94F8" w14:textId="77777777" w:rsidR="00282485" w:rsidRPr="00282485" w:rsidDel="00746506" w:rsidRDefault="008548A5" w:rsidP="00282485">
            <w:pPr>
              <w:rPr>
                <w:highlight w:val="yellow"/>
              </w:rPr>
            </w:pPr>
            <w:r w:rsidRPr="00282485">
              <w:t>0xFF</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112CBAD" w14:textId="77777777" w:rsidR="00282485" w:rsidRPr="00282485" w:rsidRDefault="008548A5" w:rsidP="00282485">
            <w:pPr>
              <w:rPr>
                <w:highlight w:val="yellow"/>
              </w:rPr>
            </w:pPr>
            <w:r w:rsidRPr="00282485">
              <w:t> </w:t>
            </w:r>
          </w:p>
        </w:tc>
      </w:tr>
      <w:tr w:rsidR="00282485" w:rsidRPr="00282485" w14:paraId="7D72CC24"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B40A90F" w14:textId="77777777" w:rsidR="00282485" w:rsidRPr="00282485" w:rsidRDefault="008548A5" w:rsidP="00282485">
            <w:pPr>
              <w:jc w:val="center"/>
              <w:rPr>
                <w:highlight w:val="yellow"/>
              </w:rPr>
            </w:pPr>
            <w:r w:rsidRPr="00282485">
              <w:t>R</w:t>
            </w: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A28569" w14:textId="77777777" w:rsidR="00200AAB" w:rsidRDefault="008548A5" w:rsidP="00BF3554">
            <w:r w:rsidRPr="00282485">
              <w:t>TotalNumberOfDevices</w:t>
            </w:r>
          </w:p>
          <w:p w14:paraId="17E4C245" w14:textId="77777777" w:rsidR="00282485" w:rsidRPr="00282485" w:rsidRDefault="008548A5" w:rsidP="00BF3554">
            <w:pPr>
              <w:rPr>
                <w:rFonts w:cs="Arial"/>
              </w:rPr>
            </w:pPr>
            <w:r w:rsidRPr="00282485">
              <w:t>Availabl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DFDA297" w14:textId="77777777" w:rsidR="00282485" w:rsidRPr="00282485" w:rsidDel="00746506" w:rsidRDefault="008548A5" w:rsidP="00282485">
            <w:pPr>
              <w:rPr>
                <w:highlight w:val="yellow"/>
              </w:rPr>
            </w:pPr>
            <w:r w:rsidRPr="00282485">
              <w:t>Enum</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53464F" w14:textId="77777777" w:rsidR="00282485" w:rsidRPr="00282485" w:rsidDel="00746506" w:rsidRDefault="008548A5" w:rsidP="00282485">
            <w:pPr>
              <w:rPr>
                <w:highlight w:val="yellow"/>
              </w:rPr>
            </w:pPr>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BD1B2C" w14:textId="77777777" w:rsidR="00282485" w:rsidRPr="00282485" w:rsidDel="00746506" w:rsidRDefault="008548A5" w:rsidP="00282485">
            <w:pPr>
              <w:rPr>
                <w:highlight w:val="yellow"/>
              </w:rPr>
            </w:pPr>
            <w:r w:rsidRPr="00282485">
              <w:t>-</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8C80BA1" w14:textId="77777777" w:rsidR="00282485" w:rsidRPr="00282485" w:rsidRDefault="008548A5" w:rsidP="00282485">
            <w:pPr>
              <w:rPr>
                <w:highlight w:val="yellow"/>
              </w:rPr>
            </w:pPr>
            <w:r w:rsidRPr="00282485">
              <w:t>Total number of devices available for given list</w:t>
            </w:r>
          </w:p>
        </w:tc>
      </w:tr>
      <w:tr w:rsidR="00282485" w:rsidRPr="00282485" w14:paraId="37C97F93"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80E8B2C"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FDE7D6"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7B3AFD8"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36DC6A9" w14:textId="77777777" w:rsidR="00282485" w:rsidRPr="00282485" w:rsidDel="00746506" w:rsidRDefault="008548A5" w:rsidP="00282485">
            <w:pPr>
              <w:rPr>
                <w:highlight w:val="yellow"/>
              </w:rPr>
            </w:pPr>
            <w:r w:rsidRPr="00282485">
              <w:t>Inactive</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56B2F64" w14:textId="77777777" w:rsidR="00282485" w:rsidRPr="00282485" w:rsidDel="00746506" w:rsidRDefault="008548A5" w:rsidP="00282485">
            <w:pPr>
              <w:rPr>
                <w:highlight w:val="yellow"/>
              </w:rPr>
            </w:pPr>
            <w:r w:rsidRPr="00282485">
              <w:t>0x00</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05DBAD" w14:textId="77777777" w:rsidR="00282485" w:rsidRPr="00282485" w:rsidRDefault="008548A5" w:rsidP="00282485">
            <w:pPr>
              <w:rPr>
                <w:highlight w:val="yellow"/>
              </w:rPr>
            </w:pPr>
            <w:r w:rsidRPr="00282485">
              <w:t> </w:t>
            </w:r>
          </w:p>
        </w:tc>
      </w:tr>
      <w:tr w:rsidR="00282485" w:rsidRPr="00282485" w14:paraId="7795ED71"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2FEA77"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42BCAE"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84D5D2B"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FBFB23" w14:textId="77777777" w:rsidR="00282485" w:rsidRPr="00282485" w:rsidDel="00746506" w:rsidRDefault="008548A5" w:rsidP="00282485">
            <w:pPr>
              <w:rPr>
                <w:highlight w:val="yellow"/>
              </w:rPr>
            </w:pPr>
            <w:r w:rsidRPr="00282485">
              <w:t>1 Device Available</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FDE3040" w14:textId="77777777" w:rsidR="00282485" w:rsidRPr="00282485" w:rsidDel="00746506" w:rsidRDefault="008548A5" w:rsidP="00282485">
            <w:pPr>
              <w:rPr>
                <w:highlight w:val="yellow"/>
              </w:rPr>
            </w:pPr>
            <w:r w:rsidRPr="00282485">
              <w:t>0x01</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EDEC7B" w14:textId="77777777" w:rsidR="00282485" w:rsidRPr="00282485" w:rsidRDefault="008548A5" w:rsidP="00282485">
            <w:pPr>
              <w:rPr>
                <w:highlight w:val="yellow"/>
              </w:rPr>
            </w:pPr>
            <w:r w:rsidRPr="00282485">
              <w:t> </w:t>
            </w:r>
          </w:p>
        </w:tc>
      </w:tr>
      <w:tr w:rsidR="00282485" w:rsidRPr="00282485" w14:paraId="6F945FE4"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C3022F"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37A1E9"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A4B4381"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469A03A" w14:textId="77777777" w:rsidR="00282485" w:rsidRPr="00282485" w:rsidDel="00746506" w:rsidRDefault="008548A5" w:rsidP="00282485">
            <w:pPr>
              <w:rPr>
                <w:highlight w:val="yellow"/>
              </w:rPr>
            </w:pPr>
            <w:r w:rsidRPr="00282485">
              <w:t>2 Devices Available</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334AE48" w14:textId="77777777" w:rsidR="00282485" w:rsidRPr="00282485" w:rsidDel="00746506" w:rsidRDefault="008548A5" w:rsidP="00282485">
            <w:pPr>
              <w:rPr>
                <w:highlight w:val="yellow"/>
              </w:rPr>
            </w:pPr>
            <w:r w:rsidRPr="00282485">
              <w:t>0x02</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70ED87F" w14:textId="77777777" w:rsidR="00282485" w:rsidRPr="00282485" w:rsidRDefault="008548A5" w:rsidP="00282485">
            <w:pPr>
              <w:rPr>
                <w:highlight w:val="yellow"/>
              </w:rPr>
            </w:pPr>
            <w:r w:rsidRPr="00282485">
              <w:t> </w:t>
            </w:r>
          </w:p>
        </w:tc>
      </w:tr>
      <w:tr w:rsidR="00282485" w:rsidRPr="00282485" w14:paraId="008D512F"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2FB347"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FD719B"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FBED5F"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CE39D9" w14:textId="77777777" w:rsidR="00282485" w:rsidRPr="00282485" w:rsidDel="00746506" w:rsidRDefault="008548A5" w:rsidP="00282485">
            <w:pPr>
              <w:rPr>
                <w:highlight w:val="yellow"/>
              </w:rPr>
            </w:pPr>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8DE644" w14:textId="77777777" w:rsidR="00282485" w:rsidRPr="00282485" w:rsidDel="00746506" w:rsidRDefault="008548A5" w:rsidP="00282485">
            <w:pPr>
              <w:rPr>
                <w:highlight w:val="yellow"/>
              </w:rPr>
            </w:pPr>
            <w:r w:rsidRPr="00282485">
              <w:t>…</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C78D88" w14:textId="77777777" w:rsidR="00282485" w:rsidRPr="00282485" w:rsidRDefault="008548A5" w:rsidP="00282485">
            <w:pPr>
              <w:rPr>
                <w:highlight w:val="yellow"/>
              </w:rPr>
            </w:pPr>
            <w:r w:rsidRPr="00282485">
              <w:t> </w:t>
            </w:r>
          </w:p>
        </w:tc>
      </w:tr>
      <w:tr w:rsidR="00282485" w:rsidRPr="00282485" w14:paraId="00659EE5"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702315" w14:textId="77777777" w:rsidR="00282485" w:rsidRPr="00282485" w:rsidRDefault="007E738D" w:rsidP="00282485">
            <w:pPr>
              <w:jc w:val="center"/>
              <w:rPr>
                <w:highlight w:val="yellow"/>
              </w:rP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0FEC083"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82C2567" w14:textId="77777777" w:rsidR="00282485" w:rsidRPr="00282485" w:rsidDel="00746506" w:rsidRDefault="007E738D" w:rsidP="00282485">
            <w:pPr>
              <w:rPr>
                <w:highlight w:val="yellow"/>
              </w:rPr>
            </w:pP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A3A2A7" w14:textId="77777777" w:rsidR="00282485" w:rsidRPr="00282485" w:rsidDel="00746506" w:rsidRDefault="008548A5" w:rsidP="00282485">
            <w:pPr>
              <w:rPr>
                <w:highlight w:val="yellow"/>
              </w:rPr>
            </w:pPr>
            <w:r w:rsidRPr="00282485">
              <w:t>254 Devices Available</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0A3D063" w14:textId="77777777" w:rsidR="00282485" w:rsidRPr="00282485" w:rsidDel="00746506" w:rsidRDefault="008548A5" w:rsidP="00282485">
            <w:pPr>
              <w:rPr>
                <w:highlight w:val="yellow"/>
              </w:rPr>
            </w:pPr>
            <w:r w:rsidRPr="00282485">
              <w:t>0xFE</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7E3936" w14:textId="77777777" w:rsidR="00282485" w:rsidRPr="00282485" w:rsidRDefault="008548A5" w:rsidP="00282485">
            <w:pPr>
              <w:rPr>
                <w:highlight w:val="yellow"/>
              </w:rPr>
            </w:pPr>
            <w:r w:rsidRPr="00282485">
              <w:t> </w:t>
            </w:r>
          </w:p>
        </w:tc>
      </w:tr>
      <w:tr w:rsidR="00282485" w:rsidRPr="00282485" w14:paraId="13973D9F" w14:textId="77777777" w:rsidTr="00B252FD">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58D553D" w14:textId="77777777" w:rsidR="00282485" w:rsidRPr="00282485" w:rsidRDefault="007E738D" w:rsidP="00282485">
            <w:pPr>
              <w:jc w:val="center"/>
            </w:pP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0BD8C9" w14:textId="77777777" w:rsidR="00282485" w:rsidRPr="00282485" w:rsidRDefault="007E738D" w:rsidP="00282485">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884DCB" w14:textId="77777777" w:rsidR="00282485" w:rsidRPr="00282485" w:rsidDel="00746506" w:rsidRDefault="007E738D" w:rsidP="00282485"/>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F1D361E" w14:textId="77777777" w:rsidR="00282485" w:rsidRPr="00282485" w:rsidDel="00746506" w:rsidRDefault="008548A5" w:rsidP="00282485">
            <w:r w:rsidRPr="00282485">
              <w:t>NoEntry</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B200C7" w14:textId="77777777" w:rsidR="00282485" w:rsidRPr="00282485" w:rsidDel="00746506" w:rsidRDefault="008548A5" w:rsidP="00282485">
            <w:r w:rsidRPr="00282485">
              <w:t>0xFF</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DD4B100" w14:textId="77777777" w:rsidR="00282485" w:rsidRPr="00282485" w:rsidRDefault="008548A5" w:rsidP="00282485">
            <w:r w:rsidRPr="00282485">
              <w:t> </w:t>
            </w:r>
          </w:p>
        </w:tc>
      </w:tr>
      <w:tr w:rsidR="00282485" w:rsidRPr="00282485" w14:paraId="15D11F1A" w14:textId="77777777" w:rsidTr="00B252FD">
        <w:tblPrEx>
          <w:tblLook w:val="04A0" w:firstRow="1" w:lastRow="0" w:firstColumn="1" w:lastColumn="0" w:noHBand="0" w:noVBand="1"/>
        </w:tblPrEx>
        <w:trPr>
          <w:jc w:val="center"/>
        </w:trPr>
        <w:tc>
          <w:tcPr>
            <w:tcW w:w="625" w:type="dxa"/>
            <w:vMerge w:val="restart"/>
            <w:tcBorders>
              <w:top w:val="single" w:sz="4" w:space="0" w:color="000000"/>
              <w:left w:val="single" w:sz="4" w:space="0" w:color="000000"/>
              <w:right w:val="single" w:sz="4" w:space="0" w:color="000000"/>
            </w:tcBorders>
            <w:shd w:val="clear" w:color="auto" w:fill="FFFFFF"/>
            <w:tcMar>
              <w:top w:w="0" w:type="dxa"/>
              <w:left w:w="108" w:type="dxa"/>
              <w:bottom w:w="0" w:type="dxa"/>
              <w:right w:w="108" w:type="dxa"/>
            </w:tcMar>
            <w:vAlign w:val="center"/>
          </w:tcPr>
          <w:p w14:paraId="2C23B08A" w14:textId="77777777" w:rsidR="00282485" w:rsidRPr="00282485" w:rsidRDefault="008548A5" w:rsidP="00B804E1">
            <w:pPr>
              <w:jc w:val="center"/>
            </w:pPr>
            <w:r w:rsidRPr="00282485">
              <w:t>R</w:t>
            </w:r>
          </w:p>
        </w:tc>
        <w:tc>
          <w:tcPr>
            <w:tcW w:w="1710" w:type="dxa"/>
            <w:gridSpan w:val="3"/>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0386550" w14:textId="77777777" w:rsidR="00282485" w:rsidRPr="00282485" w:rsidRDefault="008548A5" w:rsidP="00282485">
            <w:pPr>
              <w:tabs>
                <w:tab w:val="left" w:pos="1020"/>
              </w:tabs>
              <w:rPr>
                <w:rFonts w:cs="Arial"/>
              </w:rPr>
            </w:pPr>
            <w:r w:rsidRPr="00282485">
              <w:t>Vector</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939D55" w14:textId="77777777" w:rsidR="00282485" w:rsidRPr="00282485" w:rsidDel="00746506" w:rsidRDefault="008548A5" w:rsidP="00282485">
            <w:r w:rsidRPr="00282485">
              <w:t>Enum</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0795AE" w14:textId="77777777" w:rsidR="00282485" w:rsidRPr="00282485" w:rsidDel="00746506" w:rsidRDefault="008548A5" w:rsidP="00282485">
            <w:r w:rsidRPr="00282485">
              <w:t> </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05F8D7" w14:textId="77777777" w:rsidR="00282485" w:rsidRPr="00282485" w:rsidDel="00746506" w:rsidRDefault="008548A5" w:rsidP="00282485">
            <w:r w:rsidRPr="00282485">
              <w:t> </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285EFE" w14:textId="77777777" w:rsidR="00282485" w:rsidRPr="00282485" w:rsidRDefault="008548A5" w:rsidP="00282485">
            <w:r w:rsidRPr="00282485">
              <w:t>Repeated vector of record (IndexNumber, DeviceName, MAC) with TotalNumberOfDevices defined in ListSize</w:t>
            </w:r>
          </w:p>
        </w:tc>
      </w:tr>
      <w:tr w:rsidR="00BF3554" w:rsidRPr="00282485" w14:paraId="24C193D0" w14:textId="77777777" w:rsidTr="00B252FD">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12A2E058" w14:textId="77777777" w:rsidR="00BF3554" w:rsidRPr="00282485" w:rsidRDefault="007E738D" w:rsidP="00282485">
            <w:pPr>
              <w:jc w:val="center"/>
            </w:pPr>
          </w:p>
        </w:tc>
        <w:tc>
          <w:tcPr>
            <w:tcW w:w="855" w:type="dxa"/>
            <w:vMerge w:val="restart"/>
            <w:tcBorders>
              <w:top w:val="single" w:sz="4" w:space="0" w:color="000000"/>
              <w:left w:val="single" w:sz="4" w:space="0" w:color="000000"/>
              <w:right w:val="single" w:sz="4" w:space="0" w:color="000000"/>
            </w:tcBorders>
            <w:shd w:val="clear" w:color="auto" w:fill="FFFFFF"/>
            <w:tcMar>
              <w:top w:w="0" w:type="dxa"/>
              <w:left w:w="108" w:type="dxa"/>
              <w:bottom w:w="0" w:type="dxa"/>
              <w:right w:w="108" w:type="dxa"/>
            </w:tcMar>
            <w:vAlign w:val="center"/>
          </w:tcPr>
          <w:p w14:paraId="0D8556C8" w14:textId="77777777" w:rsidR="00BF3554" w:rsidRPr="00282485" w:rsidRDefault="008548A5" w:rsidP="00282485">
            <w:pPr>
              <w:rPr>
                <w:rFonts w:cs="Arial"/>
              </w:rPr>
            </w:pPr>
            <w:r w:rsidRPr="00282485">
              <w:rPr>
                <w:rFonts w:cs="Arial"/>
              </w:rPr>
              <w:t>Vector</w:t>
            </w:r>
          </w:p>
        </w:tc>
        <w:tc>
          <w:tcPr>
            <w:tcW w:w="855" w:type="dxa"/>
            <w:gridSpan w:val="2"/>
            <w:vMerge w:val="restart"/>
            <w:tcBorders>
              <w:top w:val="single" w:sz="4" w:space="0" w:color="000000"/>
              <w:left w:val="single" w:sz="4" w:space="0" w:color="000000"/>
              <w:right w:val="single" w:sz="4" w:space="0" w:color="000000"/>
            </w:tcBorders>
            <w:shd w:val="clear" w:color="auto" w:fill="FFFFFF"/>
          </w:tcPr>
          <w:p w14:paraId="4F5EDCB8" w14:textId="77777777" w:rsidR="00BF3554" w:rsidRDefault="008548A5" w:rsidP="00BF3554">
            <w:r w:rsidRPr="00282485">
              <w:t>Index</w:t>
            </w:r>
          </w:p>
          <w:p w14:paraId="0546632D" w14:textId="77777777" w:rsidR="00BF3554" w:rsidRPr="00282485" w:rsidRDefault="008548A5" w:rsidP="00BF3554">
            <w:pPr>
              <w:rPr>
                <w:rFonts w:cs="Arial"/>
              </w:rPr>
            </w:pPr>
            <w:r w:rsidRPr="00282485">
              <w:t>Number</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577123" w14:textId="77777777" w:rsidR="00BF3554" w:rsidRPr="00282485" w:rsidDel="00746506" w:rsidRDefault="008548A5" w:rsidP="00282485">
            <w:r>
              <w:t>Enum</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9C49F8" w14:textId="77777777" w:rsidR="00BF3554" w:rsidRPr="00282485" w:rsidDel="00746506" w:rsidRDefault="008548A5" w:rsidP="00282485">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CE8B7A" w14:textId="77777777" w:rsidR="00BF3554" w:rsidRPr="00282485" w:rsidDel="00746506" w:rsidRDefault="008548A5" w:rsidP="00282485">
            <w:r w:rsidRPr="00282485">
              <w:t>-</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C9C61A" w14:textId="77777777" w:rsidR="00BF3554" w:rsidRPr="00282485" w:rsidRDefault="008548A5" w:rsidP="00282485">
            <w:r w:rsidRPr="00282485">
              <w:t xml:space="preserve">Index number of </w:t>
            </w:r>
            <w:proofErr w:type="gramStart"/>
            <w:r w:rsidRPr="00282485">
              <w:t>device</w:t>
            </w:r>
            <w:proofErr w:type="gramEnd"/>
          </w:p>
        </w:tc>
      </w:tr>
      <w:tr w:rsidR="00BF3554" w:rsidRPr="00282485" w14:paraId="300E2413" w14:textId="77777777" w:rsidTr="00B252FD">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3150472A" w14:textId="77777777" w:rsidR="00BF3554" w:rsidRPr="00282485" w:rsidRDefault="007E738D" w:rsidP="00282485">
            <w:pPr>
              <w:jc w:val="center"/>
            </w:pPr>
          </w:p>
        </w:tc>
        <w:tc>
          <w:tcPr>
            <w:tcW w:w="85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6FC6DD5D" w14:textId="77777777" w:rsidR="00BF3554" w:rsidRPr="00282485" w:rsidRDefault="007E738D" w:rsidP="00282485">
            <w:pPr>
              <w:rPr>
                <w:rFonts w:cs="Arial"/>
              </w:rPr>
            </w:pPr>
          </w:p>
        </w:tc>
        <w:tc>
          <w:tcPr>
            <w:tcW w:w="855" w:type="dxa"/>
            <w:gridSpan w:val="2"/>
            <w:vMerge/>
            <w:tcBorders>
              <w:left w:val="single" w:sz="4" w:space="0" w:color="000000"/>
              <w:right w:val="single" w:sz="4" w:space="0" w:color="000000"/>
            </w:tcBorders>
            <w:shd w:val="clear" w:color="auto" w:fill="FFFFFF"/>
          </w:tcPr>
          <w:p w14:paraId="3B272116" w14:textId="77777777" w:rsidR="00BF3554" w:rsidRPr="00282485" w:rsidRDefault="007E738D" w:rsidP="00BF3554">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2D1CD6" w14:textId="77777777" w:rsidR="00BF3554" w:rsidRPr="00282485" w:rsidDel="00746506" w:rsidRDefault="007E738D" w:rsidP="00282485"/>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8B82166" w14:textId="77777777" w:rsidR="00BF3554" w:rsidRPr="00282485" w:rsidDel="00746506" w:rsidRDefault="008548A5" w:rsidP="00282485">
            <w:r w:rsidRPr="00282485">
              <w:t>Inactive</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AE60FDC" w14:textId="77777777" w:rsidR="00BF3554" w:rsidRPr="00282485" w:rsidDel="00746506" w:rsidRDefault="008548A5" w:rsidP="00282485">
            <w:r w:rsidRPr="00282485">
              <w:t>0x00</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6FB418A" w14:textId="77777777" w:rsidR="00BF3554" w:rsidRPr="00282485" w:rsidRDefault="008548A5" w:rsidP="00282485">
            <w:r w:rsidRPr="00282485">
              <w:t> </w:t>
            </w:r>
          </w:p>
        </w:tc>
      </w:tr>
      <w:tr w:rsidR="00BF3554" w:rsidRPr="00282485" w14:paraId="73585772" w14:textId="77777777" w:rsidTr="00B252FD">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298AB7AF" w14:textId="77777777" w:rsidR="00BF3554" w:rsidRPr="00282485" w:rsidRDefault="007E738D" w:rsidP="00282485">
            <w:pPr>
              <w:jc w:val="center"/>
            </w:pPr>
          </w:p>
        </w:tc>
        <w:tc>
          <w:tcPr>
            <w:tcW w:w="85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49B572B1" w14:textId="77777777" w:rsidR="00BF3554" w:rsidRPr="00282485" w:rsidRDefault="007E738D" w:rsidP="00282485">
            <w:pPr>
              <w:rPr>
                <w:rFonts w:cs="Arial"/>
              </w:rPr>
            </w:pPr>
          </w:p>
        </w:tc>
        <w:tc>
          <w:tcPr>
            <w:tcW w:w="855" w:type="dxa"/>
            <w:gridSpan w:val="2"/>
            <w:vMerge/>
            <w:tcBorders>
              <w:left w:val="single" w:sz="4" w:space="0" w:color="000000"/>
              <w:right w:val="single" w:sz="4" w:space="0" w:color="000000"/>
            </w:tcBorders>
            <w:shd w:val="clear" w:color="auto" w:fill="FFFFFF"/>
          </w:tcPr>
          <w:p w14:paraId="50FDBA08" w14:textId="77777777" w:rsidR="00BF3554" w:rsidRPr="00282485" w:rsidRDefault="007E738D" w:rsidP="00BF3554">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D6948E" w14:textId="77777777" w:rsidR="00BF3554" w:rsidRPr="00282485" w:rsidDel="00746506" w:rsidRDefault="007E738D" w:rsidP="00282485"/>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30DE8A6" w14:textId="77777777" w:rsidR="00BF3554" w:rsidRPr="00282485" w:rsidDel="00746506" w:rsidRDefault="008548A5" w:rsidP="00282485">
            <w:r w:rsidRPr="00282485">
              <w:t>Index 1</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7A2F2B6" w14:textId="77777777" w:rsidR="00BF3554" w:rsidRPr="00282485" w:rsidDel="00746506" w:rsidRDefault="008548A5" w:rsidP="00282485">
            <w:r w:rsidRPr="00282485">
              <w:t>0x01</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145F1C2" w14:textId="77777777" w:rsidR="00BF3554" w:rsidRPr="00282485" w:rsidRDefault="008548A5" w:rsidP="00282485">
            <w:r w:rsidRPr="00282485">
              <w:t> </w:t>
            </w:r>
          </w:p>
        </w:tc>
      </w:tr>
      <w:tr w:rsidR="00BF3554" w:rsidRPr="00282485" w14:paraId="21AA4389" w14:textId="77777777" w:rsidTr="00B252FD">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1F1FA48E" w14:textId="77777777" w:rsidR="00BF3554" w:rsidRPr="00282485" w:rsidRDefault="007E738D" w:rsidP="00282485">
            <w:pPr>
              <w:jc w:val="center"/>
            </w:pPr>
          </w:p>
        </w:tc>
        <w:tc>
          <w:tcPr>
            <w:tcW w:w="85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1BF8AF6F" w14:textId="77777777" w:rsidR="00BF3554" w:rsidRPr="00282485" w:rsidRDefault="007E738D" w:rsidP="00282485">
            <w:pPr>
              <w:rPr>
                <w:rFonts w:cs="Arial"/>
              </w:rPr>
            </w:pPr>
          </w:p>
        </w:tc>
        <w:tc>
          <w:tcPr>
            <w:tcW w:w="855" w:type="dxa"/>
            <w:gridSpan w:val="2"/>
            <w:vMerge/>
            <w:tcBorders>
              <w:left w:val="single" w:sz="4" w:space="0" w:color="000000"/>
              <w:right w:val="single" w:sz="4" w:space="0" w:color="000000"/>
            </w:tcBorders>
            <w:shd w:val="clear" w:color="auto" w:fill="FFFFFF"/>
          </w:tcPr>
          <w:p w14:paraId="2E6EF29E" w14:textId="77777777" w:rsidR="00BF3554" w:rsidRPr="00282485" w:rsidRDefault="007E738D" w:rsidP="00BF3554">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5E6133" w14:textId="77777777" w:rsidR="00BF3554" w:rsidRPr="00282485" w:rsidDel="00746506" w:rsidRDefault="007E738D" w:rsidP="00282485"/>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CC3DE82" w14:textId="77777777" w:rsidR="00BF3554" w:rsidRPr="00282485" w:rsidDel="00746506" w:rsidRDefault="008548A5" w:rsidP="00282485">
            <w:r w:rsidRPr="00282485">
              <w:t>Index 2</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3BFA2B" w14:textId="77777777" w:rsidR="00BF3554" w:rsidRPr="00282485" w:rsidDel="00746506" w:rsidRDefault="008548A5" w:rsidP="00282485">
            <w:r w:rsidRPr="00282485">
              <w:t>0x02</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4F90E66" w14:textId="77777777" w:rsidR="00BF3554" w:rsidRPr="00282485" w:rsidRDefault="008548A5" w:rsidP="00282485">
            <w:r w:rsidRPr="00282485">
              <w:t> </w:t>
            </w:r>
          </w:p>
        </w:tc>
      </w:tr>
      <w:tr w:rsidR="00BF3554" w:rsidRPr="00282485" w14:paraId="438AA2F1" w14:textId="77777777" w:rsidTr="00B252FD">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1BEDA880" w14:textId="77777777" w:rsidR="00BF3554" w:rsidRPr="00282485" w:rsidRDefault="007E738D" w:rsidP="00282485">
            <w:pPr>
              <w:jc w:val="center"/>
            </w:pPr>
          </w:p>
        </w:tc>
        <w:tc>
          <w:tcPr>
            <w:tcW w:w="85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07660627" w14:textId="77777777" w:rsidR="00BF3554" w:rsidRPr="00282485" w:rsidRDefault="007E738D" w:rsidP="00282485">
            <w:pPr>
              <w:rPr>
                <w:rFonts w:cs="Arial"/>
              </w:rPr>
            </w:pPr>
          </w:p>
        </w:tc>
        <w:tc>
          <w:tcPr>
            <w:tcW w:w="855" w:type="dxa"/>
            <w:gridSpan w:val="2"/>
            <w:vMerge/>
            <w:tcBorders>
              <w:left w:val="single" w:sz="4" w:space="0" w:color="000000"/>
              <w:right w:val="single" w:sz="4" w:space="0" w:color="000000"/>
            </w:tcBorders>
            <w:shd w:val="clear" w:color="auto" w:fill="FFFFFF"/>
          </w:tcPr>
          <w:p w14:paraId="7006BCDD" w14:textId="77777777" w:rsidR="00BF3554" w:rsidRPr="00282485" w:rsidRDefault="007E738D" w:rsidP="00BF3554">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885B0D" w14:textId="77777777" w:rsidR="00BF3554" w:rsidRPr="00282485" w:rsidDel="00746506" w:rsidRDefault="007E738D" w:rsidP="00282485"/>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319E9CD" w14:textId="77777777" w:rsidR="00BF3554" w:rsidRPr="00282485" w:rsidDel="00746506" w:rsidRDefault="008548A5" w:rsidP="00282485">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42B1C6A" w14:textId="77777777" w:rsidR="00BF3554" w:rsidRPr="00282485" w:rsidDel="00746506" w:rsidRDefault="008548A5" w:rsidP="00282485">
            <w:r w:rsidRPr="00282485">
              <w:t>…</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4EDD82A" w14:textId="77777777" w:rsidR="00BF3554" w:rsidRPr="00282485" w:rsidRDefault="008548A5" w:rsidP="00282485">
            <w:r w:rsidRPr="00282485">
              <w:t> </w:t>
            </w:r>
          </w:p>
        </w:tc>
      </w:tr>
      <w:tr w:rsidR="00BF3554" w:rsidRPr="00282485" w14:paraId="7B055C1D" w14:textId="77777777" w:rsidTr="00B252FD">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3899CFAB" w14:textId="77777777" w:rsidR="00BF3554" w:rsidRPr="00282485" w:rsidRDefault="007E738D" w:rsidP="00282485">
            <w:pPr>
              <w:jc w:val="center"/>
            </w:pPr>
          </w:p>
        </w:tc>
        <w:tc>
          <w:tcPr>
            <w:tcW w:w="85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7FC09DF9" w14:textId="77777777" w:rsidR="00BF3554" w:rsidRPr="00282485" w:rsidRDefault="007E738D" w:rsidP="00282485">
            <w:pPr>
              <w:rPr>
                <w:rFonts w:cs="Arial"/>
              </w:rPr>
            </w:pPr>
          </w:p>
        </w:tc>
        <w:tc>
          <w:tcPr>
            <w:tcW w:w="855" w:type="dxa"/>
            <w:gridSpan w:val="2"/>
            <w:vMerge/>
            <w:tcBorders>
              <w:left w:val="single" w:sz="4" w:space="0" w:color="000000"/>
              <w:bottom w:val="single" w:sz="4" w:space="0" w:color="000000"/>
              <w:right w:val="single" w:sz="4" w:space="0" w:color="000000"/>
            </w:tcBorders>
            <w:shd w:val="clear" w:color="auto" w:fill="FFFFFF"/>
          </w:tcPr>
          <w:p w14:paraId="1B7944E8" w14:textId="77777777" w:rsidR="00BF3554" w:rsidRPr="00282485" w:rsidRDefault="007E738D" w:rsidP="00BF3554">
            <w:pPr>
              <w:rPr>
                <w:rFonts w:cs="Arial"/>
              </w:rPr>
            </w:pP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553E0B" w14:textId="77777777" w:rsidR="00BF3554" w:rsidRPr="00282485" w:rsidDel="00746506" w:rsidRDefault="007E738D" w:rsidP="00282485"/>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39E397" w14:textId="77777777" w:rsidR="00BF3554" w:rsidRPr="00282485" w:rsidDel="00746506" w:rsidRDefault="008548A5" w:rsidP="00282485">
            <w:r w:rsidRPr="00282485">
              <w:t>Index 255</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ADD0F84" w14:textId="77777777" w:rsidR="00BF3554" w:rsidRPr="00282485" w:rsidDel="00746506" w:rsidRDefault="008548A5" w:rsidP="00282485">
            <w:r w:rsidRPr="00282485">
              <w:t>0xFF</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A917DE" w14:textId="77777777" w:rsidR="00BF3554" w:rsidRPr="00282485" w:rsidRDefault="008548A5" w:rsidP="00282485">
            <w:r w:rsidRPr="00282485">
              <w:t> </w:t>
            </w:r>
          </w:p>
        </w:tc>
      </w:tr>
      <w:tr w:rsidR="00282485" w:rsidRPr="00282485" w14:paraId="75A893DF" w14:textId="77777777" w:rsidTr="00B252FD">
        <w:tblPrEx>
          <w:tblLook w:val="04A0" w:firstRow="1" w:lastRow="0" w:firstColumn="1" w:lastColumn="0" w:noHBand="0" w:noVBand="1"/>
        </w:tblPrEx>
        <w:trPr>
          <w:jc w:val="center"/>
        </w:trPr>
        <w:tc>
          <w:tcPr>
            <w:tcW w:w="62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17ABB4C8" w14:textId="77777777" w:rsidR="00282485" w:rsidRPr="00282485" w:rsidRDefault="007E738D" w:rsidP="00282485">
            <w:pPr>
              <w:jc w:val="center"/>
            </w:pPr>
          </w:p>
        </w:tc>
        <w:tc>
          <w:tcPr>
            <w:tcW w:w="855" w:type="dxa"/>
            <w:vMerge/>
            <w:tcBorders>
              <w:left w:val="single" w:sz="4" w:space="0" w:color="000000"/>
              <w:right w:val="single" w:sz="4" w:space="0" w:color="000000"/>
            </w:tcBorders>
            <w:shd w:val="clear" w:color="auto" w:fill="FFFFFF"/>
            <w:tcMar>
              <w:top w:w="0" w:type="dxa"/>
              <w:left w:w="108" w:type="dxa"/>
              <w:bottom w:w="0" w:type="dxa"/>
              <w:right w:w="108" w:type="dxa"/>
            </w:tcMar>
          </w:tcPr>
          <w:p w14:paraId="31431408" w14:textId="77777777" w:rsidR="00282485" w:rsidRPr="00282485" w:rsidRDefault="007E738D" w:rsidP="00282485">
            <w:pPr>
              <w:rPr>
                <w:rFonts w:cs="Arial"/>
              </w:rPr>
            </w:pPr>
          </w:p>
        </w:tc>
        <w:tc>
          <w:tcPr>
            <w:tcW w:w="855" w:type="dxa"/>
            <w:gridSpan w:val="2"/>
            <w:tcBorders>
              <w:top w:val="single" w:sz="4" w:space="0" w:color="000000"/>
              <w:left w:val="single" w:sz="4" w:space="0" w:color="000000"/>
              <w:bottom w:val="single" w:sz="4" w:space="0" w:color="000000"/>
              <w:right w:val="single" w:sz="4" w:space="0" w:color="000000"/>
            </w:tcBorders>
            <w:shd w:val="clear" w:color="auto" w:fill="FFFFFF"/>
          </w:tcPr>
          <w:p w14:paraId="7564334C" w14:textId="77777777" w:rsidR="00282485" w:rsidRPr="00282485" w:rsidRDefault="008548A5" w:rsidP="00BF3554">
            <w:pPr>
              <w:rPr>
                <w:rFonts w:cs="Arial"/>
              </w:rPr>
            </w:pPr>
            <w:r w:rsidRPr="00282485">
              <w:rPr>
                <w:rFonts w:cs="Arial"/>
              </w:rPr>
              <w:t>MAC</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010D3E3" w14:textId="77777777" w:rsidR="00282485" w:rsidRPr="00282485" w:rsidDel="00746506" w:rsidRDefault="008548A5" w:rsidP="00282485">
            <w:r>
              <w:t>Stri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9D66E2" w14:textId="77777777" w:rsidR="00282485" w:rsidRPr="00282485" w:rsidDel="00746506" w:rsidRDefault="008548A5" w:rsidP="00282485">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180C783" w14:textId="77777777" w:rsidR="00282485" w:rsidRPr="00282485" w:rsidDel="00746506" w:rsidRDefault="008548A5" w:rsidP="00282485">
            <w:r w:rsidRPr="00282485">
              <w:t xml:space="preserve">17 </w:t>
            </w:r>
            <w:r>
              <w:t>Chars.</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72DD81" w14:textId="77777777" w:rsidR="00282485" w:rsidRPr="00282485" w:rsidRDefault="008548A5" w:rsidP="00282485">
            <w:r w:rsidRPr="00282485">
              <w:t>Data array that consists of textual information fixed to 17 characters in length, NO END OF STRING.</w:t>
            </w:r>
          </w:p>
        </w:tc>
      </w:tr>
      <w:tr w:rsidR="00282485" w:rsidRPr="00282485" w14:paraId="24B6F6EF" w14:textId="77777777" w:rsidTr="00B252FD">
        <w:tblPrEx>
          <w:tblLook w:val="04A0" w:firstRow="1" w:lastRow="0" w:firstColumn="1" w:lastColumn="0" w:noHBand="0" w:noVBand="1"/>
        </w:tblPrEx>
        <w:trPr>
          <w:jc w:val="center"/>
        </w:trPr>
        <w:tc>
          <w:tcPr>
            <w:tcW w:w="625" w:type="dxa"/>
            <w:vMerge/>
            <w:tcBorders>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F3DD582" w14:textId="77777777" w:rsidR="00282485" w:rsidRPr="00282485" w:rsidRDefault="007E738D" w:rsidP="00282485">
            <w:pPr>
              <w:jc w:val="center"/>
            </w:pPr>
          </w:p>
        </w:tc>
        <w:tc>
          <w:tcPr>
            <w:tcW w:w="855" w:type="dxa"/>
            <w:vMerge/>
            <w:tcBorders>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234D409" w14:textId="77777777" w:rsidR="00282485" w:rsidRPr="00282485" w:rsidRDefault="007E738D" w:rsidP="00282485">
            <w:pPr>
              <w:rPr>
                <w:rFonts w:cs="Arial"/>
              </w:rPr>
            </w:pPr>
          </w:p>
        </w:tc>
        <w:tc>
          <w:tcPr>
            <w:tcW w:w="855" w:type="dxa"/>
            <w:gridSpan w:val="2"/>
            <w:tcBorders>
              <w:top w:val="single" w:sz="4" w:space="0" w:color="000000"/>
              <w:left w:val="single" w:sz="4" w:space="0" w:color="000000"/>
              <w:bottom w:val="single" w:sz="4" w:space="0" w:color="000000"/>
              <w:right w:val="single" w:sz="4" w:space="0" w:color="000000"/>
            </w:tcBorders>
            <w:shd w:val="clear" w:color="auto" w:fill="FFFFFF"/>
          </w:tcPr>
          <w:p w14:paraId="1FB7481F" w14:textId="77777777" w:rsidR="00BF3554" w:rsidRDefault="008548A5" w:rsidP="00BF3554">
            <w:pPr>
              <w:rPr>
                <w:rFonts w:cs="Arial"/>
              </w:rPr>
            </w:pPr>
            <w:r w:rsidRPr="00282485">
              <w:rPr>
                <w:rFonts w:cs="Arial"/>
              </w:rPr>
              <w:t>Device</w:t>
            </w:r>
          </w:p>
          <w:p w14:paraId="5556817C" w14:textId="77777777" w:rsidR="00282485" w:rsidRPr="00282485" w:rsidRDefault="008548A5" w:rsidP="00BF3554">
            <w:pPr>
              <w:rPr>
                <w:rFonts w:cs="Arial"/>
              </w:rPr>
            </w:pPr>
            <w:r w:rsidRPr="00282485">
              <w:rPr>
                <w:rFonts w:cs="Arial"/>
              </w:rPr>
              <w:t>Name</w:t>
            </w:r>
          </w:p>
        </w:tc>
        <w:tc>
          <w:tcPr>
            <w:tcW w:w="81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B26309" w14:textId="77777777" w:rsidR="00282485" w:rsidRPr="00282485" w:rsidDel="00746506" w:rsidRDefault="008548A5" w:rsidP="00282485">
            <w:r>
              <w:t>Stri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8E4D2D" w14:textId="77777777" w:rsidR="00282485" w:rsidRPr="00282485" w:rsidDel="00746506" w:rsidRDefault="008548A5" w:rsidP="00282485">
            <w:r w:rsidRPr="00282485">
              <w:t>-</w:t>
            </w:r>
          </w:p>
        </w:tc>
        <w:tc>
          <w:tcPr>
            <w:tcW w:w="117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338965" w14:textId="77777777" w:rsidR="00282485" w:rsidRPr="00282485" w:rsidDel="00746506" w:rsidRDefault="008548A5" w:rsidP="00282485">
            <w:r w:rsidRPr="00282485">
              <w:t xml:space="preserve">19 </w:t>
            </w:r>
            <w:r>
              <w:t>Chars.</w:t>
            </w:r>
          </w:p>
        </w:tc>
        <w:tc>
          <w:tcPr>
            <w:tcW w:w="27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A2ABD90" w14:textId="77777777" w:rsidR="00282485" w:rsidRPr="00282485" w:rsidRDefault="008548A5" w:rsidP="00282485">
            <w:r w:rsidRPr="00282485">
              <w:t>Data array that consists of textual information up to 19 characters in length</w:t>
            </w:r>
          </w:p>
        </w:tc>
      </w:tr>
    </w:tbl>
    <w:p w14:paraId="1A2BFC74" w14:textId="77777777" w:rsidR="00406F39" w:rsidRDefault="008548A5" w:rsidP="001E02A6">
      <w:pPr>
        <w:pStyle w:val="Heading4"/>
      </w:pPr>
      <w:r w:rsidRPr="00B9479B">
        <w:t>MD-REQ-179306/A-WifiInfo_Rq</w:t>
      </w:r>
    </w:p>
    <w:p w14:paraId="2480A883" w14:textId="77777777" w:rsidR="00F73296" w:rsidRPr="00BE2FF6" w:rsidRDefault="008548A5" w:rsidP="00F73296">
      <w:r w:rsidRPr="00E40509">
        <w:t xml:space="preserve">Message Type: </w:t>
      </w:r>
      <w:r>
        <w:t>Request</w:t>
      </w:r>
    </w:p>
    <w:p w14:paraId="76CD702B" w14:textId="77777777" w:rsidR="00F73296" w:rsidRPr="00BE2FF6" w:rsidRDefault="007E738D" w:rsidP="00F73296"/>
    <w:p w14:paraId="425525DF" w14:textId="77777777" w:rsidR="00BE2FF6" w:rsidRPr="00A943F7" w:rsidRDefault="008548A5" w:rsidP="00A943F7">
      <w:r w:rsidRPr="00A943F7">
        <w:t>This s</w:t>
      </w:r>
      <w:r>
        <w:t>ignal is used to request a Read/</w:t>
      </w:r>
      <w:r w:rsidRPr="00A943F7">
        <w:t>Write operation of the Password or SSID from</w:t>
      </w:r>
      <w:r>
        <w:t>/to</w:t>
      </w:r>
      <w:r w:rsidRPr="00A943F7">
        <w:t xml:space="preserve"> the WifiHotSpotServer</w:t>
      </w:r>
    </w:p>
    <w:p w14:paraId="579AA66A" w14:textId="77777777" w:rsidR="00F73296" w:rsidRPr="00E40509" w:rsidRDefault="007E738D" w:rsidP="00F73296"/>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5"/>
        <w:gridCol w:w="1818"/>
        <w:gridCol w:w="1280"/>
        <w:gridCol w:w="5529"/>
      </w:tblGrid>
      <w:tr w:rsidR="00F73296" w14:paraId="47049119" w14:textId="77777777" w:rsidTr="00B25FCE">
        <w:trPr>
          <w:jc w:val="center"/>
        </w:trPr>
        <w:tc>
          <w:tcPr>
            <w:tcW w:w="1305" w:type="dxa"/>
          </w:tcPr>
          <w:p w14:paraId="62EF1882" w14:textId="77777777" w:rsidR="00F73296" w:rsidRPr="00E40509" w:rsidRDefault="008548A5" w:rsidP="00BA31A2">
            <w:pPr>
              <w:rPr>
                <w:b/>
              </w:rPr>
            </w:pPr>
            <w:r w:rsidRPr="00E40509">
              <w:rPr>
                <w:b/>
              </w:rPr>
              <w:lastRenderedPageBreak/>
              <w:t>Name</w:t>
            </w:r>
          </w:p>
        </w:tc>
        <w:tc>
          <w:tcPr>
            <w:tcW w:w="1818" w:type="dxa"/>
          </w:tcPr>
          <w:p w14:paraId="098C1191" w14:textId="77777777" w:rsidR="00F73296" w:rsidRPr="00E40509" w:rsidRDefault="008548A5" w:rsidP="00BA31A2">
            <w:pPr>
              <w:rPr>
                <w:b/>
              </w:rPr>
            </w:pPr>
            <w:r w:rsidRPr="00E40509">
              <w:rPr>
                <w:b/>
              </w:rPr>
              <w:t>Literals</w:t>
            </w:r>
          </w:p>
        </w:tc>
        <w:tc>
          <w:tcPr>
            <w:tcW w:w="1280" w:type="dxa"/>
          </w:tcPr>
          <w:p w14:paraId="5D8A8F16" w14:textId="77777777" w:rsidR="00F73296" w:rsidRPr="00E40509" w:rsidRDefault="008548A5" w:rsidP="00BA31A2">
            <w:pPr>
              <w:rPr>
                <w:b/>
              </w:rPr>
            </w:pPr>
            <w:r w:rsidRPr="00E40509">
              <w:rPr>
                <w:b/>
              </w:rPr>
              <w:t>Value</w:t>
            </w:r>
          </w:p>
        </w:tc>
        <w:tc>
          <w:tcPr>
            <w:tcW w:w="5529" w:type="dxa"/>
          </w:tcPr>
          <w:p w14:paraId="27A02DAA" w14:textId="77777777" w:rsidR="00F73296" w:rsidRPr="00E40509" w:rsidRDefault="008548A5" w:rsidP="00BA31A2">
            <w:pPr>
              <w:rPr>
                <w:b/>
              </w:rPr>
            </w:pPr>
            <w:r w:rsidRPr="00E40509">
              <w:rPr>
                <w:b/>
              </w:rPr>
              <w:t>Description</w:t>
            </w:r>
          </w:p>
        </w:tc>
      </w:tr>
      <w:tr w:rsidR="00BE2FF6" w:rsidRPr="00BE2FF6" w14:paraId="69D42FFC" w14:textId="77777777" w:rsidTr="00B25FCE">
        <w:trPr>
          <w:jc w:val="center"/>
        </w:trPr>
        <w:tc>
          <w:tcPr>
            <w:tcW w:w="1305" w:type="dxa"/>
            <w:tcBorders>
              <w:top w:val="single" w:sz="4" w:space="0" w:color="auto"/>
              <w:left w:val="single" w:sz="4" w:space="0" w:color="auto"/>
              <w:bottom w:val="single" w:sz="4" w:space="0" w:color="auto"/>
              <w:right w:val="single" w:sz="4" w:space="0" w:color="auto"/>
            </w:tcBorders>
          </w:tcPr>
          <w:p w14:paraId="153F4AB8" w14:textId="77777777" w:rsidR="00BE2FF6" w:rsidRPr="00BE2FF6" w:rsidRDefault="008548A5" w:rsidP="00BE2FF6">
            <w:r w:rsidRPr="00BE2FF6">
              <w:t>OpCode</w:t>
            </w:r>
          </w:p>
        </w:tc>
        <w:tc>
          <w:tcPr>
            <w:tcW w:w="1818" w:type="dxa"/>
            <w:tcBorders>
              <w:top w:val="single" w:sz="4" w:space="0" w:color="auto"/>
              <w:left w:val="single" w:sz="4" w:space="0" w:color="auto"/>
              <w:bottom w:val="single" w:sz="4" w:space="0" w:color="auto"/>
              <w:right w:val="single" w:sz="4" w:space="0" w:color="auto"/>
            </w:tcBorders>
          </w:tcPr>
          <w:p w14:paraId="38223821" w14:textId="77777777" w:rsidR="00BE2FF6" w:rsidRPr="00BE2FF6" w:rsidRDefault="008548A5" w:rsidP="00BE2FF6">
            <w:r w:rsidRPr="00BE2FF6">
              <w:t>-</w:t>
            </w:r>
          </w:p>
        </w:tc>
        <w:tc>
          <w:tcPr>
            <w:tcW w:w="1280" w:type="dxa"/>
            <w:tcBorders>
              <w:top w:val="single" w:sz="4" w:space="0" w:color="auto"/>
              <w:left w:val="single" w:sz="4" w:space="0" w:color="auto"/>
              <w:bottom w:val="single" w:sz="4" w:space="0" w:color="auto"/>
              <w:right w:val="single" w:sz="4" w:space="0" w:color="auto"/>
            </w:tcBorders>
          </w:tcPr>
          <w:p w14:paraId="13D0282D" w14:textId="77777777" w:rsidR="00BE2FF6" w:rsidRPr="00BE2FF6" w:rsidRDefault="008548A5" w:rsidP="00BE2FF6">
            <w:r w:rsidRPr="00BE2FF6">
              <w:t>-</w:t>
            </w:r>
          </w:p>
        </w:tc>
        <w:tc>
          <w:tcPr>
            <w:tcW w:w="5529" w:type="dxa"/>
            <w:tcBorders>
              <w:top w:val="single" w:sz="4" w:space="0" w:color="auto"/>
              <w:left w:val="single" w:sz="4" w:space="0" w:color="auto"/>
              <w:bottom w:val="single" w:sz="4" w:space="0" w:color="auto"/>
              <w:right w:val="single" w:sz="4" w:space="0" w:color="auto"/>
            </w:tcBorders>
          </w:tcPr>
          <w:p w14:paraId="33A20630" w14:textId="77777777" w:rsidR="00BE2FF6" w:rsidRPr="00BE2FF6" w:rsidRDefault="008548A5" w:rsidP="00BE2FF6">
            <w:r w:rsidRPr="00BE2FF6">
              <w:t xml:space="preserve">Signifies whether the request is to receive or modify </w:t>
            </w:r>
            <w:r>
              <w:rPr>
                <w:rFonts w:cs="Arial"/>
              </w:rPr>
              <w:t xml:space="preserve">Wi-Fi </w:t>
            </w:r>
            <w:r w:rsidRPr="00BE2FF6">
              <w:t>HotSpot Info parameters</w:t>
            </w:r>
          </w:p>
        </w:tc>
      </w:tr>
      <w:tr w:rsidR="00BE2FF6" w:rsidRPr="00BE2FF6" w14:paraId="149EB757" w14:textId="77777777" w:rsidTr="00B25FCE">
        <w:trPr>
          <w:jc w:val="center"/>
        </w:trPr>
        <w:tc>
          <w:tcPr>
            <w:tcW w:w="1305" w:type="dxa"/>
            <w:tcBorders>
              <w:top w:val="single" w:sz="4" w:space="0" w:color="auto"/>
              <w:left w:val="single" w:sz="4" w:space="0" w:color="auto"/>
              <w:bottom w:val="single" w:sz="4" w:space="0" w:color="auto"/>
              <w:right w:val="single" w:sz="4" w:space="0" w:color="auto"/>
            </w:tcBorders>
          </w:tcPr>
          <w:p w14:paraId="0C41BA81" w14:textId="77777777" w:rsidR="00BE2FF6" w:rsidRPr="00BE2FF6" w:rsidRDefault="007E738D" w:rsidP="00BE2FF6"/>
        </w:tc>
        <w:tc>
          <w:tcPr>
            <w:tcW w:w="1818" w:type="dxa"/>
            <w:tcBorders>
              <w:top w:val="single" w:sz="4" w:space="0" w:color="auto"/>
              <w:left w:val="single" w:sz="4" w:space="0" w:color="auto"/>
              <w:bottom w:val="single" w:sz="4" w:space="0" w:color="auto"/>
              <w:right w:val="single" w:sz="4" w:space="0" w:color="auto"/>
            </w:tcBorders>
          </w:tcPr>
          <w:p w14:paraId="509CA62D" w14:textId="77777777" w:rsidR="00BE2FF6" w:rsidRPr="00BE2FF6" w:rsidRDefault="008548A5" w:rsidP="00BE2FF6">
            <w:r w:rsidRPr="00BE2FF6">
              <w:t>Reserved</w:t>
            </w:r>
          </w:p>
        </w:tc>
        <w:tc>
          <w:tcPr>
            <w:tcW w:w="1280" w:type="dxa"/>
            <w:tcBorders>
              <w:top w:val="single" w:sz="4" w:space="0" w:color="auto"/>
              <w:left w:val="single" w:sz="4" w:space="0" w:color="auto"/>
              <w:bottom w:val="single" w:sz="4" w:space="0" w:color="auto"/>
              <w:right w:val="single" w:sz="4" w:space="0" w:color="auto"/>
            </w:tcBorders>
          </w:tcPr>
          <w:p w14:paraId="249FF8D9" w14:textId="77777777" w:rsidR="00BE2FF6" w:rsidRPr="00BE2FF6" w:rsidRDefault="008548A5" w:rsidP="00BE2FF6">
            <w:r w:rsidRPr="00BE2FF6">
              <w:t>0x0</w:t>
            </w:r>
          </w:p>
        </w:tc>
        <w:tc>
          <w:tcPr>
            <w:tcW w:w="5529" w:type="dxa"/>
            <w:tcBorders>
              <w:top w:val="single" w:sz="4" w:space="0" w:color="auto"/>
              <w:left w:val="single" w:sz="4" w:space="0" w:color="auto"/>
              <w:bottom w:val="single" w:sz="4" w:space="0" w:color="auto"/>
              <w:right w:val="single" w:sz="4" w:space="0" w:color="auto"/>
            </w:tcBorders>
          </w:tcPr>
          <w:p w14:paraId="281A50E9" w14:textId="77777777" w:rsidR="00BE2FF6" w:rsidRPr="00BE2FF6" w:rsidRDefault="007E738D" w:rsidP="00BE2FF6"/>
        </w:tc>
      </w:tr>
      <w:tr w:rsidR="00B25FCE" w:rsidRPr="00BE2FF6" w14:paraId="7D561131" w14:textId="77777777" w:rsidTr="00B25FCE">
        <w:trPr>
          <w:jc w:val="center"/>
        </w:trPr>
        <w:tc>
          <w:tcPr>
            <w:tcW w:w="1305" w:type="dxa"/>
            <w:tcBorders>
              <w:top w:val="single" w:sz="4" w:space="0" w:color="auto"/>
              <w:left w:val="single" w:sz="4" w:space="0" w:color="auto"/>
              <w:bottom w:val="single" w:sz="4" w:space="0" w:color="auto"/>
              <w:right w:val="single" w:sz="4" w:space="0" w:color="auto"/>
            </w:tcBorders>
          </w:tcPr>
          <w:p w14:paraId="27EC3D07" w14:textId="77777777" w:rsidR="00B25FCE" w:rsidRPr="00BE2FF6" w:rsidRDefault="007E738D" w:rsidP="00BE2FF6"/>
        </w:tc>
        <w:tc>
          <w:tcPr>
            <w:tcW w:w="1818" w:type="dxa"/>
            <w:tcBorders>
              <w:top w:val="single" w:sz="4" w:space="0" w:color="auto"/>
              <w:left w:val="single" w:sz="4" w:space="0" w:color="auto"/>
              <w:bottom w:val="single" w:sz="4" w:space="0" w:color="auto"/>
              <w:right w:val="single" w:sz="4" w:space="0" w:color="auto"/>
            </w:tcBorders>
          </w:tcPr>
          <w:p w14:paraId="2CEE06C4" w14:textId="77777777" w:rsidR="00B25FCE" w:rsidRPr="00BE2FF6" w:rsidRDefault="008548A5" w:rsidP="00BE2FF6">
            <w:r w:rsidRPr="00BE2FF6">
              <w:t>Read</w:t>
            </w:r>
          </w:p>
        </w:tc>
        <w:tc>
          <w:tcPr>
            <w:tcW w:w="1280" w:type="dxa"/>
            <w:tcBorders>
              <w:top w:val="single" w:sz="4" w:space="0" w:color="auto"/>
              <w:left w:val="single" w:sz="4" w:space="0" w:color="auto"/>
              <w:bottom w:val="single" w:sz="4" w:space="0" w:color="auto"/>
              <w:right w:val="single" w:sz="4" w:space="0" w:color="auto"/>
            </w:tcBorders>
          </w:tcPr>
          <w:p w14:paraId="42866325" w14:textId="77777777" w:rsidR="00B25FCE" w:rsidRPr="00BE2FF6" w:rsidRDefault="008548A5" w:rsidP="00BE2FF6">
            <w:r w:rsidRPr="00BE2FF6">
              <w:t>0x1</w:t>
            </w:r>
          </w:p>
        </w:tc>
        <w:tc>
          <w:tcPr>
            <w:tcW w:w="5529" w:type="dxa"/>
            <w:tcBorders>
              <w:top w:val="single" w:sz="4" w:space="0" w:color="auto"/>
              <w:left w:val="single" w:sz="4" w:space="0" w:color="auto"/>
              <w:bottom w:val="single" w:sz="4" w:space="0" w:color="auto"/>
              <w:right w:val="single" w:sz="4" w:space="0" w:color="auto"/>
            </w:tcBorders>
            <w:vAlign w:val="center"/>
          </w:tcPr>
          <w:p w14:paraId="38966965" w14:textId="77777777" w:rsidR="00B25FCE" w:rsidRPr="00B25FCE" w:rsidRDefault="008548A5">
            <w:pPr>
              <w:rPr>
                <w:rFonts w:cs="Arial"/>
                <w:color w:val="000000"/>
              </w:rPr>
            </w:pPr>
            <w:r w:rsidRPr="00B25FCE">
              <w:rPr>
                <w:rFonts w:cs="Arial"/>
                <w:color w:val="000000"/>
              </w:rPr>
              <w:t>Request used to read the current Password and SSID</w:t>
            </w:r>
          </w:p>
        </w:tc>
      </w:tr>
      <w:tr w:rsidR="00B25FCE" w:rsidRPr="00BE2FF6" w14:paraId="5213E64E" w14:textId="77777777" w:rsidTr="00B25FCE">
        <w:trPr>
          <w:jc w:val="center"/>
        </w:trPr>
        <w:tc>
          <w:tcPr>
            <w:tcW w:w="1305" w:type="dxa"/>
            <w:tcBorders>
              <w:top w:val="single" w:sz="4" w:space="0" w:color="auto"/>
              <w:left w:val="single" w:sz="4" w:space="0" w:color="auto"/>
              <w:bottom w:val="single" w:sz="4" w:space="0" w:color="auto"/>
              <w:right w:val="single" w:sz="4" w:space="0" w:color="auto"/>
            </w:tcBorders>
          </w:tcPr>
          <w:p w14:paraId="69DE8C45" w14:textId="77777777" w:rsidR="00B25FCE" w:rsidRPr="00BE2FF6" w:rsidRDefault="007E738D" w:rsidP="00BE2FF6"/>
        </w:tc>
        <w:tc>
          <w:tcPr>
            <w:tcW w:w="1818" w:type="dxa"/>
            <w:tcBorders>
              <w:top w:val="single" w:sz="4" w:space="0" w:color="auto"/>
              <w:left w:val="single" w:sz="4" w:space="0" w:color="auto"/>
              <w:bottom w:val="single" w:sz="4" w:space="0" w:color="auto"/>
              <w:right w:val="single" w:sz="4" w:space="0" w:color="auto"/>
            </w:tcBorders>
          </w:tcPr>
          <w:p w14:paraId="19B81C7E" w14:textId="77777777" w:rsidR="00B25FCE" w:rsidRPr="00BE2FF6" w:rsidRDefault="008548A5" w:rsidP="00BE2FF6">
            <w:r w:rsidRPr="00BE2FF6">
              <w:t>WriteSSID</w:t>
            </w:r>
          </w:p>
        </w:tc>
        <w:tc>
          <w:tcPr>
            <w:tcW w:w="1280" w:type="dxa"/>
            <w:tcBorders>
              <w:top w:val="single" w:sz="4" w:space="0" w:color="auto"/>
              <w:left w:val="single" w:sz="4" w:space="0" w:color="auto"/>
              <w:bottom w:val="single" w:sz="4" w:space="0" w:color="auto"/>
              <w:right w:val="single" w:sz="4" w:space="0" w:color="auto"/>
            </w:tcBorders>
          </w:tcPr>
          <w:p w14:paraId="4729D70E" w14:textId="77777777" w:rsidR="00B25FCE" w:rsidRPr="00BE2FF6" w:rsidRDefault="008548A5" w:rsidP="00BE2FF6">
            <w:r w:rsidRPr="00BE2FF6">
              <w:t>0x2</w:t>
            </w:r>
          </w:p>
        </w:tc>
        <w:tc>
          <w:tcPr>
            <w:tcW w:w="5529" w:type="dxa"/>
            <w:tcBorders>
              <w:top w:val="single" w:sz="4" w:space="0" w:color="auto"/>
              <w:left w:val="single" w:sz="4" w:space="0" w:color="auto"/>
              <w:bottom w:val="single" w:sz="4" w:space="0" w:color="auto"/>
              <w:right w:val="single" w:sz="4" w:space="0" w:color="auto"/>
            </w:tcBorders>
            <w:vAlign w:val="center"/>
          </w:tcPr>
          <w:p w14:paraId="2B2C004A" w14:textId="77777777" w:rsidR="00B25FCE" w:rsidRPr="00B25FCE" w:rsidRDefault="008548A5">
            <w:pPr>
              <w:rPr>
                <w:rFonts w:cs="Arial"/>
                <w:color w:val="000000"/>
              </w:rPr>
            </w:pPr>
            <w:r w:rsidRPr="00B25FCE">
              <w:rPr>
                <w:rFonts w:cs="Arial"/>
                <w:color w:val="000000"/>
              </w:rPr>
              <w:t>Request used to create a new SSID</w:t>
            </w:r>
          </w:p>
        </w:tc>
      </w:tr>
      <w:tr w:rsidR="00B25FCE" w:rsidRPr="00BE2FF6" w14:paraId="45D15847" w14:textId="77777777" w:rsidTr="00B25FCE">
        <w:trPr>
          <w:jc w:val="center"/>
        </w:trPr>
        <w:tc>
          <w:tcPr>
            <w:tcW w:w="1305" w:type="dxa"/>
            <w:tcBorders>
              <w:top w:val="single" w:sz="4" w:space="0" w:color="auto"/>
              <w:left w:val="single" w:sz="4" w:space="0" w:color="auto"/>
              <w:bottom w:val="single" w:sz="4" w:space="0" w:color="auto"/>
              <w:right w:val="single" w:sz="4" w:space="0" w:color="auto"/>
            </w:tcBorders>
          </w:tcPr>
          <w:p w14:paraId="60772CDA" w14:textId="77777777" w:rsidR="00B25FCE" w:rsidRPr="00BE2FF6" w:rsidRDefault="007E738D" w:rsidP="00BE2FF6"/>
        </w:tc>
        <w:tc>
          <w:tcPr>
            <w:tcW w:w="1818" w:type="dxa"/>
            <w:tcBorders>
              <w:top w:val="single" w:sz="4" w:space="0" w:color="auto"/>
              <w:left w:val="single" w:sz="4" w:space="0" w:color="auto"/>
              <w:bottom w:val="single" w:sz="4" w:space="0" w:color="auto"/>
              <w:right w:val="single" w:sz="4" w:space="0" w:color="auto"/>
            </w:tcBorders>
          </w:tcPr>
          <w:p w14:paraId="5700A453" w14:textId="77777777" w:rsidR="00B25FCE" w:rsidRPr="00BE2FF6" w:rsidRDefault="008548A5" w:rsidP="00BE2FF6">
            <w:r w:rsidRPr="00BE2FF6">
              <w:t>WritePassword</w:t>
            </w:r>
          </w:p>
        </w:tc>
        <w:tc>
          <w:tcPr>
            <w:tcW w:w="1280" w:type="dxa"/>
            <w:tcBorders>
              <w:top w:val="single" w:sz="4" w:space="0" w:color="auto"/>
              <w:left w:val="single" w:sz="4" w:space="0" w:color="auto"/>
              <w:bottom w:val="single" w:sz="4" w:space="0" w:color="auto"/>
              <w:right w:val="single" w:sz="4" w:space="0" w:color="auto"/>
            </w:tcBorders>
          </w:tcPr>
          <w:p w14:paraId="4EACEB07" w14:textId="77777777" w:rsidR="00B25FCE" w:rsidRPr="00BE2FF6" w:rsidRDefault="008548A5" w:rsidP="00BE2FF6">
            <w:r w:rsidRPr="00BE2FF6">
              <w:t>0x3</w:t>
            </w:r>
          </w:p>
        </w:tc>
        <w:tc>
          <w:tcPr>
            <w:tcW w:w="5529" w:type="dxa"/>
            <w:tcBorders>
              <w:top w:val="single" w:sz="4" w:space="0" w:color="auto"/>
              <w:left w:val="single" w:sz="4" w:space="0" w:color="auto"/>
              <w:bottom w:val="single" w:sz="4" w:space="0" w:color="auto"/>
              <w:right w:val="single" w:sz="4" w:space="0" w:color="auto"/>
            </w:tcBorders>
            <w:vAlign w:val="center"/>
          </w:tcPr>
          <w:p w14:paraId="5AC15471" w14:textId="77777777" w:rsidR="00B25FCE" w:rsidRPr="00B25FCE" w:rsidRDefault="008548A5">
            <w:pPr>
              <w:rPr>
                <w:rFonts w:cs="Arial"/>
                <w:color w:val="000000"/>
              </w:rPr>
            </w:pPr>
            <w:r w:rsidRPr="00B25FCE">
              <w:rPr>
                <w:rFonts w:cs="Arial"/>
                <w:color w:val="000000"/>
              </w:rPr>
              <w:t>Request used to create a new Password</w:t>
            </w:r>
          </w:p>
        </w:tc>
      </w:tr>
      <w:tr w:rsidR="00BE2FF6" w:rsidRPr="00BE2FF6" w14:paraId="58474DDC" w14:textId="77777777" w:rsidTr="00B25FCE">
        <w:trPr>
          <w:jc w:val="center"/>
        </w:trPr>
        <w:tc>
          <w:tcPr>
            <w:tcW w:w="1305" w:type="dxa"/>
            <w:tcBorders>
              <w:top w:val="single" w:sz="4" w:space="0" w:color="auto"/>
              <w:left w:val="single" w:sz="4" w:space="0" w:color="auto"/>
              <w:bottom w:val="single" w:sz="4" w:space="0" w:color="auto"/>
              <w:right w:val="single" w:sz="4" w:space="0" w:color="auto"/>
            </w:tcBorders>
          </w:tcPr>
          <w:p w14:paraId="0B3484D9" w14:textId="77777777" w:rsidR="00BE2FF6" w:rsidRPr="00BE2FF6" w:rsidRDefault="007E738D" w:rsidP="00BE2FF6"/>
        </w:tc>
        <w:tc>
          <w:tcPr>
            <w:tcW w:w="1818" w:type="dxa"/>
            <w:tcBorders>
              <w:top w:val="single" w:sz="4" w:space="0" w:color="auto"/>
              <w:left w:val="single" w:sz="4" w:space="0" w:color="auto"/>
              <w:bottom w:val="single" w:sz="4" w:space="0" w:color="auto"/>
              <w:right w:val="single" w:sz="4" w:space="0" w:color="auto"/>
            </w:tcBorders>
          </w:tcPr>
          <w:p w14:paraId="78D91F44" w14:textId="77777777" w:rsidR="00BE2FF6" w:rsidRPr="00BE2FF6" w:rsidRDefault="008548A5" w:rsidP="00BE2FF6">
            <w:r>
              <w:t>Reserved</w:t>
            </w:r>
          </w:p>
        </w:tc>
        <w:tc>
          <w:tcPr>
            <w:tcW w:w="1280" w:type="dxa"/>
            <w:tcBorders>
              <w:top w:val="single" w:sz="4" w:space="0" w:color="auto"/>
              <w:left w:val="single" w:sz="4" w:space="0" w:color="auto"/>
              <w:bottom w:val="single" w:sz="4" w:space="0" w:color="auto"/>
              <w:right w:val="single" w:sz="4" w:space="0" w:color="auto"/>
            </w:tcBorders>
          </w:tcPr>
          <w:p w14:paraId="3C917AE0" w14:textId="77777777" w:rsidR="00BE2FF6" w:rsidRPr="00BE2FF6" w:rsidRDefault="008548A5" w:rsidP="00BE2FF6">
            <w:r>
              <w:t>0x4-0xFF</w:t>
            </w:r>
          </w:p>
        </w:tc>
        <w:tc>
          <w:tcPr>
            <w:tcW w:w="5529" w:type="dxa"/>
            <w:tcBorders>
              <w:top w:val="single" w:sz="4" w:space="0" w:color="auto"/>
              <w:left w:val="single" w:sz="4" w:space="0" w:color="auto"/>
              <w:bottom w:val="single" w:sz="4" w:space="0" w:color="auto"/>
              <w:right w:val="single" w:sz="4" w:space="0" w:color="auto"/>
            </w:tcBorders>
          </w:tcPr>
          <w:p w14:paraId="3423B0ED" w14:textId="77777777" w:rsidR="00BE2FF6" w:rsidRPr="00BE2FF6" w:rsidRDefault="007E738D" w:rsidP="00BE2FF6"/>
        </w:tc>
      </w:tr>
      <w:tr w:rsidR="00BE2FF6" w:rsidRPr="00BE2FF6" w14:paraId="1555194A" w14:textId="77777777" w:rsidTr="00B25FCE">
        <w:trPr>
          <w:jc w:val="center"/>
        </w:trPr>
        <w:tc>
          <w:tcPr>
            <w:tcW w:w="1305" w:type="dxa"/>
            <w:tcBorders>
              <w:top w:val="single" w:sz="4" w:space="0" w:color="auto"/>
              <w:left w:val="single" w:sz="4" w:space="0" w:color="auto"/>
              <w:bottom w:val="single" w:sz="4" w:space="0" w:color="auto"/>
              <w:right w:val="single" w:sz="4" w:space="0" w:color="auto"/>
            </w:tcBorders>
          </w:tcPr>
          <w:p w14:paraId="4282E1FD" w14:textId="77777777" w:rsidR="00BE2FF6" w:rsidRPr="00BE2FF6" w:rsidRDefault="008548A5" w:rsidP="00BE2FF6">
            <w:r w:rsidRPr="00BE2FF6">
              <w:t>Password</w:t>
            </w:r>
          </w:p>
        </w:tc>
        <w:tc>
          <w:tcPr>
            <w:tcW w:w="1818" w:type="dxa"/>
            <w:tcBorders>
              <w:top w:val="single" w:sz="4" w:space="0" w:color="auto"/>
              <w:left w:val="single" w:sz="4" w:space="0" w:color="auto"/>
              <w:bottom w:val="single" w:sz="4" w:space="0" w:color="auto"/>
              <w:right w:val="single" w:sz="4" w:space="0" w:color="auto"/>
            </w:tcBorders>
          </w:tcPr>
          <w:p w14:paraId="3224846C" w14:textId="77777777" w:rsidR="00BE2FF6" w:rsidRPr="00BE2FF6" w:rsidRDefault="008548A5" w:rsidP="003730E0">
            <w:r w:rsidRPr="00BE2FF6">
              <w:t>-</w:t>
            </w:r>
          </w:p>
        </w:tc>
        <w:tc>
          <w:tcPr>
            <w:tcW w:w="1280" w:type="dxa"/>
            <w:tcBorders>
              <w:top w:val="single" w:sz="4" w:space="0" w:color="auto"/>
              <w:left w:val="single" w:sz="4" w:space="0" w:color="auto"/>
              <w:bottom w:val="single" w:sz="4" w:space="0" w:color="auto"/>
              <w:right w:val="single" w:sz="4" w:space="0" w:color="auto"/>
            </w:tcBorders>
          </w:tcPr>
          <w:p w14:paraId="3DF8F116" w14:textId="77777777" w:rsidR="00BE2FF6" w:rsidRPr="00BE2FF6" w:rsidRDefault="008548A5" w:rsidP="003730E0">
            <w:r w:rsidRPr="00BE2FF6">
              <w:t>-</w:t>
            </w:r>
          </w:p>
        </w:tc>
        <w:tc>
          <w:tcPr>
            <w:tcW w:w="5529" w:type="dxa"/>
            <w:tcBorders>
              <w:top w:val="single" w:sz="4" w:space="0" w:color="auto"/>
              <w:left w:val="single" w:sz="4" w:space="0" w:color="auto"/>
              <w:bottom w:val="single" w:sz="4" w:space="0" w:color="auto"/>
              <w:right w:val="single" w:sz="4" w:space="0" w:color="auto"/>
            </w:tcBorders>
          </w:tcPr>
          <w:p w14:paraId="1245A845" w14:textId="77777777" w:rsidR="00BE2FF6" w:rsidRPr="00BE2FF6" w:rsidRDefault="008548A5" w:rsidP="00BE2FF6">
            <w:r w:rsidRPr="00BE2FF6">
              <w:t>Data array that consists of textual information up to 64 characters in length, plus end of string</w:t>
            </w:r>
          </w:p>
        </w:tc>
      </w:tr>
      <w:tr w:rsidR="00BE2FF6" w:rsidRPr="00BE2FF6" w14:paraId="5E702328" w14:textId="77777777" w:rsidTr="00B25FCE">
        <w:trPr>
          <w:jc w:val="center"/>
        </w:trPr>
        <w:tc>
          <w:tcPr>
            <w:tcW w:w="1305" w:type="dxa"/>
            <w:tcBorders>
              <w:top w:val="single" w:sz="4" w:space="0" w:color="auto"/>
              <w:left w:val="single" w:sz="4" w:space="0" w:color="auto"/>
              <w:bottom w:val="single" w:sz="4" w:space="0" w:color="auto"/>
              <w:right w:val="single" w:sz="4" w:space="0" w:color="auto"/>
            </w:tcBorders>
          </w:tcPr>
          <w:p w14:paraId="7CB7E486" w14:textId="77777777" w:rsidR="00BE2FF6" w:rsidRPr="00BE2FF6" w:rsidRDefault="008548A5" w:rsidP="00BE2FF6">
            <w:r w:rsidRPr="00BE2FF6">
              <w:t>SSID</w:t>
            </w:r>
          </w:p>
        </w:tc>
        <w:tc>
          <w:tcPr>
            <w:tcW w:w="1818" w:type="dxa"/>
            <w:tcBorders>
              <w:top w:val="single" w:sz="4" w:space="0" w:color="auto"/>
              <w:left w:val="single" w:sz="4" w:space="0" w:color="auto"/>
              <w:bottom w:val="single" w:sz="4" w:space="0" w:color="auto"/>
              <w:right w:val="single" w:sz="4" w:space="0" w:color="auto"/>
            </w:tcBorders>
          </w:tcPr>
          <w:p w14:paraId="35C6F52C" w14:textId="77777777" w:rsidR="00BE2FF6" w:rsidRPr="00BE2FF6" w:rsidRDefault="008548A5" w:rsidP="003730E0">
            <w:r w:rsidRPr="00BE2FF6">
              <w:t>-</w:t>
            </w:r>
          </w:p>
        </w:tc>
        <w:tc>
          <w:tcPr>
            <w:tcW w:w="1280" w:type="dxa"/>
            <w:tcBorders>
              <w:top w:val="single" w:sz="4" w:space="0" w:color="auto"/>
              <w:left w:val="single" w:sz="4" w:space="0" w:color="auto"/>
              <w:bottom w:val="single" w:sz="4" w:space="0" w:color="auto"/>
              <w:right w:val="single" w:sz="4" w:space="0" w:color="auto"/>
            </w:tcBorders>
          </w:tcPr>
          <w:p w14:paraId="2CB862A4" w14:textId="77777777" w:rsidR="00BE2FF6" w:rsidRPr="00BE2FF6" w:rsidRDefault="008548A5" w:rsidP="003730E0">
            <w:r w:rsidRPr="00BE2FF6">
              <w:t>-</w:t>
            </w:r>
          </w:p>
        </w:tc>
        <w:tc>
          <w:tcPr>
            <w:tcW w:w="5529" w:type="dxa"/>
            <w:tcBorders>
              <w:top w:val="single" w:sz="4" w:space="0" w:color="auto"/>
              <w:left w:val="single" w:sz="4" w:space="0" w:color="auto"/>
              <w:bottom w:val="single" w:sz="4" w:space="0" w:color="auto"/>
              <w:right w:val="single" w:sz="4" w:space="0" w:color="auto"/>
            </w:tcBorders>
          </w:tcPr>
          <w:p w14:paraId="38ACF642" w14:textId="77777777" w:rsidR="00BE2FF6" w:rsidRPr="00BE2FF6" w:rsidRDefault="008548A5" w:rsidP="00BE2FF6">
            <w:r w:rsidRPr="00BE2FF6">
              <w:t>Data array that consists of textual information up to 32 characters in length, plus end of string</w:t>
            </w:r>
          </w:p>
        </w:tc>
      </w:tr>
    </w:tbl>
    <w:p w14:paraId="0F01A5ED" w14:textId="77777777" w:rsidR="00500605" w:rsidRPr="00BE2FF6" w:rsidRDefault="007E738D" w:rsidP="00500605">
      <w:pPr>
        <w:rPr>
          <w:sz w:val="24"/>
        </w:rPr>
      </w:pPr>
    </w:p>
    <w:p w14:paraId="4D473A42" w14:textId="77777777" w:rsidR="00406F39" w:rsidRDefault="008548A5" w:rsidP="001E02A6">
      <w:pPr>
        <w:pStyle w:val="Heading4"/>
      </w:pPr>
      <w:r w:rsidRPr="00B9479B">
        <w:t>MD-REQ-454783/A-WifiInfo_Command</w:t>
      </w:r>
    </w:p>
    <w:p w14:paraId="4092C28E" w14:textId="77777777" w:rsidR="00282485" w:rsidRPr="00282485" w:rsidRDefault="008548A5" w:rsidP="00D25A2E">
      <w:r w:rsidRPr="00282485">
        <w:t>Message Endpoint: SERVICES/REQUEST/TCU/WHSS/WIFI_INFO</w:t>
      </w:r>
    </w:p>
    <w:p w14:paraId="593E8D7D" w14:textId="77777777" w:rsidR="00282485" w:rsidRPr="00282485" w:rsidRDefault="007E738D" w:rsidP="00D25A2E"/>
    <w:p w14:paraId="4FC6CE53" w14:textId="77777777" w:rsidR="00282485" w:rsidRPr="00282485" w:rsidRDefault="008548A5" w:rsidP="00D25A2E">
      <w:r w:rsidRPr="00282485">
        <w:t>This API is used to request a Read/Write operation of the Password or SSID from/to the WifiHotSpotServer.</w:t>
      </w:r>
    </w:p>
    <w:p w14:paraId="18E61ECC" w14:textId="77777777" w:rsidR="00282485" w:rsidRDefault="007E738D" w:rsidP="00282485"/>
    <w:tbl>
      <w:tblPr>
        <w:tblW w:w="9908" w:type="dxa"/>
        <w:jc w:val="center"/>
        <w:tblLayout w:type="fixed"/>
        <w:tblCellMar>
          <w:left w:w="10" w:type="dxa"/>
          <w:right w:w="10" w:type="dxa"/>
        </w:tblCellMar>
        <w:tblLook w:val="0000" w:firstRow="0" w:lastRow="0" w:firstColumn="0" w:lastColumn="0" w:noHBand="0" w:noVBand="0"/>
      </w:tblPr>
      <w:tblGrid>
        <w:gridCol w:w="625"/>
        <w:gridCol w:w="900"/>
        <w:gridCol w:w="810"/>
        <w:gridCol w:w="900"/>
        <w:gridCol w:w="2160"/>
        <w:gridCol w:w="1260"/>
        <w:gridCol w:w="3241"/>
        <w:gridCol w:w="12"/>
      </w:tblGrid>
      <w:tr w:rsidR="00754B0E" w:rsidRPr="00282485" w14:paraId="383D930E" w14:textId="77777777" w:rsidTr="008F300A">
        <w:trPr>
          <w:trHeight w:val="70"/>
          <w:jc w:val="center"/>
        </w:trPr>
        <w:tc>
          <w:tcPr>
            <w:tcW w:w="9908"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4F382704" w14:textId="77777777" w:rsidR="00754B0E" w:rsidRPr="00282485" w:rsidRDefault="007E738D" w:rsidP="00E62CC1">
            <w:pPr>
              <w:spacing w:line="251" w:lineRule="auto"/>
              <w:rPr>
                <w:sz w:val="8"/>
              </w:rPr>
            </w:pPr>
          </w:p>
        </w:tc>
      </w:tr>
      <w:tr w:rsidR="00754B0E" w:rsidRPr="00282485" w14:paraId="2025ECA7" w14:textId="77777777" w:rsidTr="008F300A">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F4851" w14:textId="77777777" w:rsidR="00754B0E" w:rsidRPr="00282485" w:rsidRDefault="008548A5" w:rsidP="00E62CC1">
            <w:pPr>
              <w:spacing w:line="251" w:lineRule="auto"/>
            </w:pPr>
            <w:r w:rsidRPr="00282485">
              <w:rPr>
                <w:b/>
              </w:rPr>
              <w:t>Method Type</w:t>
            </w:r>
          </w:p>
        </w:tc>
        <w:tc>
          <w:tcPr>
            <w:tcW w:w="8383"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C62929" w14:textId="77777777" w:rsidR="00754B0E" w:rsidRPr="00282485" w:rsidRDefault="008548A5" w:rsidP="00E62CC1">
            <w:pPr>
              <w:spacing w:line="251" w:lineRule="auto"/>
            </w:pPr>
            <w:r w:rsidRPr="00282485">
              <w:rPr>
                <w:rFonts w:cs="Arial"/>
              </w:rPr>
              <w:t>One-Shot A-SYNC</w:t>
            </w:r>
          </w:p>
        </w:tc>
      </w:tr>
      <w:tr w:rsidR="00754B0E" w:rsidRPr="00282485" w14:paraId="79CFAA2E" w14:textId="77777777" w:rsidTr="008F300A">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485BA" w14:textId="77777777" w:rsidR="00754B0E" w:rsidRPr="00282485" w:rsidRDefault="008548A5" w:rsidP="00E62CC1">
            <w:pPr>
              <w:spacing w:line="251" w:lineRule="auto"/>
            </w:pPr>
            <w:r w:rsidRPr="00282485">
              <w:rPr>
                <w:b/>
              </w:rPr>
              <w:t>QoS Level</w:t>
            </w:r>
          </w:p>
        </w:tc>
        <w:tc>
          <w:tcPr>
            <w:tcW w:w="8383"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4BB2036" w14:textId="77777777" w:rsidR="00754B0E" w:rsidRPr="00282485" w:rsidRDefault="008548A5" w:rsidP="00E62CC1">
            <w:pPr>
              <w:spacing w:line="251" w:lineRule="auto"/>
            </w:pPr>
            <w:r w:rsidRPr="00282485">
              <w:t>0</w:t>
            </w:r>
          </w:p>
        </w:tc>
      </w:tr>
      <w:tr w:rsidR="00754B0E" w:rsidRPr="00282485" w14:paraId="00ACDDCD" w14:textId="77777777" w:rsidTr="008F300A">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C09C80" w14:textId="77777777" w:rsidR="00754B0E" w:rsidRPr="00282485" w:rsidRDefault="008548A5" w:rsidP="00E62CC1">
            <w:pPr>
              <w:spacing w:line="251" w:lineRule="auto"/>
            </w:pPr>
            <w:r w:rsidRPr="00282485">
              <w:rPr>
                <w:b/>
              </w:rPr>
              <w:t>Retained</w:t>
            </w:r>
          </w:p>
        </w:tc>
        <w:tc>
          <w:tcPr>
            <w:tcW w:w="8383" w:type="dxa"/>
            <w:gridSpan w:val="6"/>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E40A2A8" w14:textId="77777777" w:rsidR="00754B0E" w:rsidRPr="00282485" w:rsidRDefault="008548A5" w:rsidP="00E62CC1">
            <w:pPr>
              <w:spacing w:line="251" w:lineRule="auto"/>
            </w:pPr>
            <w:r w:rsidRPr="00282485">
              <w:t>No</w:t>
            </w:r>
          </w:p>
        </w:tc>
      </w:tr>
      <w:tr w:rsidR="00754B0E" w:rsidRPr="00282485" w14:paraId="77AFC972" w14:textId="77777777" w:rsidTr="008F300A">
        <w:trPr>
          <w:trHeight w:val="70"/>
          <w:jc w:val="center"/>
        </w:trPr>
        <w:tc>
          <w:tcPr>
            <w:tcW w:w="9908" w:type="dxa"/>
            <w:gridSpan w:val="8"/>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02C5C1FD" w14:textId="77777777" w:rsidR="00754B0E" w:rsidRPr="00282485" w:rsidRDefault="007E738D" w:rsidP="00E62CC1">
            <w:pPr>
              <w:spacing w:line="251" w:lineRule="auto"/>
              <w:rPr>
                <w:sz w:val="8"/>
              </w:rPr>
            </w:pPr>
          </w:p>
        </w:tc>
      </w:tr>
      <w:tr w:rsidR="00282485" w:rsidRPr="00282485" w14:paraId="6E7650D8"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2DD00B25" w14:textId="77777777" w:rsidR="00282485" w:rsidRPr="00282485" w:rsidRDefault="008548A5" w:rsidP="00282485">
            <w:pPr>
              <w:jc w:val="center"/>
              <w:rPr>
                <w:b/>
              </w:rPr>
            </w:pPr>
            <w:r w:rsidRPr="00282485">
              <w:rPr>
                <w:b/>
              </w:rPr>
              <w:t>R/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14844D0" w14:textId="77777777" w:rsidR="00282485" w:rsidRPr="00282485" w:rsidRDefault="008548A5" w:rsidP="00282485">
            <w:pPr>
              <w:rPr>
                <w:b/>
              </w:rPr>
            </w:pPr>
            <w:r w:rsidRPr="00282485">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6C84A624" w14:textId="77777777" w:rsidR="00282485" w:rsidRPr="00282485" w:rsidRDefault="008548A5" w:rsidP="00282485">
            <w:pPr>
              <w:rPr>
                <w:b/>
              </w:rPr>
            </w:pPr>
            <w:r w:rsidRPr="00282485">
              <w:rPr>
                <w:b/>
              </w:rPr>
              <w:t>Type</w:t>
            </w:r>
          </w:p>
        </w:tc>
        <w:tc>
          <w:tcPr>
            <w:tcW w:w="21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7E6B754" w14:textId="77777777" w:rsidR="00282485" w:rsidRPr="00282485" w:rsidRDefault="008548A5" w:rsidP="00282485">
            <w:pPr>
              <w:rPr>
                <w:b/>
              </w:rPr>
            </w:pPr>
            <w:r w:rsidRPr="00282485">
              <w:rPr>
                <w:b/>
              </w:rPr>
              <w:t>Literals</w:t>
            </w:r>
          </w:p>
        </w:tc>
        <w:tc>
          <w:tcPr>
            <w:tcW w:w="12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913DBEC" w14:textId="77777777" w:rsidR="00282485" w:rsidRPr="00282485" w:rsidRDefault="008548A5" w:rsidP="00282485">
            <w:pPr>
              <w:rPr>
                <w:b/>
              </w:rPr>
            </w:pPr>
            <w:r w:rsidRPr="00282485">
              <w:rPr>
                <w:b/>
              </w:rPr>
              <w:t>Value</w:t>
            </w:r>
          </w:p>
        </w:tc>
        <w:tc>
          <w:tcPr>
            <w:tcW w:w="3241"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9E8AE5E" w14:textId="77777777" w:rsidR="00282485" w:rsidRPr="00282485" w:rsidRDefault="008548A5" w:rsidP="00282485">
            <w:pPr>
              <w:rPr>
                <w:b/>
              </w:rPr>
            </w:pPr>
            <w:r w:rsidRPr="00282485">
              <w:rPr>
                <w:b/>
              </w:rPr>
              <w:t>Description</w:t>
            </w:r>
          </w:p>
        </w:tc>
      </w:tr>
      <w:tr w:rsidR="00282485" w:rsidRPr="00282485" w14:paraId="78BEA2EC" w14:textId="77777777" w:rsidTr="008F300A">
        <w:tblPrEx>
          <w:tblLook w:val="04A0" w:firstRow="1" w:lastRow="0" w:firstColumn="1" w:lastColumn="0" w:noHBand="0" w:noVBand="1"/>
        </w:tblPrEx>
        <w:trPr>
          <w:jc w:val="center"/>
        </w:trPr>
        <w:tc>
          <w:tcPr>
            <w:tcW w:w="9908" w:type="dxa"/>
            <w:gridSpan w:val="8"/>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0862AF" w14:textId="77777777" w:rsidR="00282485" w:rsidRPr="00282485" w:rsidRDefault="008548A5" w:rsidP="00282485">
            <w:pPr>
              <w:rPr>
                <w:b/>
              </w:rPr>
            </w:pPr>
            <w:r w:rsidRPr="00282485">
              <w:rPr>
                <w:b/>
              </w:rPr>
              <w:t>Request</w:t>
            </w:r>
          </w:p>
        </w:tc>
      </w:tr>
      <w:tr w:rsidR="00282485" w:rsidRPr="00282485" w14:paraId="4C5211AE"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7D1F49" w14:textId="77777777" w:rsidR="00282485" w:rsidRPr="00282485" w:rsidRDefault="008548A5" w:rsidP="00282485">
            <w:pPr>
              <w:jc w:val="center"/>
            </w:pPr>
            <w:r w:rsidRPr="00282485">
              <w:t>R</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260E90" w14:textId="77777777" w:rsidR="00282485" w:rsidRPr="00282485" w:rsidRDefault="008548A5" w:rsidP="00282485">
            <w:r w:rsidRPr="00282485">
              <w:t>OperationCode</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095206" w14:textId="77777777" w:rsidR="00282485" w:rsidRPr="00282485" w:rsidRDefault="008548A5" w:rsidP="00282485">
            <w:r w:rsidRPr="00282485">
              <w:t>Enum</w:t>
            </w:r>
          </w:p>
        </w:tc>
        <w:tc>
          <w:tcPr>
            <w:tcW w:w="21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C945B" w14:textId="77777777" w:rsidR="00282485" w:rsidRPr="00282485" w:rsidRDefault="008548A5" w:rsidP="000E5DC3">
            <w:pPr>
              <w:suppressAutoHyphens/>
              <w:autoSpaceDN w:val="0"/>
              <w:textAlignment w:val="baseline"/>
            </w:pPr>
            <w:r>
              <w:t>-</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F461A4" w14:textId="77777777" w:rsidR="00282485" w:rsidRPr="00282485" w:rsidRDefault="008548A5" w:rsidP="00282485">
            <w:pPr>
              <w:tabs>
                <w:tab w:val="left" w:pos="651"/>
              </w:tabs>
            </w:pPr>
            <w:r>
              <w:t>-</w:t>
            </w:r>
          </w:p>
        </w:tc>
        <w:tc>
          <w:tcPr>
            <w:tcW w:w="32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B0B6" w14:textId="77777777" w:rsidR="00282485" w:rsidRPr="00282485" w:rsidRDefault="008548A5" w:rsidP="00282485">
            <w:r w:rsidRPr="00282485">
              <w:t>Type of List being requested</w:t>
            </w:r>
          </w:p>
        </w:tc>
      </w:tr>
      <w:tr w:rsidR="00282485" w:rsidRPr="00282485" w14:paraId="68D2B0AD"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D18B5"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2978B8"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09280C"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24247" w14:textId="77777777" w:rsidR="00282485" w:rsidRPr="00282485" w:rsidRDefault="008548A5" w:rsidP="00282485">
            <w:r w:rsidRPr="00282485">
              <w:t>Read</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C5898A" w14:textId="77777777" w:rsidR="00282485" w:rsidRPr="00282485" w:rsidRDefault="008548A5" w:rsidP="00282485">
            <w:r w:rsidRPr="00282485">
              <w:t>0x01</w:t>
            </w:r>
          </w:p>
        </w:tc>
        <w:tc>
          <w:tcPr>
            <w:tcW w:w="32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3A54C4" w14:textId="77777777" w:rsidR="00282485" w:rsidRPr="00282485" w:rsidRDefault="008548A5" w:rsidP="00282485">
            <w:r w:rsidRPr="00282485">
              <w:rPr>
                <w:rFonts w:cs="Arial"/>
                <w:color w:val="000000"/>
              </w:rPr>
              <w:t>Request used to read the current Password and SSID</w:t>
            </w:r>
          </w:p>
        </w:tc>
      </w:tr>
      <w:tr w:rsidR="00282485" w:rsidRPr="00282485" w14:paraId="62F59FFF"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D0D601"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AED98D"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DCD35C"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A541CB" w14:textId="77777777" w:rsidR="00282485" w:rsidRPr="00282485" w:rsidRDefault="008548A5" w:rsidP="00282485">
            <w:r w:rsidRPr="00282485">
              <w:t>WriteSSID</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9ECA0" w14:textId="77777777" w:rsidR="00282485" w:rsidRPr="00282485" w:rsidRDefault="008548A5" w:rsidP="00282485">
            <w:r w:rsidRPr="00282485">
              <w:t>0x02</w:t>
            </w:r>
          </w:p>
        </w:tc>
        <w:tc>
          <w:tcPr>
            <w:tcW w:w="32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5794D6" w14:textId="77777777" w:rsidR="00282485" w:rsidRPr="00282485" w:rsidRDefault="008548A5" w:rsidP="00282485">
            <w:r w:rsidRPr="00282485">
              <w:rPr>
                <w:rFonts w:cs="Arial"/>
                <w:color w:val="000000"/>
              </w:rPr>
              <w:t>Request used to create a new SSID</w:t>
            </w:r>
          </w:p>
        </w:tc>
      </w:tr>
      <w:tr w:rsidR="00282485" w:rsidRPr="00282485" w14:paraId="740A0F9F"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07D3B4"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51609B" w14:textId="77777777" w:rsidR="00282485" w:rsidRPr="00282485" w:rsidRDefault="007E738D" w:rsidP="00282485">
            <w:pPr>
              <w:jc w:val="center"/>
            </w:pP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F3E756"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6FE9D98" w14:textId="77777777" w:rsidR="00282485" w:rsidRPr="00282485" w:rsidRDefault="008548A5" w:rsidP="00282485">
            <w:r w:rsidRPr="00282485">
              <w:t>WritePasswor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F09168" w14:textId="77777777" w:rsidR="00282485" w:rsidRPr="00282485" w:rsidRDefault="008548A5" w:rsidP="00282485">
            <w:r w:rsidRPr="00282485">
              <w:t>0x03</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68071DAB" w14:textId="77777777" w:rsidR="00282485" w:rsidRPr="00282485" w:rsidRDefault="008548A5" w:rsidP="00282485">
            <w:r w:rsidRPr="00282485">
              <w:rPr>
                <w:rFonts w:cs="Arial"/>
                <w:color w:val="000000"/>
              </w:rPr>
              <w:t>Request used to create a new Password</w:t>
            </w:r>
          </w:p>
        </w:tc>
      </w:tr>
      <w:tr w:rsidR="00282485" w:rsidRPr="00282485" w14:paraId="2C6BC093"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106332F"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5E6659F"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D54C8C"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BE64ACA"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CFD623" w14:textId="77777777" w:rsidR="00282485" w:rsidRPr="00282485" w:rsidRDefault="008548A5" w:rsidP="00282485">
            <w:r w:rsidRPr="00282485">
              <w:t>0x4-0xFF</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56E3BD" w14:textId="77777777" w:rsidR="00282485" w:rsidRPr="00282485" w:rsidRDefault="007E738D" w:rsidP="00282485">
            <w:pPr>
              <w:rPr>
                <w:rFonts w:cs="Arial"/>
                <w:color w:val="000000"/>
              </w:rPr>
            </w:pPr>
          </w:p>
        </w:tc>
      </w:tr>
      <w:tr w:rsidR="00282485" w:rsidRPr="00282485" w14:paraId="3512CD2C"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C78512" w14:textId="77777777" w:rsidR="00282485" w:rsidRPr="00282485" w:rsidRDefault="008548A5" w:rsidP="00282485">
            <w:pPr>
              <w:jc w:val="center"/>
            </w:pPr>
            <w:r w:rsidRPr="00282485">
              <w:t>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D48C9D2" w14:textId="77777777" w:rsidR="00282485" w:rsidRPr="00282485" w:rsidRDefault="008548A5" w:rsidP="00282485">
            <w:r w:rsidRPr="00282485">
              <w:t>SSI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C7365A9" w14:textId="77777777" w:rsidR="00282485" w:rsidRPr="00282485" w:rsidRDefault="008548A5" w:rsidP="00282485">
            <w:r w:rsidRPr="00282485">
              <w:t>String</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100591"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B29192" w14:textId="77777777" w:rsidR="00282485" w:rsidRPr="00282485" w:rsidRDefault="008548A5" w:rsidP="00282485">
            <w:r>
              <w:t>65 Chars</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877EA8" w14:textId="77777777" w:rsidR="00282485" w:rsidRPr="00282485" w:rsidRDefault="008548A5" w:rsidP="00282485">
            <w:r w:rsidRPr="00282485">
              <w:t>Set Service ID</w:t>
            </w:r>
          </w:p>
        </w:tc>
      </w:tr>
      <w:tr w:rsidR="00282485" w:rsidRPr="00282485" w14:paraId="42B8EA48"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55D82B" w14:textId="77777777" w:rsidR="00282485" w:rsidRPr="00282485" w:rsidRDefault="008548A5" w:rsidP="00282485">
            <w:pPr>
              <w:jc w:val="center"/>
            </w:pPr>
            <w:r w:rsidRPr="00282485">
              <w:t>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52B287" w14:textId="77777777" w:rsidR="00282485" w:rsidRPr="00282485" w:rsidRDefault="008548A5" w:rsidP="00282485">
            <w:r w:rsidRPr="00282485">
              <w:t>Passwor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97B4C4" w14:textId="77777777" w:rsidR="00282485" w:rsidRPr="00282485" w:rsidRDefault="008548A5" w:rsidP="00282485">
            <w:r w:rsidRPr="00282485">
              <w:t>String</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FEA73C"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E626F27" w14:textId="77777777" w:rsidR="00282485" w:rsidRPr="00282485" w:rsidRDefault="008548A5" w:rsidP="00282485">
            <w:r>
              <w:t>33 Chars</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14F1A83" w14:textId="77777777" w:rsidR="00282485" w:rsidRPr="00282485" w:rsidRDefault="008548A5" w:rsidP="00282485">
            <w:r w:rsidRPr="00282485">
              <w:t xml:space="preserve">Password </w:t>
            </w:r>
          </w:p>
        </w:tc>
      </w:tr>
      <w:tr w:rsidR="00282485" w:rsidRPr="00282485" w14:paraId="73D5CED5" w14:textId="77777777" w:rsidTr="008F300A">
        <w:tblPrEx>
          <w:tblLook w:val="04A0" w:firstRow="1" w:lastRow="0" w:firstColumn="1" w:lastColumn="0" w:noHBand="0" w:noVBand="1"/>
        </w:tblPrEx>
        <w:trPr>
          <w:jc w:val="center"/>
        </w:trPr>
        <w:tc>
          <w:tcPr>
            <w:tcW w:w="9908" w:type="dxa"/>
            <w:gridSpan w:val="8"/>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B00AC10" w14:textId="77777777" w:rsidR="00282485" w:rsidRPr="00282485" w:rsidRDefault="008548A5" w:rsidP="00282485">
            <w:r w:rsidRPr="00282485">
              <w:rPr>
                <w:b/>
              </w:rPr>
              <w:t>Response</w:t>
            </w:r>
          </w:p>
        </w:tc>
      </w:tr>
      <w:tr w:rsidR="00282485" w:rsidRPr="00282485" w14:paraId="08FB649B"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6CA63B" w14:textId="77777777" w:rsidR="00282485" w:rsidRPr="00282485" w:rsidRDefault="008548A5" w:rsidP="00282485">
            <w:pPr>
              <w:jc w:val="center"/>
            </w:pPr>
            <w:r w:rsidRPr="00282485">
              <w:t>R</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F321228" w14:textId="77777777" w:rsidR="00282485" w:rsidRPr="00282485" w:rsidRDefault="008548A5" w:rsidP="00282485">
            <w:r w:rsidRPr="00282485">
              <w:t xml:space="preserve">CES </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EEF5196" w14:textId="77777777" w:rsidR="00282485" w:rsidRPr="00282485" w:rsidRDefault="008548A5" w:rsidP="00282485">
            <w:r w:rsidRPr="00282485">
              <w:t>Enum</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E19C528"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AD44F4" w14:textId="77777777" w:rsidR="00282485" w:rsidRPr="00282485" w:rsidRDefault="008548A5" w:rsidP="00282485">
            <w:r w:rsidRPr="00282485">
              <w:t>-</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B3B3209" w14:textId="77777777" w:rsidR="00282485" w:rsidRPr="00282485" w:rsidRDefault="008548A5" w:rsidP="00282485">
            <w:r w:rsidRPr="00282485">
              <w:t>Command execution status</w:t>
            </w:r>
          </w:p>
        </w:tc>
      </w:tr>
      <w:tr w:rsidR="00282485" w:rsidRPr="00282485" w14:paraId="046A0F7A"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F4F3FEA"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53B0EE"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BB7416D"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55B776" w14:textId="77777777" w:rsidR="00282485" w:rsidRPr="00282485" w:rsidRDefault="008548A5" w:rsidP="00282485">
            <w:r w:rsidRPr="00282485">
              <w:t>ErrorGeneral</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6BDA91" w14:textId="77777777" w:rsidR="00282485" w:rsidRPr="00282485" w:rsidRDefault="008548A5" w:rsidP="00282485">
            <w:r>
              <w:t>0x</w:t>
            </w:r>
            <w:r w:rsidRPr="00282485">
              <w:t>0</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ACEF6E" w14:textId="77777777" w:rsidR="00282485" w:rsidRPr="00282485" w:rsidRDefault="008548A5" w:rsidP="00282485">
            <w:r w:rsidRPr="00282485">
              <w:t>Error/Failure</w:t>
            </w:r>
          </w:p>
        </w:tc>
      </w:tr>
      <w:tr w:rsidR="00282485" w:rsidRPr="00282485" w14:paraId="20AB5096"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3E07DDB"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491FCA"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E554B25"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309E36" w14:textId="77777777" w:rsidR="00282485" w:rsidRPr="00282485" w:rsidRDefault="008548A5" w:rsidP="00282485">
            <w:r w:rsidRPr="00282485">
              <w:t>Success</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9325A4F" w14:textId="77777777" w:rsidR="00282485" w:rsidRPr="00282485" w:rsidRDefault="008548A5" w:rsidP="00282485">
            <w:r>
              <w:t>0x</w:t>
            </w:r>
            <w:r w:rsidRPr="00282485">
              <w:t>1</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BBF3042" w14:textId="77777777" w:rsidR="00282485" w:rsidRPr="00282485" w:rsidRDefault="008548A5" w:rsidP="00282485">
            <w:r w:rsidRPr="00282485">
              <w:t>Success</w:t>
            </w:r>
          </w:p>
        </w:tc>
      </w:tr>
      <w:tr w:rsidR="00282485" w:rsidRPr="00282485" w14:paraId="6359690C"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73F40AA"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0A0A01D"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2B30A8"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CF678BE" w14:textId="77777777" w:rsidR="00282485" w:rsidRPr="00282485" w:rsidRDefault="008548A5" w:rsidP="00282485">
            <w:r w:rsidRPr="00282485">
              <w:t>ErrorInvalidArgumen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68302F4" w14:textId="77777777" w:rsidR="00282485" w:rsidRPr="00282485" w:rsidRDefault="008548A5" w:rsidP="00282485">
            <w:r>
              <w:t>0x</w:t>
            </w:r>
            <w:r w:rsidRPr="00282485">
              <w:t>4</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2B15187E" w14:textId="77777777" w:rsidR="00282485" w:rsidRPr="00282485" w:rsidRDefault="008548A5" w:rsidP="00282485">
            <w:r w:rsidRPr="00282485">
              <w:t>Error Invalid Argument</w:t>
            </w:r>
          </w:p>
        </w:tc>
      </w:tr>
      <w:tr w:rsidR="00282485" w:rsidRPr="00282485" w14:paraId="28649839"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1FD1F0" w14:textId="77777777" w:rsidR="00282485" w:rsidRPr="00282485" w:rsidRDefault="008548A5" w:rsidP="00282485">
            <w:pPr>
              <w:jc w:val="center"/>
            </w:pPr>
            <w:r w:rsidRPr="00282485">
              <w:t>R</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7C5E98F" w14:textId="77777777" w:rsidR="00282485" w:rsidRPr="00282485" w:rsidRDefault="008548A5" w:rsidP="00282485">
            <w:r w:rsidRPr="00282485">
              <w:t>ResponseCod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9DF913" w14:textId="77777777" w:rsidR="00282485" w:rsidRPr="00282485" w:rsidRDefault="008548A5" w:rsidP="00282485">
            <w:r w:rsidRPr="00282485">
              <w:t>Enum</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D693DEC" w14:textId="77777777" w:rsidR="00282485" w:rsidRPr="00282485" w:rsidRDefault="008548A5" w:rsidP="00282485">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19794F7E" w14:textId="77777777" w:rsidR="00282485" w:rsidRPr="00282485" w:rsidRDefault="008548A5" w:rsidP="00282485">
            <w:r w:rsidRPr="00282485">
              <w:t>-</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EB568F" w14:textId="77777777" w:rsidR="00282485" w:rsidRPr="00282485" w:rsidRDefault="008548A5" w:rsidP="00282485">
            <w:r w:rsidRPr="00282485">
              <w:t>Response code being sent</w:t>
            </w:r>
          </w:p>
        </w:tc>
      </w:tr>
      <w:tr w:rsidR="00282485" w:rsidRPr="00282485" w14:paraId="16270836"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30883E"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EE77B93"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17CBA6E"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908C388"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4233BD" w14:textId="77777777" w:rsidR="00282485" w:rsidRPr="00282485" w:rsidRDefault="008548A5" w:rsidP="00282485">
            <w:r w:rsidRPr="00282485">
              <w:t>0x0</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6C7B2E6" w14:textId="77777777" w:rsidR="00282485" w:rsidRPr="00282485" w:rsidRDefault="007E738D" w:rsidP="00282485"/>
        </w:tc>
      </w:tr>
      <w:tr w:rsidR="00282485" w:rsidRPr="00282485" w14:paraId="35AF798B"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72AD3F"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46D3B7B"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D8F9F3F"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9DD0B40" w14:textId="77777777" w:rsidR="00282485" w:rsidRPr="00282485" w:rsidRDefault="008548A5" w:rsidP="00282485">
            <w:r w:rsidRPr="00282485">
              <w:t>Data</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0058E82" w14:textId="77777777" w:rsidR="00282485" w:rsidRPr="00282485" w:rsidRDefault="008548A5" w:rsidP="00282485">
            <w:r w:rsidRPr="00282485">
              <w:t>0x1</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038FF85" w14:textId="77777777" w:rsidR="00282485" w:rsidRPr="00282485" w:rsidRDefault="008548A5" w:rsidP="00282485">
            <w:r w:rsidRPr="00282485">
              <w:t>Response used to provide both SSID &amp; Password</w:t>
            </w:r>
          </w:p>
        </w:tc>
      </w:tr>
      <w:tr w:rsidR="00282485" w:rsidRPr="00282485" w14:paraId="2B2700ED"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7D69660"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E53A249"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85BA51"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A496934" w14:textId="77777777" w:rsidR="00282485" w:rsidRPr="00282485" w:rsidRDefault="008548A5" w:rsidP="00282485">
            <w:r w:rsidRPr="00282485">
              <w:t>SSIDWritten</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D55B713" w14:textId="77777777" w:rsidR="00282485" w:rsidRPr="00282485" w:rsidRDefault="008548A5" w:rsidP="00282485">
            <w:r w:rsidRPr="00282485">
              <w:t>0x2</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C5D1CCF" w14:textId="77777777" w:rsidR="00282485" w:rsidRPr="00282485" w:rsidRDefault="008548A5" w:rsidP="00282485">
            <w:pPr>
              <w:rPr>
                <w:highlight w:val="yellow"/>
              </w:rPr>
            </w:pPr>
            <w:r w:rsidRPr="00282485">
              <w:t>Response used to indicate SSID was written (CES to state success/fail)</w:t>
            </w:r>
          </w:p>
        </w:tc>
      </w:tr>
      <w:tr w:rsidR="00282485" w:rsidRPr="00282485" w14:paraId="7DBA72E7"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5B41C4"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1F6C27C"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28FF76D"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13C50C" w14:textId="77777777" w:rsidR="00282485" w:rsidRPr="00282485" w:rsidRDefault="008548A5" w:rsidP="00282485">
            <w:r w:rsidRPr="00282485">
              <w:t>PasswordWritten</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7B3CE5" w14:textId="77777777" w:rsidR="00282485" w:rsidRPr="00282485" w:rsidRDefault="008548A5" w:rsidP="00282485">
            <w:r w:rsidRPr="00282485">
              <w:t>0x3</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67DBFE5F" w14:textId="77777777" w:rsidR="00282485" w:rsidRPr="00282485" w:rsidRDefault="008548A5" w:rsidP="00282485">
            <w:pPr>
              <w:rPr>
                <w:highlight w:val="yellow"/>
              </w:rPr>
            </w:pPr>
            <w:r w:rsidRPr="00282485">
              <w:t>Response used to indicate Password was written (CES to state success/fail)</w:t>
            </w:r>
          </w:p>
        </w:tc>
      </w:tr>
      <w:tr w:rsidR="00282485" w:rsidRPr="00282485" w14:paraId="577B431F"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4D6F370" w14:textId="77777777" w:rsidR="00282485" w:rsidRPr="00282485" w:rsidRDefault="007E738D" w:rsidP="00282485">
            <w:pPr>
              <w:jc w:val="center"/>
            </w:pP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4602B3" w14:textId="77777777" w:rsidR="00282485" w:rsidRPr="00282485" w:rsidRDefault="007E738D" w:rsidP="00282485"/>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9E28657" w14:textId="77777777" w:rsidR="00282485" w:rsidRPr="00282485" w:rsidRDefault="007E738D" w:rsidP="00282485"/>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486E15" w14:textId="77777777" w:rsidR="00282485" w:rsidRPr="00282485" w:rsidRDefault="008548A5" w:rsidP="00282485">
            <w:r w:rsidRPr="00282485">
              <w:t>Reserved</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FB3D121" w14:textId="77777777" w:rsidR="00282485" w:rsidRPr="00282485" w:rsidRDefault="008548A5" w:rsidP="00282485">
            <w:r w:rsidRPr="00282485">
              <w:t>0x4-0xFF</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406AACFD" w14:textId="77777777" w:rsidR="00282485" w:rsidRPr="00282485" w:rsidRDefault="007E738D" w:rsidP="00282485"/>
        </w:tc>
      </w:tr>
      <w:tr w:rsidR="008F300A" w:rsidRPr="00282485" w14:paraId="617A0DB2"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CAD49B" w14:textId="77777777" w:rsidR="008F300A" w:rsidRPr="00282485" w:rsidRDefault="008548A5" w:rsidP="008F300A">
            <w:pPr>
              <w:jc w:val="center"/>
              <w:rPr>
                <w:highlight w:val="yellow"/>
              </w:rPr>
            </w:pPr>
            <w:r w:rsidRPr="00282485">
              <w:t>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4AF7B4" w14:textId="77777777" w:rsidR="008F300A" w:rsidRPr="00282485" w:rsidRDefault="008548A5" w:rsidP="008F300A">
            <w:pPr>
              <w:rPr>
                <w:highlight w:val="yellow"/>
              </w:rPr>
            </w:pPr>
            <w:r w:rsidRPr="00282485">
              <w:t>SSI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50D9379" w14:textId="77777777" w:rsidR="008F300A" w:rsidRPr="00282485" w:rsidRDefault="008548A5" w:rsidP="008F300A">
            <w:pPr>
              <w:rPr>
                <w:highlight w:val="yellow"/>
              </w:rPr>
            </w:pPr>
            <w:r w:rsidRPr="00282485">
              <w:t>String</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4DF760E" w14:textId="77777777" w:rsidR="008F300A" w:rsidRPr="00282485" w:rsidRDefault="008548A5" w:rsidP="008F300A">
            <w:pPr>
              <w:rPr>
                <w:highlight w:val="yellow"/>
              </w:rPr>
            </w:pPr>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BC0BC8C" w14:textId="77777777" w:rsidR="008F300A" w:rsidRPr="00282485" w:rsidRDefault="008548A5" w:rsidP="008F300A">
            <w:r>
              <w:t>65 Chars</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0E08F3" w14:textId="77777777" w:rsidR="008F300A" w:rsidRPr="00282485" w:rsidRDefault="008548A5" w:rsidP="008F300A">
            <w:r w:rsidRPr="00282485">
              <w:t>Set Service ID</w:t>
            </w:r>
          </w:p>
        </w:tc>
      </w:tr>
      <w:tr w:rsidR="008F300A" w:rsidRPr="00282485" w14:paraId="5EB6CF16" w14:textId="77777777" w:rsidTr="008F300A">
        <w:tblPrEx>
          <w:tblLook w:val="04A0" w:firstRow="1" w:lastRow="0" w:firstColumn="1" w:lastColumn="0" w:noHBand="0" w:noVBand="1"/>
        </w:tblPrEx>
        <w:trPr>
          <w:gridAfter w:val="1"/>
          <w:wAfter w:w="12" w:type="dxa"/>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26C4114" w14:textId="77777777" w:rsidR="008F300A" w:rsidRPr="00282485" w:rsidRDefault="008548A5" w:rsidP="008F300A">
            <w:pPr>
              <w:jc w:val="center"/>
              <w:rPr>
                <w:highlight w:val="yellow"/>
              </w:rPr>
            </w:pPr>
            <w:r w:rsidRPr="00282485">
              <w:t>O</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E0966D2" w14:textId="77777777" w:rsidR="008F300A" w:rsidRPr="00282485" w:rsidRDefault="008548A5" w:rsidP="008F300A">
            <w:pPr>
              <w:rPr>
                <w:highlight w:val="yellow"/>
              </w:rPr>
            </w:pPr>
            <w:r w:rsidRPr="00282485">
              <w:t>Password</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9BA55DD" w14:textId="77777777" w:rsidR="008F300A" w:rsidRPr="00282485" w:rsidRDefault="008548A5" w:rsidP="008F300A">
            <w:pPr>
              <w:rPr>
                <w:highlight w:val="yellow"/>
              </w:rPr>
            </w:pPr>
            <w:r w:rsidRPr="00282485">
              <w:t>String</w:t>
            </w:r>
          </w:p>
        </w:tc>
        <w:tc>
          <w:tcPr>
            <w:tcW w:w="21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7CD561" w14:textId="77777777" w:rsidR="008F300A" w:rsidRPr="00282485" w:rsidRDefault="008548A5" w:rsidP="008F300A">
            <w:pPr>
              <w:rPr>
                <w:highlight w:val="yellow"/>
              </w:rPr>
            </w:pPr>
            <w:r w:rsidRPr="00282485">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C12B8C4" w14:textId="77777777" w:rsidR="008F300A" w:rsidRPr="00282485" w:rsidRDefault="008548A5" w:rsidP="008F300A">
            <w:pPr>
              <w:rPr>
                <w:highlight w:val="yellow"/>
              </w:rPr>
            </w:pPr>
            <w:r>
              <w:t>33 Chars</w:t>
            </w:r>
          </w:p>
        </w:tc>
        <w:tc>
          <w:tcPr>
            <w:tcW w:w="324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546F878" w14:textId="77777777" w:rsidR="008F300A" w:rsidRPr="00282485" w:rsidRDefault="008548A5" w:rsidP="008F300A">
            <w:pPr>
              <w:rPr>
                <w:highlight w:val="yellow"/>
              </w:rPr>
            </w:pPr>
            <w:r w:rsidRPr="00282485">
              <w:t xml:space="preserve">Password </w:t>
            </w:r>
          </w:p>
        </w:tc>
      </w:tr>
    </w:tbl>
    <w:p w14:paraId="26336160" w14:textId="77777777" w:rsidR="00406F39" w:rsidRDefault="008548A5" w:rsidP="001E02A6">
      <w:pPr>
        <w:pStyle w:val="Heading4"/>
      </w:pPr>
      <w:r w:rsidRPr="00B9479B">
        <w:t>MD-REQ-027149/A-IgnitionStatus_St (TcSE ROIN-225464-1)</w:t>
      </w:r>
    </w:p>
    <w:p w14:paraId="1C2B664F" w14:textId="77777777" w:rsidR="00A24C5A" w:rsidRDefault="008548A5">
      <w:pPr>
        <w:rPr>
          <w:rFonts w:cs="Arial"/>
          <w:szCs w:val="20"/>
        </w:rPr>
      </w:pPr>
      <w:r>
        <w:rPr>
          <w:rFonts w:cs="Arial"/>
          <w:szCs w:val="20"/>
        </w:rPr>
        <w:t>Message Type: Status</w:t>
      </w:r>
    </w:p>
    <w:p w14:paraId="4800B4A6" w14:textId="77777777" w:rsidR="00A24C5A" w:rsidRDefault="00A24C5A">
      <w:pPr>
        <w:rPr>
          <w:rFonts w:cs="Arial"/>
          <w:szCs w:val="20"/>
        </w:rPr>
      </w:pPr>
    </w:p>
    <w:p w14:paraId="5E1F16E0" w14:textId="77777777" w:rsidR="00A24C5A" w:rsidRDefault="008548A5">
      <w:pPr>
        <w:rPr>
          <w:rFonts w:cs="Arial"/>
          <w:szCs w:val="20"/>
        </w:rPr>
      </w:pPr>
      <w:r>
        <w:rPr>
          <w:rFonts w:cs="Arial"/>
          <w:szCs w:val="20"/>
        </w:rPr>
        <w:t>Signal used to indicate ignition state.</w:t>
      </w:r>
    </w:p>
    <w:p w14:paraId="69BD6FA8" w14:textId="77777777" w:rsidR="00A24C5A" w:rsidRDefault="00A24C5A">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A24C5A" w14:paraId="27B73AE1"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23716988" w14:textId="77777777" w:rsidR="00A24C5A" w:rsidRDefault="008548A5">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14:paraId="50EA56A7" w14:textId="77777777" w:rsidR="00A24C5A" w:rsidRDefault="008548A5">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490B331D" w14:textId="77777777" w:rsidR="00A24C5A" w:rsidRDefault="008548A5">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14:paraId="4DB4AF55" w14:textId="77777777" w:rsidR="00A24C5A" w:rsidRDefault="008548A5">
            <w:pPr>
              <w:rPr>
                <w:rFonts w:cs="Arial"/>
                <w:b/>
                <w:szCs w:val="20"/>
              </w:rPr>
            </w:pPr>
            <w:r>
              <w:rPr>
                <w:rFonts w:cs="Arial"/>
                <w:b/>
                <w:szCs w:val="20"/>
              </w:rPr>
              <w:t>Description</w:t>
            </w:r>
          </w:p>
        </w:tc>
      </w:tr>
      <w:tr w:rsidR="00A24C5A" w14:paraId="7B1A8DEC"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B5A8BE7" w14:textId="77777777" w:rsidR="00A24C5A" w:rsidRDefault="008548A5">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14:paraId="1BB5DF4F" w14:textId="77777777" w:rsidR="00A24C5A" w:rsidRDefault="008548A5">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2B448AA1" w14:textId="77777777" w:rsidR="00A24C5A" w:rsidRDefault="008548A5">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14:paraId="7F870D6A" w14:textId="77777777" w:rsidR="00A24C5A" w:rsidRDefault="008548A5">
            <w:pPr>
              <w:rPr>
                <w:rFonts w:cs="Arial"/>
                <w:szCs w:val="20"/>
              </w:rPr>
            </w:pPr>
            <w:r>
              <w:rPr>
                <w:rFonts w:cs="Arial"/>
                <w:szCs w:val="20"/>
              </w:rPr>
              <w:t>Indicates ignition state</w:t>
            </w:r>
          </w:p>
        </w:tc>
      </w:tr>
      <w:tr w:rsidR="00A24C5A" w14:paraId="6B78D55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4C37EA9" w14:textId="77777777" w:rsidR="00A24C5A" w:rsidRDefault="00A24C5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1ADEF0D7" w14:textId="77777777" w:rsidR="00A24C5A" w:rsidRDefault="008548A5">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14:paraId="75CA1A9B" w14:textId="77777777" w:rsidR="00A24C5A" w:rsidRDefault="008548A5">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14:paraId="656B967B" w14:textId="77777777" w:rsidR="00A24C5A" w:rsidRDefault="00A24C5A">
            <w:pPr>
              <w:rPr>
                <w:rFonts w:cs="Arial"/>
                <w:szCs w:val="20"/>
              </w:rPr>
            </w:pPr>
          </w:p>
        </w:tc>
      </w:tr>
      <w:tr w:rsidR="00A24C5A" w14:paraId="0221E68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59DFABF" w14:textId="77777777" w:rsidR="00A24C5A" w:rsidRDefault="00A24C5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68A9406F" w14:textId="77777777" w:rsidR="00A24C5A" w:rsidRDefault="008548A5">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14:paraId="4019D45E" w14:textId="77777777" w:rsidR="00A24C5A" w:rsidRDefault="008548A5">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14:paraId="39F4DF28" w14:textId="77777777" w:rsidR="00A24C5A" w:rsidRDefault="00A24C5A">
            <w:pPr>
              <w:rPr>
                <w:rFonts w:cs="Arial"/>
                <w:szCs w:val="20"/>
              </w:rPr>
            </w:pPr>
          </w:p>
        </w:tc>
      </w:tr>
      <w:tr w:rsidR="00A24C5A" w14:paraId="4F55BD7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995E9E9" w14:textId="77777777" w:rsidR="00A24C5A" w:rsidRDefault="00A24C5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373B8F2D" w14:textId="77777777" w:rsidR="00A24C5A" w:rsidRDefault="008548A5">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14:paraId="02F081AD" w14:textId="77777777" w:rsidR="00A24C5A" w:rsidRDefault="008548A5">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14:paraId="5FAB7288" w14:textId="77777777" w:rsidR="00A24C5A" w:rsidRDefault="00A24C5A">
            <w:pPr>
              <w:rPr>
                <w:rFonts w:cs="Arial"/>
                <w:szCs w:val="20"/>
              </w:rPr>
            </w:pPr>
          </w:p>
        </w:tc>
      </w:tr>
      <w:tr w:rsidR="00A24C5A" w14:paraId="50BAE56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751C0CB" w14:textId="77777777" w:rsidR="00A24C5A" w:rsidRDefault="00A24C5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065DE153" w14:textId="77777777" w:rsidR="00A24C5A" w:rsidRDefault="008548A5">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14:paraId="5A99DBC2" w14:textId="77777777" w:rsidR="00A24C5A" w:rsidRDefault="008548A5">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14:paraId="5B907A91" w14:textId="77777777" w:rsidR="00A24C5A" w:rsidRDefault="00A24C5A">
            <w:pPr>
              <w:rPr>
                <w:rFonts w:cs="Arial"/>
                <w:szCs w:val="20"/>
              </w:rPr>
            </w:pPr>
          </w:p>
        </w:tc>
      </w:tr>
      <w:tr w:rsidR="00A24C5A" w14:paraId="4F66619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CFF0991" w14:textId="77777777" w:rsidR="00A24C5A" w:rsidRDefault="00A24C5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4F1ECA27" w14:textId="77777777" w:rsidR="00A24C5A" w:rsidRDefault="008548A5">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14:paraId="6B3E2922" w14:textId="77777777" w:rsidR="00A24C5A" w:rsidRDefault="008548A5">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14:paraId="4ABCFDEE" w14:textId="77777777" w:rsidR="00A24C5A" w:rsidRDefault="00A24C5A">
            <w:pPr>
              <w:rPr>
                <w:rFonts w:cs="Arial"/>
                <w:szCs w:val="20"/>
              </w:rPr>
            </w:pPr>
          </w:p>
        </w:tc>
      </w:tr>
      <w:tr w:rsidR="00A24C5A" w14:paraId="5078EBE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5BB88D2" w14:textId="77777777" w:rsidR="00A24C5A" w:rsidRDefault="00A24C5A">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67CB064" w14:textId="77777777" w:rsidR="00A24C5A" w:rsidRDefault="008548A5">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14:paraId="1887A67A" w14:textId="77777777" w:rsidR="00A24C5A" w:rsidRDefault="008548A5">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14:paraId="270A4800" w14:textId="77777777" w:rsidR="00A24C5A" w:rsidRDefault="00A24C5A">
            <w:pPr>
              <w:rPr>
                <w:rFonts w:cs="Arial"/>
                <w:szCs w:val="20"/>
              </w:rPr>
            </w:pPr>
          </w:p>
        </w:tc>
      </w:tr>
    </w:tbl>
    <w:p w14:paraId="49FE2CAB" w14:textId="77777777" w:rsidR="00A24C5A" w:rsidRDefault="00A24C5A"/>
    <w:p w14:paraId="370487B8" w14:textId="77777777" w:rsidR="00406F39" w:rsidRDefault="008548A5" w:rsidP="001E02A6">
      <w:pPr>
        <w:pStyle w:val="Heading4"/>
      </w:pPr>
      <w:r w:rsidRPr="00B9479B">
        <w:t>MD-REQ-086348/A-CarMode_St</w:t>
      </w:r>
    </w:p>
    <w:p w14:paraId="43D77164" w14:textId="77777777" w:rsidR="00D27E3E" w:rsidRDefault="008548A5" w:rsidP="00500605">
      <w:r>
        <w:t>Message Type: Status</w:t>
      </w:r>
    </w:p>
    <w:p w14:paraId="3B25D11C" w14:textId="77777777" w:rsidR="00D27E3E" w:rsidRDefault="007E738D" w:rsidP="00500605"/>
    <w:tbl>
      <w:tblPr>
        <w:tblStyle w:val="TableGrid"/>
        <w:tblW w:w="0" w:type="auto"/>
        <w:jc w:val="center"/>
        <w:tblLook w:val="04A0" w:firstRow="1" w:lastRow="0" w:firstColumn="1" w:lastColumn="0" w:noHBand="0" w:noVBand="1"/>
      </w:tblPr>
      <w:tblGrid>
        <w:gridCol w:w="1008"/>
        <w:gridCol w:w="2250"/>
        <w:gridCol w:w="990"/>
        <w:gridCol w:w="4140"/>
      </w:tblGrid>
      <w:tr w:rsidR="00D27E3E" w14:paraId="1C37DB5D" w14:textId="77777777" w:rsidTr="00EF4A3B">
        <w:trPr>
          <w:jc w:val="center"/>
        </w:trPr>
        <w:tc>
          <w:tcPr>
            <w:tcW w:w="1008" w:type="dxa"/>
          </w:tcPr>
          <w:p w14:paraId="34D3F976" w14:textId="77777777" w:rsidR="00D27E3E" w:rsidRDefault="008548A5" w:rsidP="00500605">
            <w:r>
              <w:t>Name</w:t>
            </w:r>
          </w:p>
        </w:tc>
        <w:tc>
          <w:tcPr>
            <w:tcW w:w="2250" w:type="dxa"/>
          </w:tcPr>
          <w:p w14:paraId="4315F8FC" w14:textId="77777777" w:rsidR="00D27E3E" w:rsidRDefault="008548A5" w:rsidP="00500605">
            <w:r>
              <w:t>Literals</w:t>
            </w:r>
          </w:p>
        </w:tc>
        <w:tc>
          <w:tcPr>
            <w:tcW w:w="990" w:type="dxa"/>
          </w:tcPr>
          <w:p w14:paraId="3CFDC293" w14:textId="77777777" w:rsidR="00D27E3E" w:rsidRDefault="008548A5" w:rsidP="00500605">
            <w:r>
              <w:t>Value</w:t>
            </w:r>
          </w:p>
        </w:tc>
        <w:tc>
          <w:tcPr>
            <w:tcW w:w="4140" w:type="dxa"/>
          </w:tcPr>
          <w:p w14:paraId="6E1E51DF" w14:textId="77777777" w:rsidR="00D27E3E" w:rsidRDefault="008548A5" w:rsidP="00500605">
            <w:r>
              <w:t>Description</w:t>
            </w:r>
          </w:p>
        </w:tc>
      </w:tr>
      <w:tr w:rsidR="00D27E3E" w14:paraId="53A1555C" w14:textId="77777777" w:rsidTr="00EF4A3B">
        <w:trPr>
          <w:jc w:val="center"/>
        </w:trPr>
        <w:tc>
          <w:tcPr>
            <w:tcW w:w="1008" w:type="dxa"/>
          </w:tcPr>
          <w:p w14:paraId="25E7424C" w14:textId="77777777" w:rsidR="00D27E3E" w:rsidRDefault="008548A5" w:rsidP="00500605">
            <w:r>
              <w:t>Type</w:t>
            </w:r>
          </w:p>
        </w:tc>
        <w:tc>
          <w:tcPr>
            <w:tcW w:w="2250" w:type="dxa"/>
          </w:tcPr>
          <w:p w14:paraId="33E72A56" w14:textId="77777777" w:rsidR="00D27E3E" w:rsidRDefault="008548A5" w:rsidP="00500605">
            <w:r>
              <w:t>-</w:t>
            </w:r>
          </w:p>
        </w:tc>
        <w:tc>
          <w:tcPr>
            <w:tcW w:w="990" w:type="dxa"/>
          </w:tcPr>
          <w:p w14:paraId="464FFF15" w14:textId="77777777" w:rsidR="00D27E3E" w:rsidRDefault="008548A5" w:rsidP="00500605">
            <w:r>
              <w:t>-</w:t>
            </w:r>
          </w:p>
        </w:tc>
        <w:tc>
          <w:tcPr>
            <w:tcW w:w="4140" w:type="dxa"/>
          </w:tcPr>
          <w:p w14:paraId="05F99A4E" w14:textId="77777777" w:rsidR="00D27E3E" w:rsidRPr="00B62577" w:rsidRDefault="008548A5" w:rsidP="00500605">
            <w:pPr>
              <w:rPr>
                <w:szCs w:val="22"/>
              </w:rPr>
            </w:pPr>
            <w:r w:rsidRPr="00B62577">
              <w:rPr>
                <w:rFonts w:ascii="Helvetica" w:eastAsiaTheme="minorHAnsi" w:hAnsi="Helvetica" w:cs="Helvetica"/>
                <w:szCs w:val="22"/>
              </w:rPr>
              <w:t>Defines what car mode state is active.</w:t>
            </w:r>
          </w:p>
        </w:tc>
      </w:tr>
      <w:tr w:rsidR="00D27E3E" w14:paraId="23FDFF05" w14:textId="77777777" w:rsidTr="00EF4A3B">
        <w:trPr>
          <w:jc w:val="center"/>
        </w:trPr>
        <w:tc>
          <w:tcPr>
            <w:tcW w:w="1008" w:type="dxa"/>
          </w:tcPr>
          <w:p w14:paraId="6F549F02" w14:textId="77777777" w:rsidR="00D27E3E" w:rsidRDefault="007E738D" w:rsidP="00500605"/>
        </w:tc>
        <w:tc>
          <w:tcPr>
            <w:tcW w:w="2250" w:type="dxa"/>
          </w:tcPr>
          <w:p w14:paraId="1C6501D8" w14:textId="77777777" w:rsidR="00D27E3E" w:rsidRDefault="008548A5" w:rsidP="00500605">
            <w:r>
              <w:t>Normal</w:t>
            </w:r>
          </w:p>
        </w:tc>
        <w:tc>
          <w:tcPr>
            <w:tcW w:w="990" w:type="dxa"/>
          </w:tcPr>
          <w:p w14:paraId="6A048785" w14:textId="77777777" w:rsidR="00D27E3E" w:rsidRDefault="008548A5" w:rsidP="00500605">
            <w:r>
              <w:t>0x0</w:t>
            </w:r>
          </w:p>
        </w:tc>
        <w:tc>
          <w:tcPr>
            <w:tcW w:w="4140" w:type="dxa"/>
          </w:tcPr>
          <w:p w14:paraId="4ACFE12B" w14:textId="77777777" w:rsidR="00D27E3E" w:rsidRDefault="007E738D" w:rsidP="00500605"/>
        </w:tc>
      </w:tr>
      <w:tr w:rsidR="00D27E3E" w14:paraId="51A543C7" w14:textId="77777777" w:rsidTr="00EF4A3B">
        <w:trPr>
          <w:jc w:val="center"/>
        </w:trPr>
        <w:tc>
          <w:tcPr>
            <w:tcW w:w="1008" w:type="dxa"/>
          </w:tcPr>
          <w:p w14:paraId="622D38D5" w14:textId="77777777" w:rsidR="00D27E3E" w:rsidRDefault="007E738D" w:rsidP="00500605"/>
        </w:tc>
        <w:tc>
          <w:tcPr>
            <w:tcW w:w="2250" w:type="dxa"/>
          </w:tcPr>
          <w:p w14:paraId="7BEA314C" w14:textId="77777777" w:rsidR="00D27E3E" w:rsidRDefault="008548A5" w:rsidP="00500605">
            <w:r>
              <w:t>Factory</w:t>
            </w:r>
          </w:p>
        </w:tc>
        <w:tc>
          <w:tcPr>
            <w:tcW w:w="990" w:type="dxa"/>
          </w:tcPr>
          <w:p w14:paraId="62721C5B" w14:textId="77777777" w:rsidR="00D27E3E" w:rsidRDefault="008548A5" w:rsidP="00500605">
            <w:r>
              <w:t>0x1</w:t>
            </w:r>
          </w:p>
        </w:tc>
        <w:tc>
          <w:tcPr>
            <w:tcW w:w="4140" w:type="dxa"/>
          </w:tcPr>
          <w:p w14:paraId="4EB6B0B1" w14:textId="77777777" w:rsidR="00D27E3E" w:rsidRDefault="007E738D" w:rsidP="00500605"/>
        </w:tc>
      </w:tr>
      <w:tr w:rsidR="00D27E3E" w14:paraId="4CD076C5" w14:textId="77777777" w:rsidTr="00EF4A3B">
        <w:trPr>
          <w:jc w:val="center"/>
        </w:trPr>
        <w:tc>
          <w:tcPr>
            <w:tcW w:w="1008" w:type="dxa"/>
          </w:tcPr>
          <w:p w14:paraId="4C25FC17" w14:textId="77777777" w:rsidR="00D27E3E" w:rsidRDefault="007E738D" w:rsidP="00500605"/>
        </w:tc>
        <w:tc>
          <w:tcPr>
            <w:tcW w:w="2250" w:type="dxa"/>
          </w:tcPr>
          <w:p w14:paraId="6844CD2E" w14:textId="77777777" w:rsidR="00D27E3E" w:rsidRDefault="008548A5" w:rsidP="00500605">
            <w:r>
              <w:t>NotUsed</w:t>
            </w:r>
          </w:p>
        </w:tc>
        <w:tc>
          <w:tcPr>
            <w:tcW w:w="990" w:type="dxa"/>
          </w:tcPr>
          <w:p w14:paraId="32803AD9" w14:textId="77777777" w:rsidR="00D27E3E" w:rsidRDefault="008548A5" w:rsidP="00D27E3E">
            <w:r>
              <w:t>0x2</w:t>
            </w:r>
          </w:p>
        </w:tc>
        <w:tc>
          <w:tcPr>
            <w:tcW w:w="4140" w:type="dxa"/>
          </w:tcPr>
          <w:p w14:paraId="7C5E6833" w14:textId="77777777" w:rsidR="00D27E3E" w:rsidRDefault="007E738D" w:rsidP="00500605"/>
        </w:tc>
      </w:tr>
      <w:tr w:rsidR="00D27E3E" w14:paraId="586BCEF5" w14:textId="77777777" w:rsidTr="00EF4A3B">
        <w:trPr>
          <w:jc w:val="center"/>
        </w:trPr>
        <w:tc>
          <w:tcPr>
            <w:tcW w:w="1008" w:type="dxa"/>
          </w:tcPr>
          <w:p w14:paraId="74694259" w14:textId="77777777" w:rsidR="00D27E3E" w:rsidRDefault="007E738D" w:rsidP="00500605"/>
        </w:tc>
        <w:tc>
          <w:tcPr>
            <w:tcW w:w="2250" w:type="dxa"/>
          </w:tcPr>
          <w:p w14:paraId="052347EC" w14:textId="77777777" w:rsidR="00D27E3E" w:rsidRDefault="008548A5" w:rsidP="00500605">
            <w:r>
              <w:t>Transportation</w:t>
            </w:r>
          </w:p>
        </w:tc>
        <w:tc>
          <w:tcPr>
            <w:tcW w:w="990" w:type="dxa"/>
          </w:tcPr>
          <w:p w14:paraId="358AD851" w14:textId="77777777" w:rsidR="00D27E3E" w:rsidRDefault="008548A5" w:rsidP="00500605">
            <w:r>
              <w:t>0x3</w:t>
            </w:r>
          </w:p>
        </w:tc>
        <w:tc>
          <w:tcPr>
            <w:tcW w:w="4140" w:type="dxa"/>
          </w:tcPr>
          <w:p w14:paraId="2A995C04" w14:textId="77777777" w:rsidR="00D27E3E" w:rsidRDefault="007E738D" w:rsidP="00500605"/>
        </w:tc>
      </w:tr>
    </w:tbl>
    <w:p w14:paraId="3AEF6E1D" w14:textId="77777777" w:rsidR="00D27E3E" w:rsidRDefault="007E738D" w:rsidP="00500605"/>
    <w:p w14:paraId="0E601199" w14:textId="77777777" w:rsidR="00406F39" w:rsidRDefault="008548A5" w:rsidP="001E02A6">
      <w:pPr>
        <w:pStyle w:val="Heading4"/>
      </w:pPr>
      <w:r w:rsidRPr="00B9479B">
        <w:t>MD-REQ-048716/B-OdometerMasterValue (TcSE ROIN-305984)</w:t>
      </w:r>
    </w:p>
    <w:p w14:paraId="168FE3DD" w14:textId="77777777" w:rsidR="00606032" w:rsidRDefault="008548A5" w:rsidP="00606032">
      <w:r>
        <w:t>Message Type: Status</w:t>
      </w:r>
    </w:p>
    <w:p w14:paraId="2925617D" w14:textId="77777777" w:rsidR="00606032" w:rsidRDefault="007E738D" w:rsidP="00606032"/>
    <w:p w14:paraId="1A19C7D6" w14:textId="77777777" w:rsidR="00606032" w:rsidRDefault="008548A5" w:rsidP="00606032">
      <w:r>
        <w:t>This signal is used to report the odometer value in KM’s.</w:t>
      </w:r>
    </w:p>
    <w:p w14:paraId="6A1424E5" w14:textId="77777777" w:rsidR="00606032" w:rsidRDefault="007E738D" w:rsidP="00F40236"/>
    <w:tbl>
      <w:tblPr>
        <w:tblW w:w="9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890"/>
        <w:gridCol w:w="1980"/>
        <w:gridCol w:w="4167"/>
      </w:tblGrid>
      <w:tr w:rsidR="00606032" w14:paraId="1A283B07" w14:textId="77777777" w:rsidTr="00F40236">
        <w:trPr>
          <w:jc w:val="center"/>
        </w:trPr>
        <w:tc>
          <w:tcPr>
            <w:tcW w:w="1278" w:type="dxa"/>
            <w:tcBorders>
              <w:top w:val="single" w:sz="4" w:space="0" w:color="auto"/>
              <w:left w:val="single" w:sz="4" w:space="0" w:color="auto"/>
              <w:bottom w:val="single" w:sz="4" w:space="0" w:color="auto"/>
              <w:right w:val="single" w:sz="4" w:space="0" w:color="auto"/>
            </w:tcBorders>
            <w:hideMark/>
          </w:tcPr>
          <w:p w14:paraId="21D86253" w14:textId="77777777" w:rsidR="00606032" w:rsidRPr="00045B18" w:rsidRDefault="008548A5" w:rsidP="00F40236">
            <w:r w:rsidRPr="00045B18">
              <w:t>Name</w:t>
            </w:r>
          </w:p>
        </w:tc>
        <w:tc>
          <w:tcPr>
            <w:tcW w:w="1890" w:type="dxa"/>
            <w:tcBorders>
              <w:top w:val="single" w:sz="4" w:space="0" w:color="auto"/>
              <w:left w:val="single" w:sz="4" w:space="0" w:color="auto"/>
              <w:bottom w:val="single" w:sz="4" w:space="0" w:color="auto"/>
              <w:right w:val="single" w:sz="4" w:space="0" w:color="auto"/>
            </w:tcBorders>
            <w:hideMark/>
          </w:tcPr>
          <w:p w14:paraId="0540CAAB" w14:textId="77777777" w:rsidR="00606032" w:rsidRPr="00045B18" w:rsidRDefault="008548A5" w:rsidP="00F40236">
            <w:r w:rsidRPr="00045B18">
              <w:t>Literals</w:t>
            </w:r>
          </w:p>
        </w:tc>
        <w:tc>
          <w:tcPr>
            <w:tcW w:w="1980" w:type="dxa"/>
            <w:tcBorders>
              <w:top w:val="single" w:sz="4" w:space="0" w:color="auto"/>
              <w:left w:val="single" w:sz="4" w:space="0" w:color="auto"/>
              <w:bottom w:val="single" w:sz="4" w:space="0" w:color="auto"/>
              <w:right w:val="single" w:sz="4" w:space="0" w:color="auto"/>
            </w:tcBorders>
            <w:hideMark/>
          </w:tcPr>
          <w:p w14:paraId="21ABC4A9" w14:textId="77777777" w:rsidR="00606032" w:rsidRPr="00045B18" w:rsidRDefault="008548A5" w:rsidP="00F40236">
            <w:r w:rsidRPr="00045B18">
              <w:t>Value</w:t>
            </w:r>
          </w:p>
        </w:tc>
        <w:tc>
          <w:tcPr>
            <w:tcW w:w="4167" w:type="dxa"/>
            <w:tcBorders>
              <w:top w:val="single" w:sz="4" w:space="0" w:color="auto"/>
              <w:left w:val="single" w:sz="4" w:space="0" w:color="auto"/>
              <w:bottom w:val="single" w:sz="4" w:space="0" w:color="auto"/>
              <w:right w:val="single" w:sz="4" w:space="0" w:color="auto"/>
            </w:tcBorders>
            <w:hideMark/>
          </w:tcPr>
          <w:p w14:paraId="55A44642" w14:textId="77777777" w:rsidR="00606032" w:rsidRPr="00045B18" w:rsidRDefault="008548A5" w:rsidP="00F40236">
            <w:r w:rsidRPr="00045B18">
              <w:t>Description</w:t>
            </w:r>
          </w:p>
        </w:tc>
      </w:tr>
      <w:tr w:rsidR="00606032" w14:paraId="56DF0F80" w14:textId="77777777" w:rsidTr="00F40236">
        <w:trPr>
          <w:jc w:val="center"/>
        </w:trPr>
        <w:tc>
          <w:tcPr>
            <w:tcW w:w="1278" w:type="dxa"/>
            <w:tcBorders>
              <w:top w:val="single" w:sz="4" w:space="0" w:color="auto"/>
              <w:left w:val="single" w:sz="4" w:space="0" w:color="auto"/>
              <w:bottom w:val="single" w:sz="4" w:space="0" w:color="auto"/>
              <w:right w:val="single" w:sz="4" w:space="0" w:color="auto"/>
            </w:tcBorders>
            <w:hideMark/>
          </w:tcPr>
          <w:p w14:paraId="146D4859" w14:textId="77777777" w:rsidR="00606032" w:rsidRPr="00045B18" w:rsidRDefault="008548A5" w:rsidP="00F40236">
            <w:r w:rsidRPr="00045B18">
              <w:t>Type</w:t>
            </w:r>
          </w:p>
        </w:tc>
        <w:tc>
          <w:tcPr>
            <w:tcW w:w="1890" w:type="dxa"/>
            <w:tcBorders>
              <w:top w:val="single" w:sz="4" w:space="0" w:color="auto"/>
              <w:left w:val="single" w:sz="4" w:space="0" w:color="auto"/>
              <w:bottom w:val="single" w:sz="4" w:space="0" w:color="auto"/>
              <w:right w:val="single" w:sz="4" w:space="0" w:color="auto"/>
            </w:tcBorders>
            <w:hideMark/>
          </w:tcPr>
          <w:p w14:paraId="3F7D38C7" w14:textId="77777777" w:rsidR="00606032" w:rsidRPr="00045B18" w:rsidRDefault="008548A5" w:rsidP="00F40236">
            <w:r w:rsidRPr="00045B18">
              <w:t>-</w:t>
            </w:r>
          </w:p>
        </w:tc>
        <w:tc>
          <w:tcPr>
            <w:tcW w:w="1980" w:type="dxa"/>
            <w:tcBorders>
              <w:top w:val="single" w:sz="4" w:space="0" w:color="auto"/>
              <w:left w:val="single" w:sz="4" w:space="0" w:color="auto"/>
              <w:bottom w:val="single" w:sz="4" w:space="0" w:color="auto"/>
              <w:right w:val="single" w:sz="4" w:space="0" w:color="auto"/>
            </w:tcBorders>
            <w:hideMark/>
          </w:tcPr>
          <w:p w14:paraId="41F7F7D8" w14:textId="77777777" w:rsidR="00606032" w:rsidRPr="00045B18" w:rsidRDefault="008548A5" w:rsidP="00F40236">
            <w:r w:rsidRPr="00045B18">
              <w:t>-</w:t>
            </w:r>
          </w:p>
        </w:tc>
        <w:tc>
          <w:tcPr>
            <w:tcW w:w="4167" w:type="dxa"/>
            <w:tcBorders>
              <w:top w:val="single" w:sz="4" w:space="0" w:color="auto"/>
              <w:left w:val="single" w:sz="4" w:space="0" w:color="auto"/>
              <w:bottom w:val="single" w:sz="4" w:space="0" w:color="auto"/>
              <w:right w:val="single" w:sz="4" w:space="0" w:color="auto"/>
            </w:tcBorders>
            <w:hideMark/>
          </w:tcPr>
          <w:p w14:paraId="60EBF33B" w14:textId="77777777" w:rsidR="00606032" w:rsidRPr="00045B18" w:rsidRDefault="008548A5" w:rsidP="00F40236">
            <w:r w:rsidRPr="00045B18">
              <w:t>Vehicle Odometer reading in KMs</w:t>
            </w:r>
          </w:p>
        </w:tc>
      </w:tr>
      <w:tr w:rsidR="00606032" w14:paraId="39843ACF" w14:textId="77777777" w:rsidTr="00F40236">
        <w:trPr>
          <w:jc w:val="center"/>
        </w:trPr>
        <w:tc>
          <w:tcPr>
            <w:tcW w:w="1278" w:type="dxa"/>
            <w:tcBorders>
              <w:top w:val="single" w:sz="4" w:space="0" w:color="auto"/>
              <w:left w:val="single" w:sz="4" w:space="0" w:color="auto"/>
              <w:bottom w:val="single" w:sz="4" w:space="0" w:color="auto"/>
              <w:right w:val="single" w:sz="4" w:space="0" w:color="auto"/>
            </w:tcBorders>
          </w:tcPr>
          <w:p w14:paraId="46627F03" w14:textId="77777777" w:rsidR="00606032" w:rsidRPr="00045B18" w:rsidRDefault="007E738D" w:rsidP="00F40236"/>
        </w:tc>
        <w:tc>
          <w:tcPr>
            <w:tcW w:w="1890" w:type="dxa"/>
            <w:tcBorders>
              <w:top w:val="single" w:sz="4" w:space="0" w:color="auto"/>
              <w:left w:val="single" w:sz="4" w:space="0" w:color="auto"/>
              <w:bottom w:val="single" w:sz="4" w:space="0" w:color="auto"/>
              <w:right w:val="single" w:sz="4" w:space="0" w:color="auto"/>
            </w:tcBorders>
            <w:hideMark/>
          </w:tcPr>
          <w:p w14:paraId="4BAF63F1" w14:textId="77777777" w:rsidR="00606032" w:rsidRPr="00045B18" w:rsidRDefault="008548A5" w:rsidP="00F40236">
            <w:r w:rsidRPr="00045B18">
              <w:t>0-16777214</w:t>
            </w:r>
          </w:p>
        </w:tc>
        <w:tc>
          <w:tcPr>
            <w:tcW w:w="1980" w:type="dxa"/>
            <w:tcBorders>
              <w:top w:val="single" w:sz="4" w:space="0" w:color="auto"/>
              <w:left w:val="single" w:sz="4" w:space="0" w:color="auto"/>
              <w:bottom w:val="single" w:sz="4" w:space="0" w:color="auto"/>
              <w:right w:val="single" w:sz="4" w:space="0" w:color="auto"/>
            </w:tcBorders>
            <w:hideMark/>
          </w:tcPr>
          <w:p w14:paraId="2299E3D4" w14:textId="77777777" w:rsidR="00606032" w:rsidRPr="00045B18" w:rsidRDefault="008548A5" w:rsidP="00F40236">
            <w:r w:rsidRPr="00045B18">
              <w:t>0x0-0xFFFFFE</w:t>
            </w:r>
          </w:p>
        </w:tc>
        <w:tc>
          <w:tcPr>
            <w:tcW w:w="4167" w:type="dxa"/>
            <w:tcBorders>
              <w:top w:val="single" w:sz="4" w:space="0" w:color="auto"/>
              <w:left w:val="single" w:sz="4" w:space="0" w:color="auto"/>
              <w:bottom w:val="single" w:sz="4" w:space="0" w:color="auto"/>
              <w:right w:val="single" w:sz="4" w:space="0" w:color="auto"/>
            </w:tcBorders>
          </w:tcPr>
          <w:p w14:paraId="04C5F63D" w14:textId="77777777" w:rsidR="00606032" w:rsidRPr="00045B18" w:rsidRDefault="007E738D" w:rsidP="00F40236"/>
        </w:tc>
      </w:tr>
      <w:tr w:rsidR="00606032" w14:paraId="0F7F5974" w14:textId="77777777" w:rsidTr="00F40236">
        <w:trPr>
          <w:jc w:val="center"/>
        </w:trPr>
        <w:tc>
          <w:tcPr>
            <w:tcW w:w="1278" w:type="dxa"/>
            <w:tcBorders>
              <w:top w:val="single" w:sz="4" w:space="0" w:color="auto"/>
              <w:left w:val="single" w:sz="4" w:space="0" w:color="auto"/>
              <w:bottom w:val="single" w:sz="4" w:space="0" w:color="auto"/>
              <w:right w:val="single" w:sz="4" w:space="0" w:color="auto"/>
            </w:tcBorders>
          </w:tcPr>
          <w:p w14:paraId="20D0D6F7" w14:textId="77777777" w:rsidR="00606032" w:rsidRPr="00045B18" w:rsidRDefault="007E738D" w:rsidP="00F40236"/>
        </w:tc>
        <w:tc>
          <w:tcPr>
            <w:tcW w:w="1890" w:type="dxa"/>
            <w:tcBorders>
              <w:top w:val="single" w:sz="4" w:space="0" w:color="auto"/>
              <w:left w:val="single" w:sz="4" w:space="0" w:color="auto"/>
              <w:bottom w:val="single" w:sz="4" w:space="0" w:color="auto"/>
              <w:right w:val="single" w:sz="4" w:space="0" w:color="auto"/>
            </w:tcBorders>
            <w:hideMark/>
          </w:tcPr>
          <w:p w14:paraId="06D38B50" w14:textId="77777777" w:rsidR="00606032" w:rsidRPr="00045B18" w:rsidRDefault="008548A5" w:rsidP="00F40236">
            <w:r w:rsidRPr="00045B18">
              <w:t>Invalid</w:t>
            </w:r>
          </w:p>
        </w:tc>
        <w:tc>
          <w:tcPr>
            <w:tcW w:w="1980" w:type="dxa"/>
            <w:tcBorders>
              <w:top w:val="single" w:sz="4" w:space="0" w:color="auto"/>
              <w:left w:val="single" w:sz="4" w:space="0" w:color="auto"/>
              <w:bottom w:val="single" w:sz="4" w:space="0" w:color="auto"/>
              <w:right w:val="single" w:sz="4" w:space="0" w:color="auto"/>
            </w:tcBorders>
            <w:hideMark/>
          </w:tcPr>
          <w:p w14:paraId="7C943DC5" w14:textId="77777777" w:rsidR="00606032" w:rsidRPr="00045B18" w:rsidRDefault="008548A5" w:rsidP="00F40236">
            <w:r w:rsidRPr="00045B18">
              <w:t>0xFFFFFF</w:t>
            </w:r>
          </w:p>
        </w:tc>
        <w:tc>
          <w:tcPr>
            <w:tcW w:w="4167" w:type="dxa"/>
            <w:tcBorders>
              <w:top w:val="single" w:sz="4" w:space="0" w:color="auto"/>
              <w:left w:val="single" w:sz="4" w:space="0" w:color="auto"/>
              <w:bottom w:val="single" w:sz="4" w:space="0" w:color="auto"/>
              <w:right w:val="single" w:sz="4" w:space="0" w:color="auto"/>
            </w:tcBorders>
          </w:tcPr>
          <w:p w14:paraId="5E12BA3B" w14:textId="77777777" w:rsidR="00606032" w:rsidRDefault="007E738D" w:rsidP="00F40236"/>
        </w:tc>
      </w:tr>
    </w:tbl>
    <w:p w14:paraId="23977FD3" w14:textId="77777777" w:rsidR="00CB2D61" w:rsidRDefault="007E738D"/>
    <w:p w14:paraId="060F7C7A" w14:textId="77777777" w:rsidR="00406F39" w:rsidRDefault="008548A5" w:rsidP="001E02A6">
      <w:pPr>
        <w:pStyle w:val="Heading4"/>
      </w:pPr>
      <w:r w:rsidRPr="00B9479B">
        <w:t>MD-REQ-027937/A-HMIMode_St (TcSE ROIN-229453-1)</w:t>
      </w:r>
    </w:p>
    <w:p w14:paraId="1B26F7FD" w14:textId="77777777" w:rsidR="00A24C5A" w:rsidRDefault="008548A5">
      <w:pPr>
        <w:autoSpaceDE w:val="0"/>
        <w:autoSpaceDN w:val="0"/>
        <w:adjustRightInd w:val="0"/>
        <w:rPr>
          <w:rFonts w:cs="Arial"/>
          <w:szCs w:val="20"/>
        </w:rPr>
      </w:pPr>
      <w:r>
        <w:rPr>
          <w:rFonts w:cs="Arial"/>
          <w:szCs w:val="20"/>
        </w:rPr>
        <w:t>Message Type: Status</w:t>
      </w:r>
    </w:p>
    <w:p w14:paraId="41046A12" w14:textId="77777777" w:rsidR="00A24C5A" w:rsidRDefault="00A24C5A">
      <w:pPr>
        <w:autoSpaceDE w:val="0"/>
        <w:autoSpaceDN w:val="0"/>
        <w:adjustRightInd w:val="0"/>
        <w:rPr>
          <w:rFonts w:cs="Arial"/>
          <w:szCs w:val="20"/>
        </w:rPr>
      </w:pPr>
    </w:p>
    <w:p w14:paraId="6166011D" w14:textId="77777777" w:rsidR="00A24C5A" w:rsidRDefault="008548A5">
      <w:pPr>
        <w:autoSpaceDE w:val="0"/>
        <w:autoSpaceDN w:val="0"/>
        <w:adjustRightInd w:val="0"/>
        <w:rPr>
          <w:rFonts w:cs="Arial"/>
          <w:szCs w:val="20"/>
        </w:rPr>
      </w:pPr>
      <w:r>
        <w:rPr>
          <w:rFonts w:cs="Arial"/>
          <w:szCs w:val="20"/>
        </w:rPr>
        <w:t>This method holds the information about the HMI state of the multimedia system.</w:t>
      </w:r>
    </w:p>
    <w:p w14:paraId="2145A7CE" w14:textId="77777777" w:rsidR="00A24C5A" w:rsidRDefault="00A24C5A">
      <w:pPr>
        <w:autoSpaceDE w:val="0"/>
        <w:autoSpaceDN w:val="0"/>
        <w:adjustRightInd w:val="0"/>
        <w:rPr>
          <w:rFonts w:cs="Arial"/>
          <w:szCs w:val="20"/>
        </w:rPr>
      </w:pPr>
    </w:p>
    <w:p w14:paraId="08433D64" w14:textId="77777777" w:rsidR="00A24C5A" w:rsidRDefault="008548A5">
      <w:pPr>
        <w:rPr>
          <w:rFonts w:cs="Arial"/>
          <w:szCs w:val="20"/>
        </w:rPr>
      </w:pPr>
      <w:r>
        <w:rPr>
          <w:rFonts w:cs="Arial"/>
          <w:szCs w:val="20"/>
        </w:rPr>
        <w:t>This attribute shows the HMI mode. The HMI mode is defined in the Network Management Strategy.</w:t>
      </w:r>
    </w:p>
    <w:p w14:paraId="1696D79C" w14:textId="77777777" w:rsidR="00A24C5A" w:rsidRDefault="00A24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993"/>
        <w:gridCol w:w="900"/>
        <w:gridCol w:w="2989"/>
      </w:tblGrid>
      <w:tr w:rsidR="00A24C5A" w14:paraId="31D9C537"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33DA2A94" w14:textId="77777777" w:rsidR="00A24C5A" w:rsidRDefault="008548A5">
            <w:pPr>
              <w:rPr>
                <w:rFonts w:cs="Arial"/>
                <w:b/>
                <w:szCs w:val="20"/>
              </w:rPr>
            </w:pPr>
            <w:r>
              <w:rPr>
                <w:rFonts w:cs="Arial"/>
                <w:b/>
                <w:szCs w:val="20"/>
              </w:rPr>
              <w:t>Name</w:t>
            </w:r>
          </w:p>
        </w:tc>
        <w:tc>
          <w:tcPr>
            <w:tcW w:w="1993" w:type="dxa"/>
            <w:tcBorders>
              <w:top w:val="single" w:sz="4" w:space="0" w:color="auto"/>
              <w:left w:val="single" w:sz="4" w:space="0" w:color="auto"/>
              <w:bottom w:val="single" w:sz="4" w:space="0" w:color="auto"/>
              <w:right w:val="single" w:sz="4" w:space="0" w:color="auto"/>
            </w:tcBorders>
            <w:hideMark/>
          </w:tcPr>
          <w:p w14:paraId="53A03E5D" w14:textId="77777777" w:rsidR="00A24C5A" w:rsidRDefault="008548A5">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14:paraId="45856461" w14:textId="77777777" w:rsidR="00A24C5A" w:rsidRDefault="008548A5">
            <w:pPr>
              <w:rPr>
                <w:rFonts w:cs="Arial"/>
                <w:b/>
                <w:szCs w:val="20"/>
              </w:rPr>
            </w:pPr>
            <w:r>
              <w:rPr>
                <w:rFonts w:cs="Arial"/>
                <w:b/>
                <w:szCs w:val="20"/>
              </w:rPr>
              <w:t>Value</w:t>
            </w:r>
          </w:p>
        </w:tc>
        <w:tc>
          <w:tcPr>
            <w:tcW w:w="2989" w:type="dxa"/>
            <w:tcBorders>
              <w:top w:val="single" w:sz="4" w:space="0" w:color="auto"/>
              <w:left w:val="single" w:sz="4" w:space="0" w:color="auto"/>
              <w:bottom w:val="single" w:sz="4" w:space="0" w:color="auto"/>
              <w:right w:val="single" w:sz="4" w:space="0" w:color="auto"/>
            </w:tcBorders>
            <w:hideMark/>
          </w:tcPr>
          <w:p w14:paraId="2968BAFA" w14:textId="77777777" w:rsidR="00A24C5A" w:rsidRDefault="008548A5">
            <w:pPr>
              <w:rPr>
                <w:rFonts w:cs="Arial"/>
                <w:b/>
                <w:szCs w:val="20"/>
              </w:rPr>
            </w:pPr>
            <w:r>
              <w:rPr>
                <w:rFonts w:cs="Arial"/>
                <w:b/>
                <w:szCs w:val="20"/>
              </w:rPr>
              <w:t>Description</w:t>
            </w:r>
          </w:p>
        </w:tc>
      </w:tr>
      <w:tr w:rsidR="00A24C5A" w14:paraId="596B111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0A6F91E5" w14:textId="77777777" w:rsidR="00A24C5A" w:rsidRDefault="008548A5">
            <w:pPr>
              <w:rPr>
                <w:rFonts w:cs="Arial"/>
                <w:szCs w:val="20"/>
              </w:rPr>
            </w:pPr>
            <w:r>
              <w:rPr>
                <w:rFonts w:cs="Arial"/>
                <w:szCs w:val="20"/>
              </w:rPr>
              <w:t>Mode</w:t>
            </w:r>
          </w:p>
        </w:tc>
        <w:tc>
          <w:tcPr>
            <w:tcW w:w="1993" w:type="dxa"/>
            <w:tcBorders>
              <w:top w:val="single" w:sz="4" w:space="0" w:color="auto"/>
              <w:left w:val="single" w:sz="4" w:space="0" w:color="auto"/>
              <w:bottom w:val="single" w:sz="4" w:space="0" w:color="auto"/>
              <w:right w:val="single" w:sz="4" w:space="0" w:color="auto"/>
            </w:tcBorders>
            <w:hideMark/>
          </w:tcPr>
          <w:p w14:paraId="753CB988" w14:textId="77777777" w:rsidR="00A24C5A" w:rsidRDefault="008548A5">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14:paraId="35A69137" w14:textId="77777777" w:rsidR="00A24C5A" w:rsidRDefault="008548A5">
            <w:pPr>
              <w:rPr>
                <w:rFonts w:cs="Arial"/>
                <w:szCs w:val="20"/>
              </w:rPr>
            </w:pPr>
            <w:r>
              <w:rPr>
                <w:rFonts w:cs="Arial"/>
                <w:szCs w:val="20"/>
              </w:rPr>
              <w:t>-</w:t>
            </w:r>
          </w:p>
        </w:tc>
        <w:tc>
          <w:tcPr>
            <w:tcW w:w="2989" w:type="dxa"/>
            <w:tcBorders>
              <w:top w:val="single" w:sz="4" w:space="0" w:color="auto"/>
              <w:left w:val="single" w:sz="4" w:space="0" w:color="auto"/>
              <w:bottom w:val="single" w:sz="4" w:space="0" w:color="auto"/>
              <w:right w:val="single" w:sz="4" w:space="0" w:color="auto"/>
            </w:tcBorders>
            <w:hideMark/>
          </w:tcPr>
          <w:p w14:paraId="521DB9BB" w14:textId="77777777" w:rsidR="00A24C5A" w:rsidRDefault="008548A5">
            <w:pPr>
              <w:rPr>
                <w:rFonts w:cs="Arial"/>
                <w:szCs w:val="20"/>
              </w:rPr>
            </w:pPr>
            <w:r>
              <w:rPr>
                <w:rFonts w:cs="Arial"/>
                <w:szCs w:val="20"/>
              </w:rPr>
              <w:t>Signal is used to indicate HMI state.</w:t>
            </w:r>
          </w:p>
        </w:tc>
      </w:tr>
      <w:tr w:rsidR="00A24C5A" w14:paraId="51C0C9E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B7BE7EF" w14:textId="77777777" w:rsidR="00A24C5A" w:rsidRDefault="00A24C5A">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5B7DC5B1" w14:textId="77777777" w:rsidR="00A24C5A" w:rsidRDefault="008548A5">
            <w:pPr>
              <w:rPr>
                <w:rFonts w:cs="Arial"/>
                <w:szCs w:val="20"/>
              </w:rPr>
            </w:pPr>
            <w:r>
              <w:rPr>
                <w:rFonts w:cs="Arial"/>
                <w:szCs w:val="20"/>
              </w:rPr>
              <w:t>Invalid</w:t>
            </w:r>
          </w:p>
        </w:tc>
        <w:tc>
          <w:tcPr>
            <w:tcW w:w="900" w:type="dxa"/>
            <w:tcBorders>
              <w:top w:val="single" w:sz="4" w:space="0" w:color="auto"/>
              <w:left w:val="single" w:sz="4" w:space="0" w:color="auto"/>
              <w:bottom w:val="single" w:sz="4" w:space="0" w:color="auto"/>
              <w:right w:val="single" w:sz="4" w:space="0" w:color="auto"/>
            </w:tcBorders>
            <w:hideMark/>
          </w:tcPr>
          <w:p w14:paraId="0315F989" w14:textId="77777777" w:rsidR="00A24C5A" w:rsidRDefault="008548A5">
            <w:pPr>
              <w:rPr>
                <w:rFonts w:cs="Arial"/>
                <w:szCs w:val="20"/>
              </w:rPr>
            </w:pPr>
            <w:r>
              <w:rPr>
                <w:rFonts w:cs="Arial"/>
                <w:szCs w:val="20"/>
              </w:rPr>
              <w:t>0x0</w:t>
            </w:r>
          </w:p>
        </w:tc>
        <w:tc>
          <w:tcPr>
            <w:tcW w:w="2989" w:type="dxa"/>
            <w:tcBorders>
              <w:top w:val="single" w:sz="4" w:space="0" w:color="auto"/>
              <w:left w:val="single" w:sz="4" w:space="0" w:color="auto"/>
              <w:bottom w:val="single" w:sz="4" w:space="0" w:color="auto"/>
              <w:right w:val="single" w:sz="4" w:space="0" w:color="auto"/>
            </w:tcBorders>
          </w:tcPr>
          <w:p w14:paraId="7D12B543" w14:textId="77777777" w:rsidR="00A24C5A" w:rsidRDefault="00A24C5A">
            <w:pPr>
              <w:rPr>
                <w:rFonts w:cs="Arial"/>
                <w:szCs w:val="20"/>
              </w:rPr>
            </w:pPr>
          </w:p>
        </w:tc>
      </w:tr>
      <w:tr w:rsidR="00A24C5A" w14:paraId="5C74B2A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C0E3F04" w14:textId="77777777" w:rsidR="00A24C5A" w:rsidRDefault="00A24C5A">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79945AB6" w14:textId="77777777" w:rsidR="00A24C5A" w:rsidRDefault="008548A5">
            <w:pPr>
              <w:rPr>
                <w:rFonts w:cs="Arial"/>
                <w:szCs w:val="20"/>
              </w:rPr>
            </w:pPr>
            <w:r>
              <w:rPr>
                <w:rFonts w:cs="Arial"/>
                <w:szCs w:val="20"/>
              </w:rPr>
              <w:t>OffMode</w:t>
            </w:r>
          </w:p>
        </w:tc>
        <w:tc>
          <w:tcPr>
            <w:tcW w:w="900" w:type="dxa"/>
            <w:tcBorders>
              <w:top w:val="single" w:sz="4" w:space="0" w:color="auto"/>
              <w:left w:val="single" w:sz="4" w:space="0" w:color="auto"/>
              <w:bottom w:val="single" w:sz="4" w:space="0" w:color="auto"/>
              <w:right w:val="single" w:sz="4" w:space="0" w:color="auto"/>
            </w:tcBorders>
            <w:hideMark/>
          </w:tcPr>
          <w:p w14:paraId="4B68E570" w14:textId="77777777" w:rsidR="00A24C5A" w:rsidRDefault="008548A5">
            <w:pPr>
              <w:rPr>
                <w:rFonts w:cs="Arial"/>
                <w:szCs w:val="20"/>
              </w:rPr>
            </w:pPr>
            <w:r>
              <w:rPr>
                <w:rFonts w:cs="Arial"/>
                <w:szCs w:val="20"/>
              </w:rPr>
              <w:t>0x1</w:t>
            </w:r>
          </w:p>
        </w:tc>
        <w:tc>
          <w:tcPr>
            <w:tcW w:w="2989" w:type="dxa"/>
            <w:tcBorders>
              <w:top w:val="single" w:sz="4" w:space="0" w:color="auto"/>
              <w:left w:val="single" w:sz="4" w:space="0" w:color="auto"/>
              <w:bottom w:val="single" w:sz="4" w:space="0" w:color="auto"/>
              <w:right w:val="single" w:sz="4" w:space="0" w:color="auto"/>
            </w:tcBorders>
          </w:tcPr>
          <w:p w14:paraId="1236D421" w14:textId="77777777" w:rsidR="00A24C5A" w:rsidRDefault="00A24C5A">
            <w:pPr>
              <w:rPr>
                <w:rFonts w:cs="Arial"/>
                <w:szCs w:val="20"/>
              </w:rPr>
            </w:pPr>
          </w:p>
        </w:tc>
      </w:tr>
      <w:tr w:rsidR="00A24C5A" w14:paraId="50D461A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3F79C00" w14:textId="77777777" w:rsidR="00A24C5A" w:rsidRDefault="00A24C5A">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4D2856DC" w14:textId="77777777" w:rsidR="00A24C5A" w:rsidRDefault="008548A5">
            <w:pPr>
              <w:rPr>
                <w:rFonts w:cs="Arial"/>
                <w:szCs w:val="20"/>
              </w:rPr>
            </w:pPr>
            <w:r>
              <w:rPr>
                <w:rFonts w:cs="Arial"/>
                <w:szCs w:val="20"/>
              </w:rPr>
              <w:t>On</w:t>
            </w:r>
          </w:p>
        </w:tc>
        <w:tc>
          <w:tcPr>
            <w:tcW w:w="900" w:type="dxa"/>
            <w:tcBorders>
              <w:top w:val="single" w:sz="4" w:space="0" w:color="auto"/>
              <w:left w:val="single" w:sz="4" w:space="0" w:color="auto"/>
              <w:bottom w:val="single" w:sz="4" w:space="0" w:color="auto"/>
              <w:right w:val="single" w:sz="4" w:space="0" w:color="auto"/>
            </w:tcBorders>
            <w:hideMark/>
          </w:tcPr>
          <w:p w14:paraId="1F990BDE" w14:textId="77777777" w:rsidR="00A24C5A" w:rsidRDefault="008548A5">
            <w:pPr>
              <w:rPr>
                <w:rFonts w:cs="Arial"/>
                <w:szCs w:val="20"/>
              </w:rPr>
            </w:pPr>
            <w:r>
              <w:rPr>
                <w:rFonts w:cs="Arial"/>
                <w:szCs w:val="20"/>
              </w:rPr>
              <w:t>0x2</w:t>
            </w:r>
          </w:p>
        </w:tc>
        <w:tc>
          <w:tcPr>
            <w:tcW w:w="2989" w:type="dxa"/>
            <w:tcBorders>
              <w:top w:val="single" w:sz="4" w:space="0" w:color="auto"/>
              <w:left w:val="single" w:sz="4" w:space="0" w:color="auto"/>
              <w:bottom w:val="single" w:sz="4" w:space="0" w:color="auto"/>
              <w:right w:val="single" w:sz="4" w:space="0" w:color="auto"/>
            </w:tcBorders>
          </w:tcPr>
          <w:p w14:paraId="4D69043C" w14:textId="77777777" w:rsidR="00A24C5A" w:rsidRDefault="00A24C5A">
            <w:pPr>
              <w:rPr>
                <w:rFonts w:cs="Arial"/>
                <w:szCs w:val="20"/>
              </w:rPr>
            </w:pPr>
          </w:p>
        </w:tc>
      </w:tr>
      <w:tr w:rsidR="00A24C5A" w14:paraId="78F2EF4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EB397DD" w14:textId="77777777" w:rsidR="00A24C5A" w:rsidRDefault="00A24C5A">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4AD5E2B5" w14:textId="77777777" w:rsidR="00A24C5A" w:rsidRDefault="008548A5">
            <w:pPr>
              <w:rPr>
                <w:rFonts w:cs="Arial"/>
                <w:szCs w:val="20"/>
              </w:rPr>
            </w:pPr>
            <w:r>
              <w:rPr>
                <w:rFonts w:cs="Arial"/>
                <w:szCs w:val="20"/>
              </w:rPr>
              <w:t>Phone</w:t>
            </w:r>
          </w:p>
        </w:tc>
        <w:tc>
          <w:tcPr>
            <w:tcW w:w="900" w:type="dxa"/>
            <w:tcBorders>
              <w:top w:val="single" w:sz="4" w:space="0" w:color="auto"/>
              <w:left w:val="single" w:sz="4" w:space="0" w:color="auto"/>
              <w:bottom w:val="single" w:sz="4" w:space="0" w:color="auto"/>
              <w:right w:val="single" w:sz="4" w:space="0" w:color="auto"/>
            </w:tcBorders>
            <w:hideMark/>
          </w:tcPr>
          <w:p w14:paraId="0A67297A" w14:textId="77777777" w:rsidR="00A24C5A" w:rsidRDefault="008548A5">
            <w:pPr>
              <w:rPr>
                <w:rFonts w:cs="Arial"/>
                <w:szCs w:val="20"/>
              </w:rPr>
            </w:pPr>
            <w:r>
              <w:rPr>
                <w:rFonts w:cs="Arial"/>
                <w:szCs w:val="20"/>
              </w:rPr>
              <w:t>0x3</w:t>
            </w:r>
          </w:p>
        </w:tc>
        <w:tc>
          <w:tcPr>
            <w:tcW w:w="2989" w:type="dxa"/>
            <w:tcBorders>
              <w:top w:val="single" w:sz="4" w:space="0" w:color="auto"/>
              <w:left w:val="single" w:sz="4" w:space="0" w:color="auto"/>
              <w:bottom w:val="single" w:sz="4" w:space="0" w:color="auto"/>
              <w:right w:val="single" w:sz="4" w:space="0" w:color="auto"/>
            </w:tcBorders>
          </w:tcPr>
          <w:p w14:paraId="32AEDA21" w14:textId="77777777" w:rsidR="00A24C5A" w:rsidRDefault="00A24C5A">
            <w:pPr>
              <w:rPr>
                <w:rFonts w:cs="Arial"/>
                <w:szCs w:val="20"/>
              </w:rPr>
            </w:pPr>
          </w:p>
        </w:tc>
      </w:tr>
      <w:tr w:rsidR="00A24C5A" w14:paraId="4551EE6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AD2D8C7" w14:textId="77777777" w:rsidR="00A24C5A" w:rsidRDefault="00A24C5A">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25D31D8A" w14:textId="77777777" w:rsidR="00A24C5A" w:rsidRDefault="008548A5">
            <w:pPr>
              <w:rPr>
                <w:rFonts w:cs="Arial"/>
                <w:szCs w:val="20"/>
              </w:rPr>
            </w:pPr>
            <w:r>
              <w:rPr>
                <w:rFonts w:cs="Arial"/>
                <w:szCs w:val="20"/>
              </w:rPr>
              <w:t>Climate</w:t>
            </w:r>
          </w:p>
        </w:tc>
        <w:tc>
          <w:tcPr>
            <w:tcW w:w="900" w:type="dxa"/>
            <w:tcBorders>
              <w:top w:val="single" w:sz="4" w:space="0" w:color="auto"/>
              <w:left w:val="single" w:sz="4" w:space="0" w:color="auto"/>
              <w:bottom w:val="single" w:sz="4" w:space="0" w:color="auto"/>
              <w:right w:val="single" w:sz="4" w:space="0" w:color="auto"/>
            </w:tcBorders>
            <w:hideMark/>
          </w:tcPr>
          <w:p w14:paraId="2F210968" w14:textId="77777777" w:rsidR="00A24C5A" w:rsidRDefault="008548A5">
            <w:pPr>
              <w:rPr>
                <w:rFonts w:cs="Arial"/>
                <w:szCs w:val="20"/>
              </w:rPr>
            </w:pPr>
            <w:r>
              <w:rPr>
                <w:rFonts w:cs="Arial"/>
                <w:szCs w:val="20"/>
              </w:rPr>
              <w:t>0x4</w:t>
            </w:r>
          </w:p>
        </w:tc>
        <w:tc>
          <w:tcPr>
            <w:tcW w:w="2989" w:type="dxa"/>
            <w:tcBorders>
              <w:top w:val="single" w:sz="4" w:space="0" w:color="auto"/>
              <w:left w:val="single" w:sz="4" w:space="0" w:color="auto"/>
              <w:bottom w:val="single" w:sz="4" w:space="0" w:color="auto"/>
              <w:right w:val="single" w:sz="4" w:space="0" w:color="auto"/>
            </w:tcBorders>
          </w:tcPr>
          <w:p w14:paraId="21729F31" w14:textId="77777777" w:rsidR="00A24C5A" w:rsidRDefault="00A24C5A">
            <w:pPr>
              <w:rPr>
                <w:rFonts w:cs="Arial"/>
                <w:szCs w:val="20"/>
              </w:rPr>
            </w:pPr>
          </w:p>
        </w:tc>
      </w:tr>
      <w:tr w:rsidR="00A24C5A" w14:paraId="08C1038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33473FB" w14:textId="77777777" w:rsidR="00A24C5A" w:rsidRDefault="00A24C5A">
            <w:pPr>
              <w:rPr>
                <w:rFonts w:cs="Arial"/>
                <w:szCs w:val="20"/>
              </w:rPr>
            </w:pPr>
          </w:p>
        </w:tc>
        <w:tc>
          <w:tcPr>
            <w:tcW w:w="1993" w:type="dxa"/>
            <w:tcBorders>
              <w:top w:val="single" w:sz="4" w:space="0" w:color="auto"/>
              <w:left w:val="single" w:sz="4" w:space="0" w:color="auto"/>
              <w:bottom w:val="single" w:sz="4" w:space="0" w:color="auto"/>
              <w:right w:val="single" w:sz="4" w:space="0" w:color="auto"/>
            </w:tcBorders>
            <w:hideMark/>
          </w:tcPr>
          <w:p w14:paraId="3E5260B7" w14:textId="77777777" w:rsidR="00A24C5A" w:rsidRDefault="008548A5">
            <w:pPr>
              <w:rPr>
                <w:rFonts w:cs="Arial"/>
                <w:szCs w:val="20"/>
              </w:rPr>
            </w:pPr>
            <w:r>
              <w:rPr>
                <w:rFonts w:cs="Arial"/>
                <w:szCs w:val="20"/>
              </w:rPr>
              <w:t>Load_Shed_Active</w:t>
            </w:r>
          </w:p>
        </w:tc>
        <w:tc>
          <w:tcPr>
            <w:tcW w:w="900" w:type="dxa"/>
            <w:tcBorders>
              <w:top w:val="single" w:sz="4" w:space="0" w:color="auto"/>
              <w:left w:val="single" w:sz="4" w:space="0" w:color="auto"/>
              <w:bottom w:val="single" w:sz="4" w:space="0" w:color="auto"/>
              <w:right w:val="single" w:sz="4" w:space="0" w:color="auto"/>
            </w:tcBorders>
            <w:hideMark/>
          </w:tcPr>
          <w:p w14:paraId="7955221F" w14:textId="77777777" w:rsidR="00A24C5A" w:rsidRDefault="008548A5">
            <w:pPr>
              <w:rPr>
                <w:rFonts w:cs="Arial"/>
                <w:szCs w:val="20"/>
              </w:rPr>
            </w:pPr>
            <w:r>
              <w:rPr>
                <w:rFonts w:cs="Arial"/>
                <w:szCs w:val="20"/>
              </w:rPr>
              <w:t>0x5</w:t>
            </w:r>
          </w:p>
        </w:tc>
        <w:tc>
          <w:tcPr>
            <w:tcW w:w="2989" w:type="dxa"/>
            <w:tcBorders>
              <w:top w:val="single" w:sz="4" w:space="0" w:color="auto"/>
              <w:left w:val="single" w:sz="4" w:space="0" w:color="auto"/>
              <w:bottom w:val="single" w:sz="4" w:space="0" w:color="auto"/>
              <w:right w:val="single" w:sz="4" w:space="0" w:color="auto"/>
            </w:tcBorders>
          </w:tcPr>
          <w:p w14:paraId="520AF0B4" w14:textId="77777777" w:rsidR="00A24C5A" w:rsidRDefault="00A24C5A">
            <w:pPr>
              <w:rPr>
                <w:rFonts w:cs="Arial"/>
                <w:szCs w:val="20"/>
              </w:rPr>
            </w:pPr>
          </w:p>
        </w:tc>
      </w:tr>
    </w:tbl>
    <w:p w14:paraId="6FB13F96" w14:textId="77777777" w:rsidR="00A24C5A" w:rsidRDefault="00A24C5A"/>
    <w:p w14:paraId="7DE14CC2" w14:textId="77777777" w:rsidR="00406F39" w:rsidRDefault="008548A5" w:rsidP="001E02A6">
      <w:pPr>
        <w:pStyle w:val="Heading4"/>
      </w:pPr>
      <w:r w:rsidRPr="00B9479B">
        <w:t>MD-REQ-195171/B-WifiHotspotMAC_Rq</w:t>
      </w:r>
    </w:p>
    <w:p w14:paraId="474AA4A3" w14:textId="77777777" w:rsidR="000E0401" w:rsidRDefault="008548A5" w:rsidP="000E0401">
      <w:pPr>
        <w:autoSpaceDE w:val="0"/>
        <w:autoSpaceDN w:val="0"/>
        <w:adjustRightInd w:val="0"/>
        <w:rPr>
          <w:rFonts w:eastAsiaTheme="minorHAnsi" w:cs="Arial"/>
        </w:rPr>
      </w:pPr>
      <w:r>
        <w:rPr>
          <w:rFonts w:eastAsiaTheme="minorHAnsi" w:cs="Arial"/>
        </w:rPr>
        <w:t>Message Type: Request</w:t>
      </w:r>
    </w:p>
    <w:p w14:paraId="159AEC4A" w14:textId="77777777" w:rsidR="000E0401" w:rsidRDefault="007E738D" w:rsidP="000E0401">
      <w:pPr>
        <w:autoSpaceDE w:val="0"/>
        <w:autoSpaceDN w:val="0"/>
        <w:adjustRightInd w:val="0"/>
        <w:rPr>
          <w:rFonts w:eastAsiaTheme="minorHAnsi" w:cs="Arial"/>
        </w:rPr>
      </w:pPr>
    </w:p>
    <w:p w14:paraId="73679C03" w14:textId="77777777" w:rsidR="000E0401" w:rsidRDefault="008548A5" w:rsidP="000E0401">
      <w:pPr>
        <w:autoSpaceDE w:val="0"/>
        <w:autoSpaceDN w:val="0"/>
        <w:adjustRightInd w:val="0"/>
        <w:rPr>
          <w:rFonts w:eastAsiaTheme="minorHAnsi" w:cs="Univers"/>
        </w:rPr>
      </w:pPr>
      <w:r>
        <w:rPr>
          <w:rFonts w:eastAsiaTheme="minorHAnsi" w:cs="Univers"/>
        </w:rPr>
        <w:t>This signal is used to request the STA MAC Address from the WifiHotSpotServer</w:t>
      </w:r>
    </w:p>
    <w:p w14:paraId="68D903B7" w14:textId="77777777" w:rsidR="00FE103B" w:rsidRDefault="007E738D" w:rsidP="000E0401">
      <w:pPr>
        <w:autoSpaceDE w:val="0"/>
        <w:autoSpaceDN w:val="0"/>
        <w:adjustRightInd w:val="0"/>
        <w:rPr>
          <w:rFonts w:eastAsiaTheme="minorHAnsi" w:cs="Arial"/>
        </w:rPr>
      </w:pPr>
    </w:p>
    <w:tbl>
      <w:tblPr>
        <w:tblW w:w="8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433"/>
        <w:gridCol w:w="868"/>
        <w:gridCol w:w="5593"/>
      </w:tblGrid>
      <w:tr w:rsidR="00FE103B" w14:paraId="24F3AB3E" w14:textId="77777777" w:rsidTr="00504D45">
        <w:trPr>
          <w:jc w:val="center"/>
        </w:trPr>
        <w:tc>
          <w:tcPr>
            <w:tcW w:w="889" w:type="dxa"/>
            <w:tcBorders>
              <w:top w:val="single" w:sz="4" w:space="0" w:color="auto"/>
              <w:left w:val="single" w:sz="4" w:space="0" w:color="auto"/>
              <w:bottom w:val="single" w:sz="4" w:space="0" w:color="auto"/>
              <w:right w:val="single" w:sz="4" w:space="0" w:color="auto"/>
            </w:tcBorders>
            <w:hideMark/>
          </w:tcPr>
          <w:p w14:paraId="68708195" w14:textId="77777777" w:rsidR="00FE103B" w:rsidRDefault="008548A5">
            <w:pPr>
              <w:spacing w:line="276" w:lineRule="auto"/>
              <w:rPr>
                <w:b/>
              </w:rPr>
            </w:pPr>
            <w:r>
              <w:rPr>
                <w:b/>
              </w:rPr>
              <w:t>Name</w:t>
            </w:r>
          </w:p>
        </w:tc>
        <w:tc>
          <w:tcPr>
            <w:tcW w:w="1433" w:type="dxa"/>
            <w:tcBorders>
              <w:top w:val="single" w:sz="4" w:space="0" w:color="auto"/>
              <w:left w:val="single" w:sz="4" w:space="0" w:color="auto"/>
              <w:bottom w:val="single" w:sz="4" w:space="0" w:color="auto"/>
              <w:right w:val="single" w:sz="4" w:space="0" w:color="auto"/>
            </w:tcBorders>
            <w:hideMark/>
          </w:tcPr>
          <w:p w14:paraId="3F2825DE" w14:textId="77777777" w:rsidR="00FE103B" w:rsidRDefault="008548A5">
            <w:pPr>
              <w:spacing w:line="276" w:lineRule="auto"/>
              <w:rPr>
                <w:b/>
              </w:rPr>
            </w:pPr>
            <w:r>
              <w:rPr>
                <w:b/>
              </w:rPr>
              <w:t>Literals</w:t>
            </w:r>
          </w:p>
        </w:tc>
        <w:tc>
          <w:tcPr>
            <w:tcW w:w="868" w:type="dxa"/>
            <w:tcBorders>
              <w:top w:val="single" w:sz="4" w:space="0" w:color="auto"/>
              <w:left w:val="single" w:sz="4" w:space="0" w:color="auto"/>
              <w:bottom w:val="single" w:sz="4" w:space="0" w:color="auto"/>
              <w:right w:val="single" w:sz="4" w:space="0" w:color="auto"/>
            </w:tcBorders>
            <w:hideMark/>
          </w:tcPr>
          <w:p w14:paraId="02418F57" w14:textId="77777777" w:rsidR="00FE103B" w:rsidRDefault="008548A5">
            <w:pPr>
              <w:spacing w:line="276" w:lineRule="auto"/>
              <w:rPr>
                <w:b/>
              </w:rPr>
            </w:pPr>
            <w:r>
              <w:rPr>
                <w:b/>
              </w:rPr>
              <w:t>Value</w:t>
            </w:r>
          </w:p>
        </w:tc>
        <w:tc>
          <w:tcPr>
            <w:tcW w:w="5593" w:type="dxa"/>
            <w:tcBorders>
              <w:top w:val="single" w:sz="4" w:space="0" w:color="auto"/>
              <w:left w:val="single" w:sz="4" w:space="0" w:color="auto"/>
              <w:bottom w:val="single" w:sz="4" w:space="0" w:color="auto"/>
              <w:right w:val="single" w:sz="4" w:space="0" w:color="auto"/>
            </w:tcBorders>
            <w:hideMark/>
          </w:tcPr>
          <w:p w14:paraId="2824C058" w14:textId="77777777" w:rsidR="00FE103B" w:rsidRDefault="008548A5">
            <w:pPr>
              <w:spacing w:line="276" w:lineRule="auto"/>
              <w:rPr>
                <w:b/>
              </w:rPr>
            </w:pPr>
            <w:r>
              <w:rPr>
                <w:b/>
              </w:rPr>
              <w:t>Description</w:t>
            </w:r>
          </w:p>
        </w:tc>
      </w:tr>
      <w:tr w:rsidR="00FE103B" w14:paraId="64DB7218" w14:textId="77777777" w:rsidTr="00504D45">
        <w:trPr>
          <w:jc w:val="center"/>
        </w:trPr>
        <w:tc>
          <w:tcPr>
            <w:tcW w:w="889" w:type="dxa"/>
            <w:tcBorders>
              <w:top w:val="single" w:sz="4" w:space="0" w:color="auto"/>
              <w:left w:val="single" w:sz="4" w:space="0" w:color="auto"/>
              <w:bottom w:val="single" w:sz="4" w:space="0" w:color="auto"/>
              <w:right w:val="single" w:sz="4" w:space="0" w:color="auto"/>
            </w:tcBorders>
            <w:hideMark/>
          </w:tcPr>
          <w:p w14:paraId="32FD27A4" w14:textId="77777777" w:rsidR="00FE103B" w:rsidRDefault="008548A5">
            <w:pPr>
              <w:spacing w:after="200" w:line="276" w:lineRule="auto"/>
              <w:rPr>
                <w:szCs w:val="22"/>
              </w:rPr>
            </w:pPr>
            <w:r>
              <w:t xml:space="preserve">Type </w:t>
            </w:r>
          </w:p>
        </w:tc>
        <w:tc>
          <w:tcPr>
            <w:tcW w:w="1433" w:type="dxa"/>
            <w:tcBorders>
              <w:top w:val="single" w:sz="4" w:space="0" w:color="auto"/>
              <w:left w:val="single" w:sz="4" w:space="0" w:color="auto"/>
              <w:bottom w:val="single" w:sz="4" w:space="0" w:color="auto"/>
              <w:right w:val="single" w:sz="4" w:space="0" w:color="auto"/>
            </w:tcBorders>
            <w:hideMark/>
          </w:tcPr>
          <w:p w14:paraId="34E6884F" w14:textId="77777777" w:rsidR="00FE103B" w:rsidRDefault="008548A5">
            <w:pPr>
              <w:spacing w:after="200" w:line="276" w:lineRule="auto"/>
              <w:rPr>
                <w:szCs w:val="22"/>
              </w:rPr>
            </w:pPr>
            <w:r>
              <w:t>-</w:t>
            </w:r>
          </w:p>
        </w:tc>
        <w:tc>
          <w:tcPr>
            <w:tcW w:w="868" w:type="dxa"/>
            <w:tcBorders>
              <w:top w:val="single" w:sz="4" w:space="0" w:color="auto"/>
              <w:left w:val="single" w:sz="4" w:space="0" w:color="auto"/>
              <w:bottom w:val="single" w:sz="4" w:space="0" w:color="auto"/>
              <w:right w:val="single" w:sz="4" w:space="0" w:color="auto"/>
            </w:tcBorders>
            <w:hideMark/>
          </w:tcPr>
          <w:p w14:paraId="0B080E5A" w14:textId="77777777" w:rsidR="00FE103B" w:rsidRDefault="008548A5">
            <w:pPr>
              <w:spacing w:after="200" w:line="276" w:lineRule="auto"/>
              <w:rPr>
                <w:szCs w:val="22"/>
              </w:rPr>
            </w:pPr>
            <w:r>
              <w:t>-</w:t>
            </w:r>
          </w:p>
        </w:tc>
        <w:tc>
          <w:tcPr>
            <w:tcW w:w="5593" w:type="dxa"/>
            <w:tcBorders>
              <w:top w:val="single" w:sz="4" w:space="0" w:color="auto"/>
              <w:left w:val="single" w:sz="4" w:space="0" w:color="auto"/>
              <w:bottom w:val="single" w:sz="4" w:space="0" w:color="auto"/>
              <w:right w:val="single" w:sz="4" w:space="0" w:color="auto"/>
            </w:tcBorders>
            <w:hideMark/>
          </w:tcPr>
          <w:p w14:paraId="4F1B4964" w14:textId="77777777" w:rsidR="00FE103B" w:rsidRDefault="008548A5">
            <w:pPr>
              <w:spacing w:after="200" w:line="276" w:lineRule="auto"/>
              <w:rPr>
                <w:szCs w:val="22"/>
              </w:rPr>
            </w:pPr>
            <w:r w:rsidRPr="00504D45">
              <w:t>Wi-Fi Hotspot MAC address request from center stack</w:t>
            </w:r>
          </w:p>
        </w:tc>
      </w:tr>
      <w:tr w:rsidR="00FE103B" w14:paraId="3FD8E92F" w14:textId="77777777" w:rsidTr="00504D45">
        <w:trPr>
          <w:jc w:val="center"/>
        </w:trPr>
        <w:tc>
          <w:tcPr>
            <w:tcW w:w="889" w:type="dxa"/>
            <w:tcBorders>
              <w:top w:val="single" w:sz="4" w:space="0" w:color="auto"/>
              <w:left w:val="single" w:sz="4" w:space="0" w:color="auto"/>
              <w:bottom w:val="single" w:sz="4" w:space="0" w:color="auto"/>
              <w:right w:val="single" w:sz="4" w:space="0" w:color="auto"/>
            </w:tcBorders>
          </w:tcPr>
          <w:p w14:paraId="51B4EAB8" w14:textId="77777777" w:rsidR="00FE103B" w:rsidRDefault="007E738D">
            <w:pPr>
              <w:spacing w:after="200" w:line="276" w:lineRule="auto"/>
              <w:rPr>
                <w:szCs w:val="22"/>
              </w:rPr>
            </w:pPr>
          </w:p>
        </w:tc>
        <w:tc>
          <w:tcPr>
            <w:tcW w:w="1433" w:type="dxa"/>
            <w:tcBorders>
              <w:top w:val="single" w:sz="4" w:space="0" w:color="auto"/>
              <w:left w:val="single" w:sz="4" w:space="0" w:color="auto"/>
              <w:bottom w:val="single" w:sz="4" w:space="0" w:color="auto"/>
              <w:right w:val="single" w:sz="4" w:space="0" w:color="auto"/>
            </w:tcBorders>
            <w:hideMark/>
          </w:tcPr>
          <w:p w14:paraId="249D732E" w14:textId="77777777" w:rsidR="00FE103B" w:rsidRDefault="008548A5">
            <w:pPr>
              <w:spacing w:after="200" w:line="276" w:lineRule="auto"/>
              <w:rPr>
                <w:szCs w:val="22"/>
              </w:rPr>
            </w:pPr>
            <w:r>
              <w:t>NoRequest</w:t>
            </w:r>
          </w:p>
        </w:tc>
        <w:tc>
          <w:tcPr>
            <w:tcW w:w="868" w:type="dxa"/>
            <w:tcBorders>
              <w:top w:val="single" w:sz="4" w:space="0" w:color="auto"/>
              <w:left w:val="single" w:sz="4" w:space="0" w:color="auto"/>
              <w:bottom w:val="single" w:sz="4" w:space="0" w:color="auto"/>
              <w:right w:val="single" w:sz="4" w:space="0" w:color="auto"/>
            </w:tcBorders>
            <w:hideMark/>
          </w:tcPr>
          <w:p w14:paraId="4758797D" w14:textId="77777777" w:rsidR="00FE103B" w:rsidRDefault="008548A5">
            <w:pPr>
              <w:spacing w:after="200" w:line="276" w:lineRule="auto"/>
              <w:rPr>
                <w:szCs w:val="22"/>
              </w:rPr>
            </w:pPr>
            <w:r>
              <w:t>0x0</w:t>
            </w:r>
          </w:p>
        </w:tc>
        <w:tc>
          <w:tcPr>
            <w:tcW w:w="5593" w:type="dxa"/>
            <w:tcBorders>
              <w:top w:val="single" w:sz="4" w:space="0" w:color="auto"/>
              <w:left w:val="single" w:sz="4" w:space="0" w:color="auto"/>
              <w:bottom w:val="single" w:sz="4" w:space="0" w:color="auto"/>
              <w:right w:val="single" w:sz="4" w:space="0" w:color="auto"/>
            </w:tcBorders>
          </w:tcPr>
          <w:p w14:paraId="283978B8" w14:textId="77777777" w:rsidR="00FE103B" w:rsidRDefault="007E738D">
            <w:pPr>
              <w:spacing w:after="200" w:line="276" w:lineRule="auto"/>
              <w:rPr>
                <w:szCs w:val="22"/>
              </w:rPr>
            </w:pPr>
          </w:p>
        </w:tc>
      </w:tr>
      <w:tr w:rsidR="00FE103B" w14:paraId="089ACF37" w14:textId="77777777" w:rsidTr="00504D45">
        <w:trPr>
          <w:jc w:val="center"/>
        </w:trPr>
        <w:tc>
          <w:tcPr>
            <w:tcW w:w="889" w:type="dxa"/>
            <w:tcBorders>
              <w:top w:val="single" w:sz="4" w:space="0" w:color="auto"/>
              <w:left w:val="single" w:sz="4" w:space="0" w:color="auto"/>
              <w:bottom w:val="single" w:sz="4" w:space="0" w:color="auto"/>
              <w:right w:val="single" w:sz="4" w:space="0" w:color="auto"/>
            </w:tcBorders>
          </w:tcPr>
          <w:p w14:paraId="7F768EB5" w14:textId="77777777" w:rsidR="00FE103B" w:rsidRDefault="007E738D">
            <w:pPr>
              <w:spacing w:after="200" w:line="276" w:lineRule="auto"/>
              <w:rPr>
                <w:szCs w:val="22"/>
              </w:rPr>
            </w:pPr>
          </w:p>
        </w:tc>
        <w:tc>
          <w:tcPr>
            <w:tcW w:w="1433" w:type="dxa"/>
            <w:tcBorders>
              <w:top w:val="single" w:sz="4" w:space="0" w:color="auto"/>
              <w:left w:val="single" w:sz="4" w:space="0" w:color="auto"/>
              <w:bottom w:val="single" w:sz="4" w:space="0" w:color="auto"/>
              <w:right w:val="single" w:sz="4" w:space="0" w:color="auto"/>
            </w:tcBorders>
            <w:hideMark/>
          </w:tcPr>
          <w:p w14:paraId="024D9F68" w14:textId="77777777" w:rsidR="00FE103B" w:rsidRDefault="008548A5">
            <w:pPr>
              <w:spacing w:after="200" w:line="276" w:lineRule="auto"/>
              <w:rPr>
                <w:szCs w:val="22"/>
              </w:rPr>
            </w:pPr>
            <w:r>
              <w:t>Request</w:t>
            </w:r>
          </w:p>
        </w:tc>
        <w:tc>
          <w:tcPr>
            <w:tcW w:w="868" w:type="dxa"/>
            <w:tcBorders>
              <w:top w:val="single" w:sz="4" w:space="0" w:color="auto"/>
              <w:left w:val="single" w:sz="4" w:space="0" w:color="auto"/>
              <w:bottom w:val="single" w:sz="4" w:space="0" w:color="auto"/>
              <w:right w:val="single" w:sz="4" w:space="0" w:color="auto"/>
            </w:tcBorders>
            <w:hideMark/>
          </w:tcPr>
          <w:p w14:paraId="76E910C0" w14:textId="77777777" w:rsidR="00FE103B" w:rsidRDefault="008548A5">
            <w:pPr>
              <w:spacing w:after="200" w:line="276" w:lineRule="auto"/>
              <w:rPr>
                <w:szCs w:val="22"/>
              </w:rPr>
            </w:pPr>
            <w:r>
              <w:t>0x1</w:t>
            </w:r>
          </w:p>
        </w:tc>
        <w:tc>
          <w:tcPr>
            <w:tcW w:w="5593" w:type="dxa"/>
            <w:tcBorders>
              <w:top w:val="single" w:sz="4" w:space="0" w:color="auto"/>
              <w:left w:val="single" w:sz="4" w:space="0" w:color="auto"/>
              <w:bottom w:val="single" w:sz="4" w:space="0" w:color="auto"/>
              <w:right w:val="single" w:sz="4" w:space="0" w:color="auto"/>
            </w:tcBorders>
          </w:tcPr>
          <w:p w14:paraId="663489E4" w14:textId="77777777" w:rsidR="00FE103B" w:rsidRDefault="007E738D">
            <w:pPr>
              <w:spacing w:after="200" w:line="276" w:lineRule="auto"/>
              <w:rPr>
                <w:szCs w:val="22"/>
              </w:rPr>
            </w:pPr>
          </w:p>
        </w:tc>
      </w:tr>
    </w:tbl>
    <w:p w14:paraId="360C2D39" w14:textId="77777777" w:rsidR="00500605" w:rsidRDefault="007E738D" w:rsidP="00500605"/>
    <w:p w14:paraId="0C2FBF0C" w14:textId="77777777" w:rsidR="00406F39" w:rsidRDefault="008548A5" w:rsidP="001E02A6">
      <w:pPr>
        <w:pStyle w:val="Heading4"/>
      </w:pPr>
      <w:r w:rsidRPr="00B9479B">
        <w:t>MD-REQ-454784/A-WifiHotspotMacCommand</w:t>
      </w:r>
    </w:p>
    <w:p w14:paraId="1EC0F2F2" w14:textId="77777777" w:rsidR="0094607A" w:rsidRPr="0094607A" w:rsidRDefault="008548A5" w:rsidP="00D25A2E">
      <w:r w:rsidRPr="0094607A">
        <w:t>Message Endpoint: SERVICES/REQUEST/TCU/WHSS/WIFI_HOTSPOT_MAC</w:t>
      </w:r>
    </w:p>
    <w:p w14:paraId="6B35019B" w14:textId="77777777" w:rsidR="0094607A" w:rsidRPr="0094607A" w:rsidRDefault="007E738D" w:rsidP="00D25A2E"/>
    <w:p w14:paraId="6B8B9363" w14:textId="77777777" w:rsidR="0094607A" w:rsidRPr="0094607A" w:rsidRDefault="008548A5" w:rsidP="00D25A2E">
      <w:pPr>
        <w:rPr>
          <w:rFonts w:eastAsia="Calibri" w:cs="Univers"/>
        </w:rPr>
      </w:pPr>
      <w:r w:rsidRPr="0094607A">
        <w:rPr>
          <w:rFonts w:eastAsia="Calibri" w:cs="Univers"/>
        </w:rPr>
        <w:t>This API is used to request the STA MAC Address from the WifiHotSpotServer</w:t>
      </w:r>
      <w:r>
        <w:rPr>
          <w:rFonts w:eastAsia="Calibri" w:cs="Univers"/>
        </w:rPr>
        <w:t>.</w:t>
      </w:r>
    </w:p>
    <w:p w14:paraId="64A2355F" w14:textId="77777777" w:rsidR="0094607A" w:rsidRDefault="007E738D" w:rsidP="0094607A"/>
    <w:tbl>
      <w:tblPr>
        <w:tblW w:w="9343" w:type="dxa"/>
        <w:jc w:val="center"/>
        <w:tblLayout w:type="fixed"/>
        <w:tblCellMar>
          <w:left w:w="10" w:type="dxa"/>
          <w:right w:w="10" w:type="dxa"/>
        </w:tblCellMar>
        <w:tblLook w:val="0000" w:firstRow="0" w:lastRow="0" w:firstColumn="0" w:lastColumn="0" w:noHBand="0" w:noVBand="0"/>
      </w:tblPr>
      <w:tblGrid>
        <w:gridCol w:w="625"/>
        <w:gridCol w:w="900"/>
        <w:gridCol w:w="1170"/>
        <w:gridCol w:w="900"/>
        <w:gridCol w:w="1697"/>
        <w:gridCol w:w="1260"/>
        <w:gridCol w:w="2791"/>
      </w:tblGrid>
      <w:tr w:rsidR="00754B0E" w:rsidRPr="00282485" w14:paraId="4DDC2DE0" w14:textId="77777777" w:rsidTr="00FF7943">
        <w:trPr>
          <w:trHeight w:val="70"/>
          <w:jc w:val="center"/>
        </w:trPr>
        <w:tc>
          <w:tcPr>
            <w:tcW w:w="9343"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DE679D1" w14:textId="77777777" w:rsidR="00754B0E" w:rsidRPr="00282485" w:rsidRDefault="007E738D" w:rsidP="00E62CC1">
            <w:pPr>
              <w:spacing w:line="251" w:lineRule="auto"/>
              <w:rPr>
                <w:sz w:val="8"/>
              </w:rPr>
            </w:pPr>
          </w:p>
        </w:tc>
      </w:tr>
      <w:tr w:rsidR="00754B0E" w:rsidRPr="00282485" w14:paraId="47C9D2EA" w14:textId="77777777" w:rsidTr="00FF7943">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D8DA3F" w14:textId="77777777" w:rsidR="00754B0E" w:rsidRPr="00282485" w:rsidRDefault="008548A5" w:rsidP="00E62CC1">
            <w:pPr>
              <w:spacing w:line="251" w:lineRule="auto"/>
            </w:pPr>
            <w:r w:rsidRPr="00282485">
              <w:rPr>
                <w:b/>
              </w:rPr>
              <w:t>Method Type</w:t>
            </w:r>
          </w:p>
        </w:tc>
        <w:tc>
          <w:tcPr>
            <w:tcW w:w="781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4395DA2" w14:textId="77777777" w:rsidR="00754B0E" w:rsidRPr="00282485" w:rsidRDefault="008548A5" w:rsidP="00E62CC1">
            <w:pPr>
              <w:spacing w:line="251" w:lineRule="auto"/>
            </w:pPr>
            <w:r w:rsidRPr="00282485">
              <w:rPr>
                <w:rFonts w:cs="Arial"/>
              </w:rPr>
              <w:t>One-Shot A-SYNC</w:t>
            </w:r>
          </w:p>
        </w:tc>
      </w:tr>
      <w:tr w:rsidR="00754B0E" w:rsidRPr="00282485" w14:paraId="79F4D66A" w14:textId="77777777" w:rsidTr="00FF7943">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AD244A" w14:textId="77777777" w:rsidR="00754B0E" w:rsidRPr="00282485" w:rsidRDefault="008548A5" w:rsidP="00E62CC1">
            <w:pPr>
              <w:spacing w:line="251" w:lineRule="auto"/>
            </w:pPr>
            <w:r w:rsidRPr="00282485">
              <w:rPr>
                <w:b/>
              </w:rPr>
              <w:t>QoS Level</w:t>
            </w:r>
          </w:p>
        </w:tc>
        <w:tc>
          <w:tcPr>
            <w:tcW w:w="781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55F716" w14:textId="77777777" w:rsidR="00754B0E" w:rsidRPr="00282485" w:rsidRDefault="008548A5" w:rsidP="00E62CC1">
            <w:pPr>
              <w:spacing w:line="251" w:lineRule="auto"/>
            </w:pPr>
            <w:r w:rsidRPr="00282485">
              <w:t>0</w:t>
            </w:r>
          </w:p>
        </w:tc>
      </w:tr>
      <w:tr w:rsidR="00754B0E" w:rsidRPr="00282485" w14:paraId="08BE5B73" w14:textId="77777777" w:rsidTr="00FF7943">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8F07" w14:textId="77777777" w:rsidR="00754B0E" w:rsidRPr="00282485" w:rsidRDefault="008548A5" w:rsidP="00E62CC1">
            <w:pPr>
              <w:spacing w:line="251" w:lineRule="auto"/>
            </w:pPr>
            <w:r w:rsidRPr="00282485">
              <w:rPr>
                <w:b/>
              </w:rPr>
              <w:t>Retained</w:t>
            </w:r>
          </w:p>
        </w:tc>
        <w:tc>
          <w:tcPr>
            <w:tcW w:w="7818"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C5D662" w14:textId="77777777" w:rsidR="00754B0E" w:rsidRPr="00282485" w:rsidRDefault="008548A5" w:rsidP="00E62CC1">
            <w:pPr>
              <w:spacing w:line="251" w:lineRule="auto"/>
            </w:pPr>
            <w:r w:rsidRPr="00282485">
              <w:t>No</w:t>
            </w:r>
          </w:p>
        </w:tc>
      </w:tr>
      <w:tr w:rsidR="00754B0E" w:rsidRPr="00282485" w14:paraId="33B88268" w14:textId="77777777" w:rsidTr="00FF7943">
        <w:trPr>
          <w:trHeight w:val="70"/>
          <w:jc w:val="center"/>
        </w:trPr>
        <w:tc>
          <w:tcPr>
            <w:tcW w:w="9343"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09C70932" w14:textId="77777777" w:rsidR="00754B0E" w:rsidRPr="00282485" w:rsidRDefault="007E738D" w:rsidP="00E62CC1">
            <w:pPr>
              <w:spacing w:line="251" w:lineRule="auto"/>
              <w:rPr>
                <w:sz w:val="8"/>
              </w:rPr>
            </w:pPr>
          </w:p>
        </w:tc>
      </w:tr>
      <w:tr w:rsidR="0094607A" w:rsidRPr="0094607A" w14:paraId="14DE4BE2"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486F8EF2" w14:textId="77777777" w:rsidR="0094607A" w:rsidRPr="0094607A" w:rsidRDefault="008548A5" w:rsidP="0094607A">
            <w:pPr>
              <w:jc w:val="center"/>
              <w:rPr>
                <w:b/>
              </w:rPr>
            </w:pPr>
            <w:r w:rsidRPr="0094607A">
              <w:rPr>
                <w:b/>
              </w:rPr>
              <w:t>R/O</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ACBB878" w14:textId="77777777" w:rsidR="0094607A" w:rsidRPr="0094607A" w:rsidRDefault="008548A5" w:rsidP="0094607A">
            <w:pPr>
              <w:rPr>
                <w:b/>
              </w:rPr>
            </w:pPr>
            <w:r w:rsidRPr="0094607A">
              <w:rPr>
                <w:b/>
              </w:rPr>
              <w:t>Name</w:t>
            </w:r>
          </w:p>
        </w:tc>
        <w:tc>
          <w:tcPr>
            <w:tcW w:w="90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470DCA2" w14:textId="77777777" w:rsidR="0094607A" w:rsidRPr="0094607A" w:rsidRDefault="008548A5" w:rsidP="0094607A">
            <w:pPr>
              <w:rPr>
                <w:b/>
              </w:rPr>
            </w:pPr>
            <w:r w:rsidRPr="0094607A">
              <w:rPr>
                <w:b/>
              </w:rPr>
              <w:t>Type</w:t>
            </w:r>
          </w:p>
        </w:tc>
        <w:tc>
          <w:tcPr>
            <w:tcW w:w="1697"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28CD3B99" w14:textId="77777777" w:rsidR="0094607A" w:rsidRPr="0094607A" w:rsidRDefault="008548A5" w:rsidP="0094607A">
            <w:pPr>
              <w:rPr>
                <w:b/>
              </w:rPr>
            </w:pPr>
            <w:r w:rsidRPr="0094607A">
              <w:rPr>
                <w:b/>
              </w:rPr>
              <w:t>Literals</w:t>
            </w:r>
          </w:p>
        </w:tc>
        <w:tc>
          <w:tcPr>
            <w:tcW w:w="126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4742316" w14:textId="77777777" w:rsidR="0094607A" w:rsidRPr="0094607A" w:rsidRDefault="008548A5" w:rsidP="0094607A">
            <w:pPr>
              <w:rPr>
                <w:b/>
              </w:rPr>
            </w:pPr>
            <w:r w:rsidRPr="0094607A">
              <w:rPr>
                <w:b/>
              </w:rPr>
              <w:t>Value</w:t>
            </w:r>
          </w:p>
        </w:tc>
        <w:tc>
          <w:tcPr>
            <w:tcW w:w="2791"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6730045" w14:textId="77777777" w:rsidR="0094607A" w:rsidRPr="0094607A" w:rsidRDefault="008548A5" w:rsidP="0094607A">
            <w:pPr>
              <w:rPr>
                <w:b/>
              </w:rPr>
            </w:pPr>
            <w:r w:rsidRPr="0094607A">
              <w:rPr>
                <w:b/>
              </w:rPr>
              <w:t>Description</w:t>
            </w:r>
          </w:p>
        </w:tc>
      </w:tr>
      <w:tr w:rsidR="00501343" w:rsidRPr="0094607A" w14:paraId="5A8123AB" w14:textId="77777777" w:rsidTr="00FF7943">
        <w:tblPrEx>
          <w:tblLook w:val="04A0" w:firstRow="1" w:lastRow="0" w:firstColumn="1" w:lastColumn="0" w:noHBand="0" w:noVBand="1"/>
        </w:tblPrEx>
        <w:trPr>
          <w:jc w:val="center"/>
        </w:trPr>
        <w:tc>
          <w:tcPr>
            <w:tcW w:w="9343" w:type="dxa"/>
            <w:gridSpan w:val="7"/>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F11D766" w14:textId="77777777" w:rsidR="00501343" w:rsidRPr="0094607A" w:rsidRDefault="008548A5" w:rsidP="0094607A">
            <w:pPr>
              <w:rPr>
                <w:b/>
              </w:rPr>
            </w:pPr>
            <w:r>
              <w:rPr>
                <w:b/>
              </w:rPr>
              <w:t>Request</w:t>
            </w:r>
          </w:p>
        </w:tc>
      </w:tr>
      <w:tr w:rsidR="00501343" w:rsidRPr="0094607A" w14:paraId="28B5811B"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23921" w14:textId="77777777" w:rsidR="00501343" w:rsidRPr="00501343" w:rsidRDefault="008548A5" w:rsidP="00501343">
            <w:pPr>
              <w:jc w:val="center"/>
              <w:rPr>
                <w:rFonts w:cs="Arial"/>
                <w:b/>
                <w:szCs w:val="20"/>
              </w:rPr>
            </w:pPr>
            <w:r w:rsidRPr="00501343">
              <w:rPr>
                <w:rFonts w:cs="Arial"/>
                <w:szCs w:val="20"/>
              </w:rPr>
              <w:t>-</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9670F2" w14:textId="77777777" w:rsidR="00501343" w:rsidRPr="00501343" w:rsidRDefault="008548A5" w:rsidP="00501343">
            <w:pPr>
              <w:rPr>
                <w:rFonts w:cs="Arial"/>
                <w:b/>
                <w:szCs w:val="20"/>
              </w:rPr>
            </w:pPr>
            <w:r w:rsidRPr="00501343">
              <w:rPr>
                <w:rFonts w:cs="Arial"/>
                <w:szCs w:val="20"/>
              </w:rPr>
              <w:t>-</w:t>
            </w:r>
          </w:p>
        </w:tc>
        <w:tc>
          <w:tcPr>
            <w:tcW w:w="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77B21B" w14:textId="77777777" w:rsidR="00501343" w:rsidRPr="00501343" w:rsidRDefault="008548A5" w:rsidP="00501343">
            <w:pPr>
              <w:rPr>
                <w:rFonts w:cs="Arial"/>
                <w:b/>
                <w:szCs w:val="20"/>
              </w:rPr>
            </w:pPr>
            <w:r w:rsidRPr="00501343">
              <w:rPr>
                <w:rFonts w:cs="Arial"/>
                <w:szCs w:val="20"/>
              </w:rPr>
              <w:t>-</w:t>
            </w:r>
          </w:p>
        </w:tc>
        <w:tc>
          <w:tcPr>
            <w:tcW w:w="16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88682" w14:textId="77777777" w:rsidR="00501343" w:rsidRPr="00501343" w:rsidRDefault="008548A5" w:rsidP="00501343">
            <w:pPr>
              <w:rPr>
                <w:rFonts w:cs="Arial"/>
                <w:b/>
                <w:szCs w:val="20"/>
              </w:rPr>
            </w:pPr>
            <w:r w:rsidRPr="00501343">
              <w:rPr>
                <w:rFonts w:cs="Arial"/>
                <w:szCs w:val="20"/>
              </w:rPr>
              <w:t>-</w:t>
            </w:r>
          </w:p>
        </w:tc>
        <w:tc>
          <w:tcPr>
            <w:tcW w:w="12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CF4C1" w14:textId="77777777" w:rsidR="00501343" w:rsidRPr="00501343" w:rsidRDefault="008548A5" w:rsidP="00501343">
            <w:pPr>
              <w:rPr>
                <w:rFonts w:cs="Arial"/>
                <w:b/>
                <w:szCs w:val="20"/>
              </w:rPr>
            </w:pPr>
            <w:r w:rsidRPr="00501343">
              <w:rPr>
                <w:rFonts w:cs="Arial"/>
                <w:szCs w:val="20"/>
              </w:rPr>
              <w:t>-</w:t>
            </w:r>
          </w:p>
        </w:tc>
        <w:tc>
          <w:tcPr>
            <w:tcW w:w="279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566D8C" w14:textId="77777777" w:rsidR="00501343" w:rsidRPr="00501343" w:rsidRDefault="008548A5" w:rsidP="00501343">
            <w:pPr>
              <w:rPr>
                <w:rFonts w:cs="Arial"/>
                <w:b/>
                <w:szCs w:val="20"/>
              </w:rPr>
            </w:pPr>
            <w:r w:rsidRPr="00501343">
              <w:rPr>
                <w:rFonts w:cs="Arial"/>
                <w:szCs w:val="20"/>
              </w:rPr>
              <w:t>N/A</w:t>
            </w:r>
          </w:p>
        </w:tc>
      </w:tr>
      <w:tr w:rsidR="00501343" w:rsidRPr="0094607A" w14:paraId="270EF71A" w14:textId="77777777" w:rsidTr="00FF7943">
        <w:tblPrEx>
          <w:tblLook w:val="04A0" w:firstRow="1" w:lastRow="0" w:firstColumn="1" w:lastColumn="0" w:noHBand="0" w:noVBand="1"/>
        </w:tblPrEx>
        <w:trPr>
          <w:jc w:val="center"/>
        </w:trPr>
        <w:tc>
          <w:tcPr>
            <w:tcW w:w="9343"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626BC34" w14:textId="77777777" w:rsidR="00501343" w:rsidRPr="0094607A" w:rsidRDefault="008548A5" w:rsidP="0094607A">
            <w:pPr>
              <w:rPr>
                <w:b/>
              </w:rPr>
            </w:pPr>
            <w:r w:rsidRPr="0094607A">
              <w:rPr>
                <w:b/>
              </w:rPr>
              <w:t>Response</w:t>
            </w:r>
          </w:p>
        </w:tc>
      </w:tr>
      <w:tr w:rsidR="0094607A" w:rsidRPr="0094607A" w14:paraId="67280C35"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42A5C9E" w14:textId="77777777" w:rsidR="0094607A" w:rsidRPr="0094607A" w:rsidRDefault="008548A5" w:rsidP="0094607A">
            <w:pPr>
              <w:jc w:val="center"/>
            </w:pPr>
            <w:r>
              <w:t>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82FC767" w14:textId="77777777" w:rsidR="0094607A" w:rsidRPr="0094607A" w:rsidRDefault="008548A5" w:rsidP="0094607A">
            <w:r>
              <w:t>CES</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C01A87E" w14:textId="77777777" w:rsidR="0094607A" w:rsidRPr="0094607A" w:rsidRDefault="008548A5" w:rsidP="0094607A">
            <w:r w:rsidRPr="0094607A">
              <w:t>Enum</w:t>
            </w:r>
          </w:p>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A996BB" w14:textId="77777777" w:rsidR="0094607A" w:rsidRPr="0094607A" w:rsidRDefault="008548A5" w:rsidP="0094607A">
            <w:r w:rsidRPr="0094607A">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3085D2D" w14:textId="77777777" w:rsidR="0094607A" w:rsidRPr="0094607A" w:rsidRDefault="008548A5" w:rsidP="0094607A">
            <w:r w:rsidRPr="0094607A">
              <w:t>-</w:t>
            </w:r>
          </w:p>
        </w:tc>
        <w:tc>
          <w:tcPr>
            <w:tcW w:w="27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2EB47A4" w14:textId="77777777" w:rsidR="0094607A" w:rsidRPr="0094607A" w:rsidRDefault="008548A5" w:rsidP="0094607A">
            <w:r w:rsidRPr="0094607A">
              <w:t>Return Code</w:t>
            </w:r>
          </w:p>
        </w:tc>
      </w:tr>
      <w:tr w:rsidR="0094607A" w:rsidRPr="0094607A" w14:paraId="14054A8E"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6693ED9" w14:textId="77777777" w:rsidR="0094607A" w:rsidRPr="0094607A" w:rsidRDefault="007E738D" w:rsidP="0094607A">
            <w:pPr>
              <w:jc w:val="center"/>
            </w:pP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E9CCC66" w14:textId="77777777" w:rsidR="0094607A" w:rsidRPr="0094607A" w:rsidRDefault="007E738D" w:rsidP="0094607A"/>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05A160F" w14:textId="77777777" w:rsidR="0094607A" w:rsidRPr="0094607A" w:rsidRDefault="007E738D" w:rsidP="0094607A"/>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B0D0F59" w14:textId="77777777" w:rsidR="0094607A" w:rsidRPr="0094607A" w:rsidRDefault="008548A5" w:rsidP="0094607A">
            <w:r w:rsidRPr="0094607A">
              <w:t>ErrorGeneral</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0F129144" w14:textId="77777777" w:rsidR="0094607A" w:rsidRPr="0094607A" w:rsidRDefault="008548A5" w:rsidP="0094607A">
            <w:r>
              <w:t>0x</w:t>
            </w:r>
            <w:r w:rsidRPr="0094607A">
              <w:t>0</w:t>
            </w:r>
          </w:p>
        </w:tc>
        <w:tc>
          <w:tcPr>
            <w:tcW w:w="27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65B9F90" w14:textId="77777777" w:rsidR="0094607A" w:rsidRPr="0094607A" w:rsidRDefault="008548A5" w:rsidP="0094607A">
            <w:r w:rsidRPr="0094607A">
              <w:t>Error/Failure</w:t>
            </w:r>
          </w:p>
        </w:tc>
      </w:tr>
      <w:tr w:rsidR="0094607A" w:rsidRPr="0094607A" w14:paraId="2D570F52"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2A09EB00" w14:textId="77777777" w:rsidR="0094607A" w:rsidRPr="0094607A" w:rsidRDefault="007E738D" w:rsidP="0094607A">
            <w:pPr>
              <w:jc w:val="center"/>
            </w:pP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5989286E" w14:textId="77777777" w:rsidR="0094607A" w:rsidRPr="0094607A" w:rsidRDefault="007E738D" w:rsidP="0094607A"/>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DE0DE19" w14:textId="77777777" w:rsidR="0094607A" w:rsidRPr="0094607A" w:rsidRDefault="007E738D" w:rsidP="0094607A"/>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6B552A1" w14:textId="77777777" w:rsidR="0094607A" w:rsidRPr="0094607A" w:rsidRDefault="008548A5" w:rsidP="0094607A">
            <w:r w:rsidRPr="0094607A">
              <w:t>Success</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652FB38B" w14:textId="77777777" w:rsidR="0094607A" w:rsidRPr="0094607A" w:rsidRDefault="008548A5" w:rsidP="0094607A">
            <w:r>
              <w:t>0x</w:t>
            </w:r>
            <w:r w:rsidRPr="0094607A">
              <w:t>1</w:t>
            </w:r>
          </w:p>
        </w:tc>
        <w:tc>
          <w:tcPr>
            <w:tcW w:w="27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207B927" w14:textId="77777777" w:rsidR="0094607A" w:rsidRPr="0094607A" w:rsidRDefault="008548A5" w:rsidP="0094607A">
            <w:r w:rsidRPr="0094607A">
              <w:t>Success</w:t>
            </w:r>
          </w:p>
        </w:tc>
      </w:tr>
      <w:tr w:rsidR="0094607A" w:rsidRPr="0094607A" w14:paraId="4CEDBB23"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FF383E4" w14:textId="77777777" w:rsidR="0094607A" w:rsidRPr="0094607A" w:rsidRDefault="008548A5" w:rsidP="0094607A">
            <w:pPr>
              <w:jc w:val="center"/>
            </w:pPr>
            <w:r>
              <w:t>R</w:t>
            </w:r>
          </w:p>
        </w:tc>
        <w:tc>
          <w:tcPr>
            <w:tcW w:w="2070"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3C17D07E" w14:textId="77777777" w:rsidR="0094607A" w:rsidRPr="0094607A" w:rsidRDefault="008548A5" w:rsidP="0094607A">
            <w:r w:rsidRPr="0094607A">
              <w:t>MacAddress</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78A6459D" w14:textId="77777777" w:rsidR="0094607A" w:rsidRPr="0094607A" w:rsidRDefault="008548A5" w:rsidP="0094607A">
            <w:r w:rsidRPr="0094607A">
              <w:t>String</w:t>
            </w:r>
          </w:p>
        </w:tc>
        <w:tc>
          <w:tcPr>
            <w:tcW w:w="16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14:paraId="1DC9A20E" w14:textId="77777777" w:rsidR="0094607A" w:rsidRPr="0094607A" w:rsidRDefault="008548A5" w:rsidP="0094607A">
            <w:r w:rsidRPr="0094607A">
              <w:t>-</w:t>
            </w:r>
          </w:p>
        </w:tc>
        <w:tc>
          <w:tcPr>
            <w:tcW w:w="126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5B5ABD0A" w14:textId="77777777" w:rsidR="0094607A" w:rsidRPr="0094607A" w:rsidRDefault="008548A5" w:rsidP="0094607A">
            <w:r w:rsidRPr="0094607A">
              <w:t xml:space="preserve">17 </w:t>
            </w:r>
            <w:r>
              <w:t>Chars.</w:t>
            </w:r>
          </w:p>
        </w:tc>
        <w:tc>
          <w:tcPr>
            <w:tcW w:w="2791"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14:paraId="43130D30" w14:textId="77777777" w:rsidR="0094607A" w:rsidRPr="0094607A" w:rsidRDefault="008548A5" w:rsidP="0094607A">
            <w:r w:rsidRPr="0094607A">
              <w:t>HotspotServer Mac Address</w:t>
            </w:r>
          </w:p>
        </w:tc>
      </w:tr>
    </w:tbl>
    <w:p w14:paraId="5730F93E" w14:textId="77777777" w:rsidR="00406F39" w:rsidRDefault="008548A5" w:rsidP="001E02A6">
      <w:pPr>
        <w:pStyle w:val="Heading4"/>
      </w:pPr>
      <w:r w:rsidRPr="00B9479B">
        <w:t>MD-REQ-212570/A-HotspotTrialReminderSelection_Rq</w:t>
      </w:r>
    </w:p>
    <w:p w14:paraId="0CD69CF6" w14:textId="77777777" w:rsidR="00EA0977" w:rsidRDefault="008548A5" w:rsidP="00EA0977">
      <w:pPr>
        <w:autoSpaceDE w:val="0"/>
        <w:autoSpaceDN w:val="0"/>
        <w:adjustRightInd w:val="0"/>
        <w:rPr>
          <w:rFonts w:eastAsiaTheme="minorHAnsi" w:cs="Arial"/>
        </w:rPr>
      </w:pPr>
      <w:r>
        <w:rPr>
          <w:rFonts w:eastAsiaTheme="minorHAnsi" w:cs="Arial"/>
        </w:rPr>
        <w:t>Message Type: Request</w:t>
      </w:r>
    </w:p>
    <w:p w14:paraId="20505040" w14:textId="77777777" w:rsidR="00EA0977" w:rsidRDefault="007E738D" w:rsidP="00EA0977">
      <w:pPr>
        <w:autoSpaceDE w:val="0"/>
        <w:autoSpaceDN w:val="0"/>
        <w:adjustRightInd w:val="0"/>
        <w:rPr>
          <w:rFonts w:eastAsiaTheme="minorHAnsi" w:cs="Arial"/>
        </w:rPr>
      </w:pPr>
    </w:p>
    <w:p w14:paraId="44237AA5" w14:textId="77777777" w:rsidR="00DA3794" w:rsidRDefault="008548A5" w:rsidP="00EA0977">
      <w:pPr>
        <w:rPr>
          <w:rFonts w:eastAsiaTheme="minorHAnsi" w:cs="Arial"/>
        </w:rPr>
      </w:pPr>
      <w:r>
        <w:rPr>
          <w:rFonts w:eastAsiaTheme="minorHAnsi" w:cs="Arial"/>
        </w:rPr>
        <w:t>This signal is sent from the WifiHotspotOnBoardClient to the WifiHotspotServer to request to either continue the Wifi Hotspot Trial reminders or stop them.</w:t>
      </w:r>
    </w:p>
    <w:p w14:paraId="2024EC27" w14:textId="77777777" w:rsidR="00EA0977" w:rsidRDefault="007E738D" w:rsidP="00EA0977">
      <w:pPr>
        <w:rPr>
          <w:rFonts w:eastAsiaTheme="minorHAnsi" w:cs="Arial"/>
        </w:rPr>
      </w:pPr>
    </w:p>
    <w:tbl>
      <w:tblPr>
        <w:tblW w:w="7114" w:type="dxa"/>
        <w:jc w:val="center"/>
        <w:tblLook w:val="04A0" w:firstRow="1" w:lastRow="0" w:firstColumn="1" w:lastColumn="0" w:noHBand="0" w:noVBand="1"/>
      </w:tblPr>
      <w:tblGrid>
        <w:gridCol w:w="1050"/>
        <w:gridCol w:w="1877"/>
        <w:gridCol w:w="810"/>
        <w:gridCol w:w="3377"/>
      </w:tblGrid>
      <w:tr w:rsidR="00460E9F" w:rsidRPr="00460E9F" w14:paraId="3827C636" w14:textId="77777777" w:rsidTr="00EA0977">
        <w:trPr>
          <w:trHeight w:val="255"/>
          <w:jc w:val="center"/>
        </w:trPr>
        <w:tc>
          <w:tcPr>
            <w:tcW w:w="10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845056" w14:textId="77777777" w:rsidR="00460E9F" w:rsidRPr="00460E9F" w:rsidRDefault="008548A5" w:rsidP="00460E9F">
            <w:pPr>
              <w:rPr>
                <w:rFonts w:cs="Arial"/>
                <w:b/>
                <w:bCs/>
                <w:color w:val="000000"/>
              </w:rPr>
            </w:pPr>
            <w:r w:rsidRPr="00460E9F">
              <w:rPr>
                <w:rFonts w:cs="Arial"/>
                <w:b/>
                <w:bCs/>
                <w:color w:val="000000"/>
              </w:rPr>
              <w:t>Name</w:t>
            </w:r>
          </w:p>
        </w:tc>
        <w:tc>
          <w:tcPr>
            <w:tcW w:w="1877" w:type="dxa"/>
            <w:tcBorders>
              <w:top w:val="single" w:sz="4" w:space="0" w:color="auto"/>
              <w:left w:val="nil"/>
              <w:bottom w:val="single" w:sz="4" w:space="0" w:color="auto"/>
              <w:right w:val="single" w:sz="4" w:space="0" w:color="auto"/>
            </w:tcBorders>
            <w:shd w:val="clear" w:color="auto" w:fill="auto"/>
            <w:noWrap/>
            <w:vAlign w:val="center"/>
            <w:hideMark/>
          </w:tcPr>
          <w:p w14:paraId="460AC79D" w14:textId="77777777" w:rsidR="00460E9F" w:rsidRPr="00460E9F" w:rsidRDefault="008548A5" w:rsidP="00460E9F">
            <w:pPr>
              <w:rPr>
                <w:rFonts w:cs="Arial"/>
                <w:b/>
                <w:bCs/>
                <w:color w:val="000000"/>
              </w:rPr>
            </w:pPr>
            <w:r w:rsidRPr="00460E9F">
              <w:rPr>
                <w:rFonts w:cs="Arial"/>
                <w:b/>
                <w:bCs/>
                <w:color w:val="000000"/>
              </w:rPr>
              <w:t>Literals</w:t>
            </w:r>
          </w:p>
        </w:tc>
        <w:tc>
          <w:tcPr>
            <w:tcW w:w="810" w:type="dxa"/>
            <w:tcBorders>
              <w:top w:val="single" w:sz="4" w:space="0" w:color="auto"/>
              <w:left w:val="nil"/>
              <w:bottom w:val="single" w:sz="4" w:space="0" w:color="auto"/>
              <w:right w:val="single" w:sz="4" w:space="0" w:color="auto"/>
            </w:tcBorders>
            <w:shd w:val="clear" w:color="auto" w:fill="auto"/>
            <w:noWrap/>
            <w:vAlign w:val="center"/>
            <w:hideMark/>
          </w:tcPr>
          <w:p w14:paraId="269899BE" w14:textId="77777777" w:rsidR="00460E9F" w:rsidRPr="00460E9F" w:rsidRDefault="008548A5" w:rsidP="00460E9F">
            <w:pPr>
              <w:rPr>
                <w:rFonts w:cs="Arial"/>
                <w:b/>
                <w:bCs/>
                <w:color w:val="000000"/>
              </w:rPr>
            </w:pPr>
            <w:r w:rsidRPr="00460E9F">
              <w:rPr>
                <w:rFonts w:cs="Arial"/>
                <w:b/>
                <w:bCs/>
                <w:color w:val="000000"/>
              </w:rPr>
              <w:t>Value</w:t>
            </w:r>
          </w:p>
        </w:tc>
        <w:tc>
          <w:tcPr>
            <w:tcW w:w="3377" w:type="dxa"/>
            <w:tcBorders>
              <w:top w:val="single" w:sz="4" w:space="0" w:color="auto"/>
              <w:left w:val="nil"/>
              <w:bottom w:val="single" w:sz="4" w:space="0" w:color="auto"/>
              <w:right w:val="single" w:sz="4" w:space="0" w:color="auto"/>
            </w:tcBorders>
            <w:shd w:val="clear" w:color="auto" w:fill="auto"/>
            <w:noWrap/>
            <w:vAlign w:val="center"/>
            <w:hideMark/>
          </w:tcPr>
          <w:p w14:paraId="474EE158" w14:textId="77777777" w:rsidR="00460E9F" w:rsidRPr="00460E9F" w:rsidRDefault="008548A5" w:rsidP="00460E9F">
            <w:pPr>
              <w:rPr>
                <w:rFonts w:cs="Arial"/>
                <w:b/>
                <w:bCs/>
                <w:color w:val="000000"/>
              </w:rPr>
            </w:pPr>
            <w:r w:rsidRPr="00460E9F">
              <w:rPr>
                <w:rFonts w:cs="Arial"/>
                <w:b/>
                <w:bCs/>
                <w:color w:val="000000"/>
              </w:rPr>
              <w:t>Description</w:t>
            </w:r>
          </w:p>
        </w:tc>
      </w:tr>
      <w:tr w:rsidR="00EA0977" w:rsidRPr="00460E9F" w14:paraId="7CAEEF76" w14:textId="77777777" w:rsidTr="00EA0977">
        <w:trPr>
          <w:trHeight w:val="510"/>
          <w:jc w:val="center"/>
        </w:trPr>
        <w:tc>
          <w:tcPr>
            <w:tcW w:w="1050" w:type="dxa"/>
            <w:tcBorders>
              <w:top w:val="nil"/>
              <w:left w:val="single" w:sz="4" w:space="0" w:color="auto"/>
              <w:bottom w:val="single" w:sz="4" w:space="0" w:color="auto"/>
              <w:right w:val="single" w:sz="4" w:space="0" w:color="auto"/>
            </w:tcBorders>
            <w:shd w:val="clear" w:color="auto" w:fill="auto"/>
            <w:noWrap/>
            <w:hideMark/>
          </w:tcPr>
          <w:p w14:paraId="68EBC5E7" w14:textId="77777777" w:rsidR="00EA0977" w:rsidRPr="00EA0977" w:rsidRDefault="008548A5" w:rsidP="005561B7">
            <w:pPr>
              <w:rPr>
                <w:rFonts w:cs="Arial"/>
              </w:rPr>
            </w:pPr>
            <w:r w:rsidRPr="00EA0977">
              <w:rPr>
                <w:rFonts w:cs="Arial"/>
              </w:rPr>
              <w:t>Type</w:t>
            </w:r>
          </w:p>
        </w:tc>
        <w:tc>
          <w:tcPr>
            <w:tcW w:w="1877" w:type="dxa"/>
            <w:tcBorders>
              <w:top w:val="nil"/>
              <w:left w:val="nil"/>
              <w:bottom w:val="single" w:sz="4" w:space="0" w:color="auto"/>
              <w:right w:val="single" w:sz="4" w:space="0" w:color="auto"/>
            </w:tcBorders>
            <w:shd w:val="clear" w:color="auto" w:fill="auto"/>
            <w:noWrap/>
            <w:hideMark/>
          </w:tcPr>
          <w:p w14:paraId="38142947" w14:textId="77777777" w:rsidR="00EA0977" w:rsidRPr="00EA0977" w:rsidRDefault="008548A5" w:rsidP="005561B7">
            <w:pPr>
              <w:rPr>
                <w:rFonts w:cs="Arial"/>
              </w:rPr>
            </w:pPr>
            <w:r w:rsidRPr="00EA0977">
              <w:rPr>
                <w:rFonts w:cs="Arial"/>
              </w:rPr>
              <w:t>-</w:t>
            </w:r>
          </w:p>
        </w:tc>
        <w:tc>
          <w:tcPr>
            <w:tcW w:w="810" w:type="dxa"/>
            <w:tcBorders>
              <w:top w:val="nil"/>
              <w:left w:val="nil"/>
              <w:bottom w:val="single" w:sz="4" w:space="0" w:color="auto"/>
              <w:right w:val="single" w:sz="4" w:space="0" w:color="auto"/>
            </w:tcBorders>
            <w:shd w:val="clear" w:color="auto" w:fill="auto"/>
            <w:noWrap/>
            <w:hideMark/>
          </w:tcPr>
          <w:p w14:paraId="78805405" w14:textId="77777777" w:rsidR="00EA0977" w:rsidRPr="00EA0977" w:rsidRDefault="008548A5" w:rsidP="005561B7">
            <w:pPr>
              <w:rPr>
                <w:rFonts w:cs="Arial"/>
              </w:rPr>
            </w:pPr>
            <w:r w:rsidRPr="00EA0977">
              <w:rPr>
                <w:rFonts w:cs="Arial"/>
              </w:rPr>
              <w:t>-</w:t>
            </w:r>
          </w:p>
        </w:tc>
        <w:tc>
          <w:tcPr>
            <w:tcW w:w="3377" w:type="dxa"/>
            <w:tcBorders>
              <w:top w:val="nil"/>
              <w:left w:val="nil"/>
              <w:bottom w:val="single" w:sz="4" w:space="0" w:color="auto"/>
              <w:right w:val="single" w:sz="4" w:space="0" w:color="auto"/>
            </w:tcBorders>
            <w:shd w:val="clear" w:color="auto" w:fill="auto"/>
            <w:hideMark/>
          </w:tcPr>
          <w:p w14:paraId="6E242BBD" w14:textId="77777777" w:rsidR="00EA0977" w:rsidRPr="00EA0977" w:rsidRDefault="008548A5" w:rsidP="005561B7">
            <w:pPr>
              <w:rPr>
                <w:rFonts w:cs="Arial"/>
              </w:rPr>
            </w:pPr>
            <w:r w:rsidRPr="00EA0977">
              <w:rPr>
                <w:rFonts w:cs="Arial"/>
              </w:rPr>
              <w:t>Request from the vehicle occupant to either stop trial reminders or to continue reminding them</w:t>
            </w:r>
          </w:p>
        </w:tc>
      </w:tr>
      <w:tr w:rsidR="00EA0977" w:rsidRPr="00460E9F" w14:paraId="434AF52B" w14:textId="77777777" w:rsidTr="00EA0977">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hideMark/>
          </w:tcPr>
          <w:p w14:paraId="5E25812B" w14:textId="77777777" w:rsidR="00EA0977" w:rsidRPr="00EA0977" w:rsidRDefault="007E738D" w:rsidP="005561B7">
            <w:pPr>
              <w:rPr>
                <w:rFonts w:cs="Arial"/>
              </w:rPr>
            </w:pPr>
          </w:p>
        </w:tc>
        <w:tc>
          <w:tcPr>
            <w:tcW w:w="1877" w:type="dxa"/>
            <w:tcBorders>
              <w:top w:val="nil"/>
              <w:left w:val="nil"/>
              <w:bottom w:val="single" w:sz="4" w:space="0" w:color="auto"/>
              <w:right w:val="single" w:sz="4" w:space="0" w:color="auto"/>
            </w:tcBorders>
            <w:shd w:val="clear" w:color="auto" w:fill="auto"/>
            <w:noWrap/>
            <w:hideMark/>
          </w:tcPr>
          <w:p w14:paraId="5FD93FD6" w14:textId="77777777" w:rsidR="00EA0977" w:rsidRPr="00EA0977" w:rsidRDefault="008548A5" w:rsidP="005561B7">
            <w:pPr>
              <w:rPr>
                <w:rFonts w:cs="Arial"/>
              </w:rPr>
            </w:pPr>
            <w:r w:rsidRPr="00EA0977">
              <w:rPr>
                <w:rFonts w:cs="Arial"/>
              </w:rPr>
              <w:t>Null</w:t>
            </w:r>
          </w:p>
        </w:tc>
        <w:tc>
          <w:tcPr>
            <w:tcW w:w="810" w:type="dxa"/>
            <w:tcBorders>
              <w:top w:val="nil"/>
              <w:left w:val="nil"/>
              <w:bottom w:val="single" w:sz="4" w:space="0" w:color="auto"/>
              <w:right w:val="single" w:sz="4" w:space="0" w:color="auto"/>
            </w:tcBorders>
            <w:shd w:val="clear" w:color="auto" w:fill="auto"/>
            <w:noWrap/>
            <w:hideMark/>
          </w:tcPr>
          <w:p w14:paraId="2C72E031" w14:textId="77777777" w:rsidR="00EA0977" w:rsidRPr="00EA0977" w:rsidRDefault="008548A5" w:rsidP="005561B7">
            <w:pPr>
              <w:rPr>
                <w:rFonts w:cs="Arial"/>
              </w:rPr>
            </w:pPr>
            <w:r w:rsidRPr="00EA0977">
              <w:rPr>
                <w:rFonts w:cs="Arial"/>
              </w:rPr>
              <w:t>0x00</w:t>
            </w:r>
          </w:p>
        </w:tc>
        <w:tc>
          <w:tcPr>
            <w:tcW w:w="3377" w:type="dxa"/>
            <w:tcBorders>
              <w:top w:val="nil"/>
              <w:left w:val="nil"/>
              <w:bottom w:val="single" w:sz="4" w:space="0" w:color="auto"/>
              <w:right w:val="single" w:sz="4" w:space="0" w:color="auto"/>
            </w:tcBorders>
            <w:shd w:val="clear" w:color="auto" w:fill="auto"/>
            <w:noWrap/>
            <w:hideMark/>
          </w:tcPr>
          <w:p w14:paraId="4E0F7D69" w14:textId="77777777" w:rsidR="00EA0977" w:rsidRPr="00EA0977" w:rsidRDefault="007E738D" w:rsidP="005561B7">
            <w:pPr>
              <w:rPr>
                <w:rFonts w:cs="Arial"/>
              </w:rPr>
            </w:pPr>
          </w:p>
        </w:tc>
      </w:tr>
      <w:tr w:rsidR="00EA0977" w:rsidRPr="00460E9F" w14:paraId="7BFED78E" w14:textId="77777777" w:rsidTr="00EA0977">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tcPr>
          <w:p w14:paraId="2DAC4C29" w14:textId="77777777" w:rsidR="00EA0977" w:rsidRPr="00EA0977" w:rsidRDefault="007E738D" w:rsidP="005561B7">
            <w:pPr>
              <w:rPr>
                <w:rFonts w:cs="Arial"/>
              </w:rPr>
            </w:pPr>
          </w:p>
        </w:tc>
        <w:tc>
          <w:tcPr>
            <w:tcW w:w="1877" w:type="dxa"/>
            <w:tcBorders>
              <w:top w:val="nil"/>
              <w:left w:val="nil"/>
              <w:bottom w:val="single" w:sz="4" w:space="0" w:color="auto"/>
              <w:right w:val="single" w:sz="4" w:space="0" w:color="auto"/>
            </w:tcBorders>
            <w:shd w:val="clear" w:color="auto" w:fill="auto"/>
            <w:noWrap/>
          </w:tcPr>
          <w:p w14:paraId="45F29D0E" w14:textId="77777777" w:rsidR="00EA0977" w:rsidRPr="00EA0977" w:rsidRDefault="008548A5" w:rsidP="005561B7">
            <w:pPr>
              <w:rPr>
                <w:rFonts w:cs="Arial"/>
              </w:rPr>
            </w:pPr>
            <w:r w:rsidRPr="00EA0977">
              <w:rPr>
                <w:rFonts w:cs="Arial"/>
              </w:rPr>
              <w:t>Remind Me Later</w:t>
            </w:r>
          </w:p>
        </w:tc>
        <w:tc>
          <w:tcPr>
            <w:tcW w:w="810" w:type="dxa"/>
            <w:tcBorders>
              <w:top w:val="nil"/>
              <w:left w:val="nil"/>
              <w:bottom w:val="single" w:sz="4" w:space="0" w:color="auto"/>
              <w:right w:val="single" w:sz="4" w:space="0" w:color="auto"/>
            </w:tcBorders>
            <w:shd w:val="clear" w:color="auto" w:fill="auto"/>
            <w:noWrap/>
          </w:tcPr>
          <w:p w14:paraId="07800BF7" w14:textId="77777777" w:rsidR="00EA0977" w:rsidRPr="00EA0977" w:rsidRDefault="008548A5" w:rsidP="005561B7">
            <w:pPr>
              <w:rPr>
                <w:rFonts w:cs="Arial"/>
              </w:rPr>
            </w:pPr>
            <w:r w:rsidRPr="00EA0977">
              <w:rPr>
                <w:rFonts w:cs="Arial"/>
              </w:rPr>
              <w:t>0x01</w:t>
            </w:r>
          </w:p>
        </w:tc>
        <w:tc>
          <w:tcPr>
            <w:tcW w:w="3377" w:type="dxa"/>
            <w:tcBorders>
              <w:top w:val="nil"/>
              <w:left w:val="nil"/>
              <w:bottom w:val="single" w:sz="4" w:space="0" w:color="auto"/>
              <w:right w:val="single" w:sz="4" w:space="0" w:color="auto"/>
            </w:tcBorders>
            <w:shd w:val="clear" w:color="auto" w:fill="auto"/>
            <w:noWrap/>
          </w:tcPr>
          <w:p w14:paraId="5657A918" w14:textId="77777777" w:rsidR="00EA0977" w:rsidRPr="00EA0977" w:rsidRDefault="007E738D" w:rsidP="005561B7">
            <w:pPr>
              <w:rPr>
                <w:rFonts w:cs="Arial"/>
              </w:rPr>
            </w:pPr>
          </w:p>
        </w:tc>
      </w:tr>
      <w:tr w:rsidR="00EA0977" w:rsidRPr="00460E9F" w14:paraId="15AA7290" w14:textId="77777777" w:rsidTr="00EA0977">
        <w:trPr>
          <w:trHeight w:val="255"/>
          <w:jc w:val="center"/>
        </w:trPr>
        <w:tc>
          <w:tcPr>
            <w:tcW w:w="1050" w:type="dxa"/>
            <w:tcBorders>
              <w:top w:val="nil"/>
              <w:left w:val="single" w:sz="4" w:space="0" w:color="auto"/>
              <w:bottom w:val="single" w:sz="4" w:space="0" w:color="auto"/>
              <w:right w:val="single" w:sz="4" w:space="0" w:color="auto"/>
            </w:tcBorders>
            <w:shd w:val="clear" w:color="auto" w:fill="auto"/>
            <w:noWrap/>
            <w:hideMark/>
          </w:tcPr>
          <w:p w14:paraId="7AA05A9E" w14:textId="77777777" w:rsidR="00EA0977" w:rsidRPr="00EA0977" w:rsidRDefault="007E738D" w:rsidP="005561B7">
            <w:pPr>
              <w:rPr>
                <w:rFonts w:cs="Arial"/>
              </w:rPr>
            </w:pPr>
          </w:p>
        </w:tc>
        <w:tc>
          <w:tcPr>
            <w:tcW w:w="1877" w:type="dxa"/>
            <w:tcBorders>
              <w:top w:val="nil"/>
              <w:left w:val="nil"/>
              <w:bottom w:val="single" w:sz="4" w:space="0" w:color="auto"/>
              <w:right w:val="single" w:sz="4" w:space="0" w:color="auto"/>
            </w:tcBorders>
            <w:shd w:val="clear" w:color="auto" w:fill="auto"/>
            <w:noWrap/>
            <w:hideMark/>
          </w:tcPr>
          <w:p w14:paraId="74C15F4C" w14:textId="77777777" w:rsidR="00EA0977" w:rsidRPr="00EA0977" w:rsidRDefault="008548A5" w:rsidP="005561B7">
            <w:pPr>
              <w:rPr>
                <w:rFonts w:cs="Arial"/>
              </w:rPr>
            </w:pPr>
            <w:r w:rsidRPr="00EA0977">
              <w:rPr>
                <w:rFonts w:cs="Arial"/>
              </w:rPr>
              <w:t>Stop Reminders</w:t>
            </w:r>
          </w:p>
        </w:tc>
        <w:tc>
          <w:tcPr>
            <w:tcW w:w="810" w:type="dxa"/>
            <w:tcBorders>
              <w:top w:val="nil"/>
              <w:left w:val="nil"/>
              <w:bottom w:val="single" w:sz="4" w:space="0" w:color="auto"/>
              <w:right w:val="single" w:sz="4" w:space="0" w:color="auto"/>
            </w:tcBorders>
            <w:shd w:val="clear" w:color="auto" w:fill="auto"/>
            <w:noWrap/>
            <w:hideMark/>
          </w:tcPr>
          <w:p w14:paraId="3971E936" w14:textId="77777777" w:rsidR="00EA0977" w:rsidRPr="00EA0977" w:rsidRDefault="008548A5" w:rsidP="005561B7">
            <w:pPr>
              <w:rPr>
                <w:rFonts w:cs="Arial"/>
              </w:rPr>
            </w:pPr>
            <w:r w:rsidRPr="00EA0977">
              <w:rPr>
                <w:rFonts w:cs="Arial"/>
              </w:rPr>
              <w:t>0x02</w:t>
            </w:r>
          </w:p>
        </w:tc>
        <w:tc>
          <w:tcPr>
            <w:tcW w:w="3377" w:type="dxa"/>
            <w:tcBorders>
              <w:top w:val="nil"/>
              <w:left w:val="nil"/>
              <w:bottom w:val="single" w:sz="4" w:space="0" w:color="auto"/>
              <w:right w:val="single" w:sz="4" w:space="0" w:color="auto"/>
            </w:tcBorders>
            <w:shd w:val="clear" w:color="auto" w:fill="auto"/>
            <w:noWrap/>
            <w:hideMark/>
          </w:tcPr>
          <w:p w14:paraId="620C872B" w14:textId="77777777" w:rsidR="00EA0977" w:rsidRPr="00EA0977" w:rsidRDefault="007E738D" w:rsidP="005561B7">
            <w:pPr>
              <w:rPr>
                <w:rFonts w:cs="Arial"/>
              </w:rPr>
            </w:pPr>
          </w:p>
        </w:tc>
      </w:tr>
    </w:tbl>
    <w:p w14:paraId="46F9AE0B" w14:textId="77777777" w:rsidR="00460E9F" w:rsidRDefault="007E738D" w:rsidP="00460E9F"/>
    <w:p w14:paraId="7396AA85" w14:textId="77777777" w:rsidR="00406F39" w:rsidRDefault="008548A5" w:rsidP="001E02A6">
      <w:pPr>
        <w:pStyle w:val="Heading4"/>
      </w:pPr>
      <w:r w:rsidRPr="00B9479B">
        <w:t>MD-REQ-454785/A-HotspotTrialReminderSelectionCommand</w:t>
      </w:r>
    </w:p>
    <w:p w14:paraId="761897F0" w14:textId="77777777" w:rsidR="006F3C43" w:rsidRPr="006F3C43" w:rsidRDefault="008548A5" w:rsidP="00D25A2E">
      <w:r w:rsidRPr="006F3C43">
        <w:t>Message Endpoint: SERVICES/REQUEST/TCU/WHSS/HOTSPOT_TRIAL_REMINDER_SELECTION</w:t>
      </w:r>
    </w:p>
    <w:p w14:paraId="2889DA7C" w14:textId="77777777" w:rsidR="006F3C43" w:rsidRPr="006F3C43" w:rsidRDefault="007E738D" w:rsidP="00D25A2E"/>
    <w:p w14:paraId="4B8F8A1B" w14:textId="77777777" w:rsidR="006F3C43" w:rsidRPr="006F3C43" w:rsidRDefault="008548A5" w:rsidP="00D25A2E">
      <w:pPr>
        <w:rPr>
          <w:rFonts w:eastAsia="Calibri" w:cs="Arial"/>
        </w:rPr>
      </w:pPr>
      <w:r w:rsidRPr="006F3C43">
        <w:rPr>
          <w:rFonts w:eastAsia="Calibri" w:cs="Arial"/>
        </w:rPr>
        <w:t>This API is sent from the WifiHotspotOnBoardClient to the WifiHotspotServer to request to either continue the Wifi Hotspot Trial reminders or stop them.</w:t>
      </w:r>
    </w:p>
    <w:p w14:paraId="5CB21D73" w14:textId="77777777" w:rsidR="006F3C43" w:rsidRDefault="007E738D" w:rsidP="006F3C43"/>
    <w:tbl>
      <w:tblPr>
        <w:tblW w:w="8910" w:type="dxa"/>
        <w:jc w:val="center"/>
        <w:tblLayout w:type="fixed"/>
        <w:tblCellMar>
          <w:left w:w="10" w:type="dxa"/>
          <w:right w:w="10" w:type="dxa"/>
        </w:tblCellMar>
        <w:tblLook w:val="0000" w:firstRow="0" w:lastRow="0" w:firstColumn="0" w:lastColumn="0" w:noHBand="0" w:noVBand="0"/>
      </w:tblPr>
      <w:tblGrid>
        <w:gridCol w:w="625"/>
        <w:gridCol w:w="900"/>
        <w:gridCol w:w="450"/>
        <w:gridCol w:w="810"/>
        <w:gridCol w:w="1890"/>
        <w:gridCol w:w="810"/>
        <w:gridCol w:w="3425"/>
      </w:tblGrid>
      <w:tr w:rsidR="00754B0E" w:rsidRPr="00282485" w14:paraId="5A267A64" w14:textId="77777777" w:rsidTr="00266A52">
        <w:trPr>
          <w:trHeight w:val="70"/>
          <w:jc w:val="center"/>
        </w:trPr>
        <w:tc>
          <w:tcPr>
            <w:tcW w:w="8910"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3820B758" w14:textId="77777777" w:rsidR="00754B0E" w:rsidRPr="00282485" w:rsidRDefault="007E738D" w:rsidP="00E62CC1">
            <w:pPr>
              <w:spacing w:line="251" w:lineRule="auto"/>
              <w:rPr>
                <w:sz w:val="8"/>
              </w:rPr>
            </w:pPr>
          </w:p>
        </w:tc>
      </w:tr>
      <w:tr w:rsidR="00754B0E" w:rsidRPr="00282485" w14:paraId="10DCFF76" w14:textId="77777777" w:rsidTr="00266A52">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23CDA" w14:textId="77777777" w:rsidR="00754B0E" w:rsidRPr="00282485" w:rsidRDefault="008548A5" w:rsidP="00E62CC1">
            <w:pPr>
              <w:spacing w:line="251" w:lineRule="auto"/>
            </w:pPr>
            <w:r w:rsidRPr="00282485">
              <w:rPr>
                <w:b/>
              </w:rPr>
              <w:t>Method Type</w:t>
            </w:r>
          </w:p>
        </w:tc>
        <w:tc>
          <w:tcPr>
            <w:tcW w:w="7385"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F552799" w14:textId="77777777" w:rsidR="00754B0E" w:rsidRPr="00282485" w:rsidRDefault="008548A5" w:rsidP="00E62CC1">
            <w:pPr>
              <w:spacing w:line="251" w:lineRule="auto"/>
            </w:pPr>
            <w:r w:rsidRPr="006F3C43">
              <w:rPr>
                <w:rFonts w:cs="Arial"/>
              </w:rPr>
              <w:t xml:space="preserve">Fire and </w:t>
            </w:r>
            <w:proofErr w:type="gramStart"/>
            <w:r w:rsidRPr="006F3C43">
              <w:rPr>
                <w:rFonts w:cs="Arial"/>
              </w:rPr>
              <w:t>Forget</w:t>
            </w:r>
            <w:proofErr w:type="gramEnd"/>
            <w:r w:rsidRPr="00282485">
              <w:rPr>
                <w:rFonts w:cs="Arial"/>
              </w:rPr>
              <w:t xml:space="preserve"> </w:t>
            </w:r>
          </w:p>
        </w:tc>
      </w:tr>
      <w:tr w:rsidR="00754B0E" w:rsidRPr="00282485" w14:paraId="64C4DAFD" w14:textId="77777777" w:rsidTr="00266A52">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11468" w14:textId="77777777" w:rsidR="00754B0E" w:rsidRPr="00282485" w:rsidRDefault="008548A5" w:rsidP="00E62CC1">
            <w:pPr>
              <w:spacing w:line="251" w:lineRule="auto"/>
            </w:pPr>
            <w:r w:rsidRPr="00282485">
              <w:rPr>
                <w:b/>
              </w:rPr>
              <w:t>QoS Level</w:t>
            </w:r>
          </w:p>
        </w:tc>
        <w:tc>
          <w:tcPr>
            <w:tcW w:w="7385"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0B898A6" w14:textId="77777777" w:rsidR="00754B0E" w:rsidRPr="00282485" w:rsidRDefault="008548A5" w:rsidP="00E62CC1">
            <w:pPr>
              <w:spacing w:line="251" w:lineRule="auto"/>
            </w:pPr>
            <w:r w:rsidRPr="00282485">
              <w:t>0</w:t>
            </w:r>
          </w:p>
        </w:tc>
      </w:tr>
      <w:tr w:rsidR="00754B0E" w:rsidRPr="00282485" w14:paraId="00950FAC" w14:textId="77777777" w:rsidTr="00266A52">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120F13" w14:textId="77777777" w:rsidR="00754B0E" w:rsidRPr="00282485" w:rsidRDefault="008548A5" w:rsidP="00E62CC1">
            <w:pPr>
              <w:spacing w:line="251" w:lineRule="auto"/>
            </w:pPr>
            <w:r w:rsidRPr="00282485">
              <w:rPr>
                <w:b/>
              </w:rPr>
              <w:t>Retained</w:t>
            </w:r>
          </w:p>
        </w:tc>
        <w:tc>
          <w:tcPr>
            <w:tcW w:w="7385"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2D92CB6" w14:textId="77777777" w:rsidR="00754B0E" w:rsidRPr="00282485" w:rsidRDefault="008548A5" w:rsidP="00E62CC1">
            <w:pPr>
              <w:spacing w:line="251" w:lineRule="auto"/>
            </w:pPr>
            <w:r w:rsidRPr="00282485">
              <w:t>No</w:t>
            </w:r>
          </w:p>
        </w:tc>
      </w:tr>
      <w:tr w:rsidR="00754B0E" w:rsidRPr="00282485" w14:paraId="603A8B2B" w14:textId="77777777" w:rsidTr="00266A52">
        <w:trPr>
          <w:trHeight w:val="70"/>
          <w:jc w:val="center"/>
        </w:trPr>
        <w:tc>
          <w:tcPr>
            <w:tcW w:w="8910"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7186ECE2" w14:textId="77777777" w:rsidR="00754B0E" w:rsidRPr="00282485" w:rsidRDefault="007E738D" w:rsidP="00E62CC1">
            <w:pPr>
              <w:spacing w:line="251" w:lineRule="auto"/>
              <w:rPr>
                <w:sz w:val="8"/>
              </w:rPr>
            </w:pPr>
          </w:p>
        </w:tc>
      </w:tr>
      <w:tr w:rsidR="00133D62" w:rsidRPr="006F3C43" w14:paraId="4646997E"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40F9D9BF" w14:textId="77777777" w:rsidR="006F3C43" w:rsidRPr="006F3C43" w:rsidRDefault="008548A5" w:rsidP="006F3C43">
            <w:pPr>
              <w:jc w:val="center"/>
              <w:rPr>
                <w:b/>
              </w:rPr>
            </w:pPr>
            <w:r w:rsidRPr="006F3C43">
              <w:rPr>
                <w:b/>
              </w:rPr>
              <w:t>R/O</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C234828" w14:textId="77777777" w:rsidR="006F3C43" w:rsidRPr="006F3C43" w:rsidRDefault="008548A5" w:rsidP="006F3C43">
            <w:pPr>
              <w:rPr>
                <w:b/>
              </w:rPr>
            </w:pPr>
            <w:r w:rsidRPr="006F3C43">
              <w:rPr>
                <w:b/>
              </w:rPr>
              <w:t>Name</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00940339" w14:textId="77777777" w:rsidR="006F3C43" w:rsidRPr="006F3C43" w:rsidRDefault="008548A5" w:rsidP="006F3C43">
            <w:pPr>
              <w:rPr>
                <w:b/>
              </w:rPr>
            </w:pPr>
            <w:r w:rsidRPr="006F3C43">
              <w:rPr>
                <w:b/>
              </w:rPr>
              <w:t>Type</w:t>
            </w:r>
          </w:p>
        </w:tc>
        <w:tc>
          <w:tcPr>
            <w:tcW w:w="189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494C4945" w14:textId="77777777" w:rsidR="006F3C43" w:rsidRPr="006F3C43" w:rsidRDefault="008548A5" w:rsidP="006F3C43">
            <w:pPr>
              <w:rPr>
                <w:b/>
              </w:rPr>
            </w:pPr>
            <w:r w:rsidRPr="006F3C43">
              <w:rPr>
                <w:b/>
              </w:rPr>
              <w:t>Literals</w:t>
            </w:r>
          </w:p>
        </w:tc>
        <w:tc>
          <w:tcPr>
            <w:tcW w:w="81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0EA3B250" w14:textId="77777777" w:rsidR="006F3C43" w:rsidRPr="006F3C43" w:rsidRDefault="008548A5" w:rsidP="006F3C43">
            <w:pPr>
              <w:rPr>
                <w:b/>
              </w:rPr>
            </w:pPr>
            <w:r w:rsidRPr="006F3C43">
              <w:rPr>
                <w:b/>
              </w:rPr>
              <w:t>Value</w:t>
            </w:r>
          </w:p>
        </w:tc>
        <w:tc>
          <w:tcPr>
            <w:tcW w:w="34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38FC68A0" w14:textId="77777777" w:rsidR="006F3C43" w:rsidRPr="006F3C43" w:rsidRDefault="008548A5" w:rsidP="006F3C43">
            <w:pPr>
              <w:rPr>
                <w:b/>
              </w:rPr>
            </w:pPr>
            <w:r w:rsidRPr="006F3C43">
              <w:rPr>
                <w:b/>
              </w:rPr>
              <w:t>Description</w:t>
            </w:r>
          </w:p>
        </w:tc>
      </w:tr>
      <w:tr w:rsidR="006F3C43" w:rsidRPr="006F3C43" w14:paraId="1D9FB66B" w14:textId="77777777" w:rsidTr="00266A52">
        <w:tblPrEx>
          <w:tblLook w:val="04A0" w:firstRow="1" w:lastRow="0" w:firstColumn="1" w:lastColumn="0" w:noHBand="0" w:noVBand="1"/>
        </w:tblPrEx>
        <w:trPr>
          <w:jc w:val="center"/>
        </w:trPr>
        <w:tc>
          <w:tcPr>
            <w:tcW w:w="8910"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D7B48AC" w14:textId="77777777" w:rsidR="006F3C43" w:rsidRPr="006F3C43" w:rsidRDefault="008548A5" w:rsidP="006F3C43">
            <w:pPr>
              <w:rPr>
                <w:b/>
              </w:rPr>
            </w:pPr>
            <w:r w:rsidRPr="006F3C43">
              <w:rPr>
                <w:b/>
              </w:rPr>
              <w:lastRenderedPageBreak/>
              <w:t>Request</w:t>
            </w:r>
          </w:p>
        </w:tc>
      </w:tr>
      <w:tr w:rsidR="00133D62" w:rsidRPr="006F3C43" w14:paraId="77BAC897"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25E8BC" w14:textId="77777777" w:rsidR="006F3C43" w:rsidRPr="006F3C43" w:rsidRDefault="008548A5" w:rsidP="006F3C43">
            <w:pPr>
              <w:jc w:val="center"/>
            </w:pPr>
            <w:r w:rsidRPr="006F3C43">
              <w:t>R</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E412D" w14:textId="77777777" w:rsidR="006F3C43" w:rsidRPr="006F3C43" w:rsidRDefault="008548A5" w:rsidP="006F3C43">
            <w:r w:rsidRPr="006F3C43">
              <w:t>Type</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71CC3" w14:textId="77777777" w:rsidR="006F3C43" w:rsidRPr="006F3C43" w:rsidRDefault="008548A5" w:rsidP="006F3C43">
            <w:r w:rsidRPr="006F3C43">
              <w:t>Enum</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72E45" w14:textId="77777777" w:rsidR="006F3C43" w:rsidRPr="006F3C43" w:rsidRDefault="008548A5" w:rsidP="00133D62">
            <w:pPr>
              <w:suppressAutoHyphens/>
              <w:autoSpaceDN w:val="0"/>
              <w:textAlignment w:val="baseline"/>
            </w:pPr>
            <w: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6E735" w14:textId="77777777" w:rsidR="006F3C43" w:rsidRPr="006F3C43" w:rsidRDefault="008548A5" w:rsidP="006F3C43">
            <w:pPr>
              <w:tabs>
                <w:tab w:val="left" w:pos="651"/>
              </w:tabs>
            </w:pPr>
            <w:r w:rsidRPr="006F3C43">
              <w:t>-</w:t>
            </w:r>
          </w:p>
        </w:tc>
        <w:tc>
          <w:tcPr>
            <w:tcW w:w="34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0A370" w14:textId="77777777" w:rsidR="006F3C43" w:rsidRPr="006F3C43" w:rsidRDefault="008548A5" w:rsidP="006F3C43">
            <w:r w:rsidRPr="006F3C43">
              <w:rPr>
                <w:rFonts w:cs="Arial"/>
              </w:rPr>
              <w:t>Request from the vehicle occupant to either stop trial reminders or to continue reminding them</w:t>
            </w:r>
          </w:p>
        </w:tc>
      </w:tr>
      <w:tr w:rsidR="00133D62" w:rsidRPr="006F3C43" w14:paraId="740E05DB"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E3EF1" w14:textId="77777777" w:rsidR="006F3C43" w:rsidRPr="006F3C43" w:rsidRDefault="007E738D" w:rsidP="006F3C43">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18794" w14:textId="77777777" w:rsidR="006F3C43" w:rsidRPr="006F3C43" w:rsidRDefault="007E738D" w:rsidP="006F3C43"/>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2569" w14:textId="77777777" w:rsidR="006F3C43" w:rsidRPr="006F3C43" w:rsidRDefault="007E738D" w:rsidP="006F3C43"/>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C71585" w14:textId="77777777" w:rsidR="006F3C43" w:rsidRPr="006F3C43" w:rsidRDefault="008548A5" w:rsidP="006F3C43">
            <w:pPr>
              <w:tabs>
                <w:tab w:val="left" w:pos="978"/>
              </w:tabs>
            </w:pPr>
            <w:r w:rsidRPr="006F3C43">
              <w:t>None</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916A22" w14:textId="77777777" w:rsidR="006F3C43" w:rsidRPr="006F3C43" w:rsidRDefault="008548A5" w:rsidP="006F3C43">
            <w:r w:rsidRPr="006F3C43">
              <w:t>0x</w:t>
            </w:r>
            <w:r>
              <w:t>0</w:t>
            </w:r>
          </w:p>
        </w:tc>
        <w:tc>
          <w:tcPr>
            <w:tcW w:w="34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15386" w14:textId="77777777" w:rsidR="006F3C43" w:rsidRPr="006F3C43" w:rsidRDefault="007E738D" w:rsidP="006F3C43"/>
        </w:tc>
      </w:tr>
      <w:tr w:rsidR="00133D62" w:rsidRPr="006F3C43" w14:paraId="47DBD21C"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39C04" w14:textId="77777777" w:rsidR="006F3C43" w:rsidRPr="006F3C43" w:rsidRDefault="007E738D" w:rsidP="006F3C43">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53039" w14:textId="77777777" w:rsidR="006F3C43" w:rsidRPr="006F3C43" w:rsidRDefault="007E738D" w:rsidP="006F3C43"/>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97F4B0" w14:textId="77777777" w:rsidR="006F3C43" w:rsidRPr="006F3C43" w:rsidRDefault="007E738D" w:rsidP="006F3C43"/>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2F90C" w14:textId="77777777" w:rsidR="006F3C43" w:rsidRPr="006F3C43" w:rsidRDefault="008548A5" w:rsidP="006F3C43">
            <w:r w:rsidRPr="006F3C43">
              <w:t>RemindMeLater</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93DE3" w14:textId="77777777" w:rsidR="006F3C43" w:rsidRPr="006F3C43" w:rsidRDefault="008548A5" w:rsidP="006F3C43">
            <w:r w:rsidRPr="006F3C43">
              <w:t>0x1</w:t>
            </w:r>
          </w:p>
        </w:tc>
        <w:tc>
          <w:tcPr>
            <w:tcW w:w="34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82979" w14:textId="77777777" w:rsidR="006F3C43" w:rsidRPr="006F3C43" w:rsidRDefault="007E738D" w:rsidP="006F3C43"/>
        </w:tc>
      </w:tr>
      <w:tr w:rsidR="00133D62" w:rsidRPr="006F3C43" w14:paraId="33582D37"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185D21" w14:textId="77777777" w:rsidR="006F3C43" w:rsidRPr="006F3C43" w:rsidRDefault="007E738D" w:rsidP="006F3C43">
            <w:pPr>
              <w:jc w:val="cente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B99679" w14:textId="77777777" w:rsidR="006F3C43" w:rsidRPr="006F3C43" w:rsidRDefault="007E738D" w:rsidP="006F3C43"/>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E97D7" w14:textId="77777777" w:rsidR="006F3C43" w:rsidRPr="006F3C43" w:rsidRDefault="007E738D" w:rsidP="006F3C43"/>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404EC" w14:textId="77777777" w:rsidR="006F3C43" w:rsidRPr="006F3C43" w:rsidRDefault="008548A5" w:rsidP="006F3C43">
            <w:r w:rsidRPr="006F3C43">
              <w:t>StopReminders</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DA835" w14:textId="77777777" w:rsidR="006F3C43" w:rsidRPr="006F3C43" w:rsidRDefault="008548A5" w:rsidP="006F3C43">
            <w:r w:rsidRPr="006F3C43">
              <w:t>0</w:t>
            </w:r>
            <w:r>
              <w:t>x</w:t>
            </w:r>
            <w:r w:rsidRPr="006F3C43">
              <w:t>2</w:t>
            </w:r>
          </w:p>
        </w:tc>
        <w:tc>
          <w:tcPr>
            <w:tcW w:w="34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0A9DE4" w14:textId="77777777" w:rsidR="006F3C43" w:rsidRPr="006F3C43" w:rsidRDefault="007E738D" w:rsidP="006F3C43"/>
        </w:tc>
      </w:tr>
      <w:tr w:rsidR="00501343" w:rsidRPr="00197188" w14:paraId="0B6FAB1C" w14:textId="77777777" w:rsidTr="00266A52">
        <w:tblPrEx>
          <w:tblLook w:val="04A0" w:firstRow="1" w:lastRow="0" w:firstColumn="1" w:lastColumn="0" w:noHBand="0" w:noVBand="1"/>
        </w:tblPrEx>
        <w:trPr>
          <w:jc w:val="center"/>
        </w:trPr>
        <w:tc>
          <w:tcPr>
            <w:tcW w:w="8910"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8CB5458" w14:textId="77777777" w:rsidR="00501343" w:rsidRPr="00197188" w:rsidRDefault="008548A5" w:rsidP="00E62CC1">
            <w:pPr>
              <w:rPr>
                <w:b/>
              </w:rPr>
            </w:pPr>
            <w:r>
              <w:rPr>
                <w:b/>
              </w:rPr>
              <w:t>Response</w:t>
            </w:r>
          </w:p>
        </w:tc>
      </w:tr>
      <w:tr w:rsidR="00501343" w:rsidRPr="006F3C43" w14:paraId="6D9728FC"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3FD4E" w14:textId="77777777" w:rsidR="00501343" w:rsidRPr="006F3C43" w:rsidRDefault="008548A5" w:rsidP="00E62CC1">
            <w:pPr>
              <w:jc w:val="center"/>
            </w:pPr>
            <w:r>
              <w:t>-</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1972A6" w14:textId="77777777" w:rsidR="00501343" w:rsidRPr="006F3C43" w:rsidRDefault="008548A5" w:rsidP="00E62CC1">
            <w: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37EC" w14:textId="77777777" w:rsidR="00501343" w:rsidRPr="006F3C43" w:rsidRDefault="008548A5" w:rsidP="00E62CC1">
            <w:r>
              <w:t>-</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E4F0D" w14:textId="77777777" w:rsidR="00501343" w:rsidRPr="006F3C43" w:rsidRDefault="008548A5" w:rsidP="00E62CC1">
            <w:r>
              <w:t>-</w:t>
            </w:r>
          </w:p>
        </w:tc>
        <w:tc>
          <w:tcPr>
            <w:tcW w:w="81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AB51EE" w14:textId="77777777" w:rsidR="00501343" w:rsidRPr="006F3C43" w:rsidRDefault="008548A5" w:rsidP="00E62CC1">
            <w:r>
              <w:t>-</w:t>
            </w:r>
          </w:p>
        </w:tc>
        <w:tc>
          <w:tcPr>
            <w:tcW w:w="34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2F7BE" w14:textId="77777777" w:rsidR="00501343" w:rsidRPr="006F3C43" w:rsidRDefault="008548A5" w:rsidP="00E62CC1">
            <w:r>
              <w:t>N/A</w:t>
            </w:r>
          </w:p>
        </w:tc>
      </w:tr>
    </w:tbl>
    <w:p w14:paraId="5B0C3A37" w14:textId="77777777" w:rsidR="00406F39" w:rsidRDefault="008548A5" w:rsidP="001E02A6">
      <w:pPr>
        <w:pStyle w:val="Heading4"/>
      </w:pPr>
      <w:r w:rsidRPr="00B9479B">
        <w:t>MD-REQ-263185/A-HotspotFrequencyBand_Rq</w:t>
      </w:r>
    </w:p>
    <w:p w14:paraId="7F2234C1" w14:textId="77777777" w:rsidR="00B3140B" w:rsidRDefault="008548A5" w:rsidP="00B3140B">
      <w:r>
        <w:t>Message Type: Request</w:t>
      </w:r>
    </w:p>
    <w:p w14:paraId="5E4EDC14" w14:textId="77777777" w:rsidR="00B3140B" w:rsidRDefault="007E738D" w:rsidP="00B3140B">
      <w:pPr>
        <w:ind w:firstLine="720"/>
      </w:pPr>
    </w:p>
    <w:p w14:paraId="125DD0CC" w14:textId="77777777" w:rsidR="00B3140B" w:rsidRDefault="008548A5" w:rsidP="00B3140B">
      <w:r>
        <w:t xml:space="preserve">This signal is used to request a change to the Hotspot Frequency Band from the </w:t>
      </w:r>
      <w:r>
        <w:rPr>
          <w:rFonts w:eastAsiaTheme="minorHAnsi" w:cs="Arial"/>
        </w:rPr>
        <w:t>WifiHotSpotOnBoardClient</w:t>
      </w:r>
    </w:p>
    <w:p w14:paraId="341FDA4F" w14:textId="77777777" w:rsidR="00B3140B" w:rsidRDefault="007E738D" w:rsidP="00B3140B"/>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9"/>
        <w:gridCol w:w="1538"/>
        <w:gridCol w:w="861"/>
        <w:gridCol w:w="5502"/>
      </w:tblGrid>
      <w:tr w:rsidR="00B3140B" w14:paraId="12CD4FFB" w14:textId="77777777" w:rsidTr="00B3140B">
        <w:trPr>
          <w:jc w:val="center"/>
        </w:trPr>
        <w:tc>
          <w:tcPr>
            <w:tcW w:w="889" w:type="dxa"/>
            <w:tcBorders>
              <w:top w:val="single" w:sz="4" w:space="0" w:color="auto"/>
              <w:left w:val="single" w:sz="4" w:space="0" w:color="auto"/>
              <w:bottom w:val="single" w:sz="4" w:space="0" w:color="auto"/>
              <w:right w:val="single" w:sz="4" w:space="0" w:color="auto"/>
            </w:tcBorders>
            <w:hideMark/>
          </w:tcPr>
          <w:p w14:paraId="4506C504" w14:textId="77777777" w:rsidR="00B3140B" w:rsidRDefault="008548A5">
            <w:pPr>
              <w:spacing w:line="276" w:lineRule="auto"/>
              <w:rPr>
                <w:b/>
              </w:rPr>
            </w:pPr>
            <w:r>
              <w:rPr>
                <w:b/>
              </w:rPr>
              <w:t>Name</w:t>
            </w:r>
          </w:p>
        </w:tc>
        <w:tc>
          <w:tcPr>
            <w:tcW w:w="1537" w:type="dxa"/>
            <w:tcBorders>
              <w:top w:val="single" w:sz="4" w:space="0" w:color="auto"/>
              <w:left w:val="single" w:sz="4" w:space="0" w:color="auto"/>
              <w:bottom w:val="single" w:sz="4" w:space="0" w:color="auto"/>
              <w:right w:val="single" w:sz="4" w:space="0" w:color="auto"/>
            </w:tcBorders>
            <w:hideMark/>
          </w:tcPr>
          <w:p w14:paraId="2FC10CC3" w14:textId="77777777" w:rsidR="00B3140B" w:rsidRDefault="008548A5">
            <w:pPr>
              <w:spacing w:line="276" w:lineRule="auto"/>
              <w:rPr>
                <w:b/>
              </w:rPr>
            </w:pPr>
            <w:r>
              <w:rPr>
                <w:b/>
              </w:rPr>
              <w:t>Literals</w:t>
            </w:r>
          </w:p>
        </w:tc>
        <w:tc>
          <w:tcPr>
            <w:tcW w:w="861" w:type="dxa"/>
            <w:tcBorders>
              <w:top w:val="single" w:sz="4" w:space="0" w:color="auto"/>
              <w:left w:val="single" w:sz="4" w:space="0" w:color="auto"/>
              <w:bottom w:val="single" w:sz="4" w:space="0" w:color="auto"/>
              <w:right w:val="single" w:sz="4" w:space="0" w:color="auto"/>
            </w:tcBorders>
            <w:hideMark/>
          </w:tcPr>
          <w:p w14:paraId="1C13544E" w14:textId="77777777" w:rsidR="00B3140B" w:rsidRDefault="008548A5">
            <w:pPr>
              <w:spacing w:line="276" w:lineRule="auto"/>
              <w:rPr>
                <w:b/>
              </w:rPr>
            </w:pPr>
            <w:r>
              <w:rPr>
                <w:b/>
              </w:rPr>
              <w:t>Value</w:t>
            </w:r>
          </w:p>
        </w:tc>
        <w:tc>
          <w:tcPr>
            <w:tcW w:w="5499" w:type="dxa"/>
            <w:tcBorders>
              <w:top w:val="single" w:sz="4" w:space="0" w:color="auto"/>
              <w:left w:val="single" w:sz="4" w:space="0" w:color="auto"/>
              <w:bottom w:val="single" w:sz="4" w:space="0" w:color="auto"/>
              <w:right w:val="single" w:sz="4" w:space="0" w:color="auto"/>
            </w:tcBorders>
            <w:hideMark/>
          </w:tcPr>
          <w:p w14:paraId="2C960868" w14:textId="77777777" w:rsidR="00B3140B" w:rsidRDefault="008548A5">
            <w:pPr>
              <w:spacing w:line="276" w:lineRule="auto"/>
              <w:rPr>
                <w:b/>
              </w:rPr>
            </w:pPr>
            <w:r>
              <w:rPr>
                <w:b/>
              </w:rPr>
              <w:t>Description</w:t>
            </w:r>
          </w:p>
        </w:tc>
      </w:tr>
      <w:tr w:rsidR="00B3140B" w14:paraId="26222ED3" w14:textId="77777777" w:rsidTr="00E91E85">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hideMark/>
          </w:tcPr>
          <w:p w14:paraId="69820D9F" w14:textId="77777777" w:rsidR="00B3140B" w:rsidRDefault="008548A5" w:rsidP="00E91E85">
            <w:pPr>
              <w:rPr>
                <w:szCs w:val="22"/>
              </w:rPr>
            </w:pPr>
            <w:r>
              <w:t xml:space="preserve">Type </w:t>
            </w:r>
          </w:p>
        </w:tc>
        <w:tc>
          <w:tcPr>
            <w:tcW w:w="1537" w:type="dxa"/>
            <w:tcBorders>
              <w:top w:val="single" w:sz="4" w:space="0" w:color="auto"/>
              <w:left w:val="single" w:sz="4" w:space="0" w:color="auto"/>
              <w:bottom w:val="single" w:sz="4" w:space="0" w:color="auto"/>
              <w:right w:val="single" w:sz="4" w:space="0" w:color="auto"/>
            </w:tcBorders>
            <w:vAlign w:val="center"/>
            <w:hideMark/>
          </w:tcPr>
          <w:p w14:paraId="3D518ADE" w14:textId="77777777" w:rsidR="00B3140B" w:rsidRDefault="008548A5" w:rsidP="00E91E85">
            <w:pPr>
              <w:rPr>
                <w:szCs w:val="22"/>
              </w:rPr>
            </w:pPr>
            <w:r>
              <w:t>-</w:t>
            </w:r>
          </w:p>
        </w:tc>
        <w:tc>
          <w:tcPr>
            <w:tcW w:w="861" w:type="dxa"/>
            <w:tcBorders>
              <w:top w:val="single" w:sz="4" w:space="0" w:color="auto"/>
              <w:left w:val="single" w:sz="4" w:space="0" w:color="auto"/>
              <w:bottom w:val="single" w:sz="4" w:space="0" w:color="auto"/>
              <w:right w:val="single" w:sz="4" w:space="0" w:color="auto"/>
            </w:tcBorders>
            <w:vAlign w:val="center"/>
            <w:hideMark/>
          </w:tcPr>
          <w:p w14:paraId="7C493505" w14:textId="77777777" w:rsidR="00B3140B" w:rsidRDefault="008548A5" w:rsidP="00E91E85">
            <w:pPr>
              <w:rPr>
                <w:szCs w:val="22"/>
              </w:rPr>
            </w:pPr>
            <w:r>
              <w:t>-</w:t>
            </w:r>
          </w:p>
        </w:tc>
        <w:tc>
          <w:tcPr>
            <w:tcW w:w="5499" w:type="dxa"/>
            <w:tcBorders>
              <w:top w:val="single" w:sz="4" w:space="0" w:color="auto"/>
              <w:left w:val="single" w:sz="4" w:space="0" w:color="auto"/>
              <w:bottom w:val="single" w:sz="4" w:space="0" w:color="auto"/>
              <w:right w:val="single" w:sz="4" w:space="0" w:color="auto"/>
            </w:tcBorders>
            <w:vAlign w:val="center"/>
            <w:hideMark/>
          </w:tcPr>
          <w:p w14:paraId="1F8400DF" w14:textId="77777777" w:rsidR="00B3140B" w:rsidRDefault="008548A5" w:rsidP="00E91E85">
            <w:pPr>
              <w:rPr>
                <w:szCs w:val="22"/>
              </w:rPr>
            </w:pPr>
            <w:r>
              <w:t xml:space="preserve">Frequency Band request from </w:t>
            </w:r>
            <w:r w:rsidRPr="000E4AFF">
              <w:t>WifiHotSpotOnBoardClient</w:t>
            </w:r>
          </w:p>
        </w:tc>
      </w:tr>
      <w:tr w:rsidR="00B3140B" w14:paraId="5660F455" w14:textId="77777777" w:rsidTr="00E91E85">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086B16E5" w14:textId="77777777" w:rsidR="00B3140B" w:rsidRDefault="007E738D" w:rsidP="00E91E85">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F59F230" w14:textId="77777777" w:rsidR="00B3140B" w:rsidRDefault="008548A5" w:rsidP="00E91E85">
            <w:pPr>
              <w:rPr>
                <w:szCs w:val="22"/>
              </w:rPr>
            </w:pPr>
            <w:r>
              <w:t>Null</w:t>
            </w:r>
          </w:p>
        </w:tc>
        <w:tc>
          <w:tcPr>
            <w:tcW w:w="861" w:type="dxa"/>
            <w:tcBorders>
              <w:top w:val="single" w:sz="4" w:space="0" w:color="auto"/>
              <w:left w:val="single" w:sz="4" w:space="0" w:color="auto"/>
              <w:bottom w:val="single" w:sz="4" w:space="0" w:color="auto"/>
              <w:right w:val="single" w:sz="4" w:space="0" w:color="auto"/>
            </w:tcBorders>
            <w:vAlign w:val="center"/>
            <w:hideMark/>
          </w:tcPr>
          <w:p w14:paraId="08ACC840" w14:textId="77777777" w:rsidR="00B3140B" w:rsidRDefault="008548A5" w:rsidP="00E91E85">
            <w:pPr>
              <w:rPr>
                <w:szCs w:val="22"/>
              </w:rPr>
            </w:pPr>
            <w:r>
              <w:t>0x0</w:t>
            </w:r>
          </w:p>
        </w:tc>
        <w:tc>
          <w:tcPr>
            <w:tcW w:w="5499" w:type="dxa"/>
            <w:tcBorders>
              <w:top w:val="single" w:sz="4" w:space="0" w:color="auto"/>
              <w:left w:val="single" w:sz="4" w:space="0" w:color="auto"/>
              <w:bottom w:val="single" w:sz="4" w:space="0" w:color="auto"/>
              <w:right w:val="single" w:sz="4" w:space="0" w:color="auto"/>
            </w:tcBorders>
            <w:vAlign w:val="center"/>
          </w:tcPr>
          <w:p w14:paraId="678AE430" w14:textId="77777777" w:rsidR="00B3140B" w:rsidRDefault="007E738D" w:rsidP="00E91E85">
            <w:pPr>
              <w:rPr>
                <w:szCs w:val="22"/>
              </w:rPr>
            </w:pPr>
          </w:p>
        </w:tc>
      </w:tr>
      <w:tr w:rsidR="00B3140B" w14:paraId="3A843E72" w14:textId="77777777" w:rsidTr="00E91E85">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608A341F" w14:textId="77777777" w:rsidR="00B3140B" w:rsidRDefault="007E738D" w:rsidP="00E91E85">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0FE81E6" w14:textId="77777777" w:rsidR="00B3140B" w:rsidRDefault="008548A5" w:rsidP="00E91E85">
            <w:pPr>
              <w:rPr>
                <w:szCs w:val="22"/>
              </w:rPr>
            </w:pPr>
            <w:r>
              <w:t>Band 1</w:t>
            </w:r>
          </w:p>
        </w:tc>
        <w:tc>
          <w:tcPr>
            <w:tcW w:w="861" w:type="dxa"/>
            <w:tcBorders>
              <w:top w:val="single" w:sz="4" w:space="0" w:color="auto"/>
              <w:left w:val="single" w:sz="4" w:space="0" w:color="auto"/>
              <w:bottom w:val="single" w:sz="4" w:space="0" w:color="auto"/>
              <w:right w:val="single" w:sz="4" w:space="0" w:color="auto"/>
            </w:tcBorders>
            <w:vAlign w:val="center"/>
            <w:hideMark/>
          </w:tcPr>
          <w:p w14:paraId="2ECA18F7" w14:textId="77777777" w:rsidR="00B3140B" w:rsidRDefault="008548A5" w:rsidP="00E91E85">
            <w:pPr>
              <w:rPr>
                <w:szCs w:val="22"/>
              </w:rPr>
            </w:pPr>
            <w:r>
              <w:t>0x1</w:t>
            </w:r>
          </w:p>
        </w:tc>
        <w:tc>
          <w:tcPr>
            <w:tcW w:w="5499" w:type="dxa"/>
            <w:tcBorders>
              <w:top w:val="single" w:sz="4" w:space="0" w:color="auto"/>
              <w:left w:val="single" w:sz="4" w:space="0" w:color="auto"/>
              <w:bottom w:val="single" w:sz="4" w:space="0" w:color="auto"/>
              <w:right w:val="single" w:sz="4" w:space="0" w:color="auto"/>
            </w:tcBorders>
            <w:vAlign w:val="center"/>
          </w:tcPr>
          <w:p w14:paraId="1A2C8F5A" w14:textId="77777777" w:rsidR="00B3140B" w:rsidRDefault="008548A5" w:rsidP="00E91E85">
            <w:pPr>
              <w:rPr>
                <w:szCs w:val="22"/>
              </w:rPr>
            </w:pPr>
            <w:r>
              <w:rPr>
                <w:szCs w:val="22"/>
              </w:rPr>
              <w:t>(2.4GHz)</w:t>
            </w:r>
          </w:p>
        </w:tc>
      </w:tr>
      <w:tr w:rsidR="00B3140B" w14:paraId="071A6094" w14:textId="77777777" w:rsidTr="00E91E85">
        <w:trPr>
          <w:trHeight w:val="288"/>
          <w:jc w:val="center"/>
        </w:trPr>
        <w:tc>
          <w:tcPr>
            <w:tcW w:w="889" w:type="dxa"/>
            <w:tcBorders>
              <w:top w:val="single" w:sz="4" w:space="0" w:color="auto"/>
              <w:left w:val="single" w:sz="4" w:space="0" w:color="auto"/>
              <w:bottom w:val="single" w:sz="4" w:space="0" w:color="auto"/>
              <w:right w:val="single" w:sz="4" w:space="0" w:color="auto"/>
            </w:tcBorders>
            <w:vAlign w:val="center"/>
          </w:tcPr>
          <w:p w14:paraId="7E5C7194" w14:textId="77777777" w:rsidR="00B3140B" w:rsidRDefault="007E738D" w:rsidP="00E91E85">
            <w:pPr>
              <w:rPr>
                <w:szCs w:val="22"/>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3B7E369F" w14:textId="77777777" w:rsidR="00B3140B" w:rsidRDefault="008548A5" w:rsidP="00E91E85">
            <w:pPr>
              <w:rPr>
                <w:szCs w:val="22"/>
              </w:rPr>
            </w:pPr>
            <w:r>
              <w:t>Band 2</w:t>
            </w:r>
          </w:p>
        </w:tc>
        <w:tc>
          <w:tcPr>
            <w:tcW w:w="861" w:type="dxa"/>
            <w:tcBorders>
              <w:top w:val="single" w:sz="4" w:space="0" w:color="auto"/>
              <w:left w:val="single" w:sz="4" w:space="0" w:color="auto"/>
              <w:bottom w:val="single" w:sz="4" w:space="0" w:color="auto"/>
              <w:right w:val="single" w:sz="4" w:space="0" w:color="auto"/>
            </w:tcBorders>
            <w:vAlign w:val="center"/>
            <w:hideMark/>
          </w:tcPr>
          <w:p w14:paraId="74025557" w14:textId="77777777" w:rsidR="00B3140B" w:rsidRDefault="008548A5" w:rsidP="00E91E85">
            <w:pPr>
              <w:rPr>
                <w:szCs w:val="22"/>
              </w:rPr>
            </w:pPr>
            <w:r>
              <w:t>0x2</w:t>
            </w:r>
          </w:p>
        </w:tc>
        <w:tc>
          <w:tcPr>
            <w:tcW w:w="5499" w:type="dxa"/>
            <w:tcBorders>
              <w:top w:val="single" w:sz="4" w:space="0" w:color="auto"/>
              <w:left w:val="single" w:sz="4" w:space="0" w:color="auto"/>
              <w:bottom w:val="single" w:sz="4" w:space="0" w:color="auto"/>
              <w:right w:val="single" w:sz="4" w:space="0" w:color="auto"/>
            </w:tcBorders>
            <w:vAlign w:val="center"/>
          </w:tcPr>
          <w:p w14:paraId="1890D3CF" w14:textId="77777777" w:rsidR="00B3140B" w:rsidRDefault="008548A5" w:rsidP="00E91E85">
            <w:pPr>
              <w:rPr>
                <w:szCs w:val="22"/>
              </w:rPr>
            </w:pPr>
            <w:r>
              <w:rPr>
                <w:szCs w:val="22"/>
              </w:rPr>
              <w:t>(5GHz)</w:t>
            </w:r>
          </w:p>
        </w:tc>
      </w:tr>
    </w:tbl>
    <w:p w14:paraId="19F7BFF8" w14:textId="77777777" w:rsidR="00500605" w:rsidRDefault="007E738D" w:rsidP="00B3140B"/>
    <w:p w14:paraId="508C5B65" w14:textId="77777777" w:rsidR="00406F39" w:rsidRDefault="008548A5" w:rsidP="001E02A6">
      <w:pPr>
        <w:pStyle w:val="Heading4"/>
      </w:pPr>
      <w:r w:rsidRPr="00B9479B">
        <w:t>MD-REQ-454786/A-HotspotFrequencyBandCommand</w:t>
      </w:r>
    </w:p>
    <w:p w14:paraId="339B046A" w14:textId="77777777" w:rsidR="00197188" w:rsidRPr="00197188" w:rsidRDefault="008548A5" w:rsidP="00D25A2E">
      <w:r w:rsidRPr="00197188">
        <w:t>Message Endpoint: SERVICES/REQUEST/TCU/WHSS/HOTSPOT_FREQUENCY</w:t>
      </w:r>
    </w:p>
    <w:p w14:paraId="5D051E5D" w14:textId="77777777" w:rsidR="00197188" w:rsidRPr="00197188" w:rsidRDefault="007E738D" w:rsidP="00D25A2E"/>
    <w:p w14:paraId="286AB70B" w14:textId="77777777" w:rsidR="00197188" w:rsidRPr="00197188" w:rsidRDefault="008548A5" w:rsidP="00D25A2E">
      <w:pPr>
        <w:rPr>
          <w:rFonts w:eastAsia="Calibri" w:cs="Arial"/>
        </w:rPr>
      </w:pPr>
      <w:r w:rsidRPr="00197188">
        <w:t xml:space="preserve">This API is used to request a change to the Hotspot Frequency Band from the </w:t>
      </w:r>
      <w:r w:rsidRPr="00197188">
        <w:rPr>
          <w:rFonts w:eastAsia="Calibri" w:cs="Arial"/>
        </w:rPr>
        <w:t>WifiHotSpotOnBoardClient</w:t>
      </w:r>
      <w:r>
        <w:rPr>
          <w:rFonts w:eastAsia="Calibri" w:cs="Arial"/>
        </w:rPr>
        <w:t>.</w:t>
      </w:r>
    </w:p>
    <w:p w14:paraId="20FCF1FF" w14:textId="77777777" w:rsidR="00197188" w:rsidRDefault="007E738D" w:rsidP="00197188"/>
    <w:tbl>
      <w:tblPr>
        <w:tblW w:w="8627" w:type="dxa"/>
        <w:jc w:val="center"/>
        <w:tblLayout w:type="fixed"/>
        <w:tblCellMar>
          <w:left w:w="10" w:type="dxa"/>
          <w:right w:w="10" w:type="dxa"/>
        </w:tblCellMar>
        <w:tblLook w:val="0000" w:firstRow="0" w:lastRow="0" w:firstColumn="0" w:lastColumn="0" w:noHBand="0" w:noVBand="0"/>
      </w:tblPr>
      <w:tblGrid>
        <w:gridCol w:w="625"/>
        <w:gridCol w:w="900"/>
        <w:gridCol w:w="540"/>
        <w:gridCol w:w="1080"/>
        <w:gridCol w:w="977"/>
        <w:gridCol w:w="1003"/>
        <w:gridCol w:w="3502"/>
      </w:tblGrid>
      <w:tr w:rsidR="00754B0E" w:rsidRPr="00282485" w14:paraId="00DAADCE" w14:textId="77777777" w:rsidTr="00266A52">
        <w:trPr>
          <w:trHeight w:val="70"/>
          <w:jc w:val="center"/>
        </w:trPr>
        <w:tc>
          <w:tcPr>
            <w:tcW w:w="8627"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22DC84AD" w14:textId="77777777" w:rsidR="00754B0E" w:rsidRPr="00282485" w:rsidRDefault="007E738D" w:rsidP="00E62CC1">
            <w:pPr>
              <w:spacing w:line="251" w:lineRule="auto"/>
              <w:rPr>
                <w:sz w:val="8"/>
              </w:rPr>
            </w:pPr>
          </w:p>
        </w:tc>
      </w:tr>
      <w:tr w:rsidR="00754B0E" w:rsidRPr="00282485" w14:paraId="241689A1" w14:textId="77777777" w:rsidTr="00266A52">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4A59DA" w14:textId="77777777" w:rsidR="00754B0E" w:rsidRPr="00282485" w:rsidRDefault="008548A5" w:rsidP="00E62CC1">
            <w:pPr>
              <w:spacing w:line="251" w:lineRule="auto"/>
            </w:pPr>
            <w:r w:rsidRPr="00282485">
              <w:rPr>
                <w:b/>
              </w:rPr>
              <w:t>Method Type</w:t>
            </w:r>
          </w:p>
        </w:tc>
        <w:tc>
          <w:tcPr>
            <w:tcW w:w="7102"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65EBDF" w14:textId="77777777" w:rsidR="00754B0E" w:rsidRPr="00282485" w:rsidRDefault="008548A5" w:rsidP="00E62CC1">
            <w:pPr>
              <w:spacing w:line="251" w:lineRule="auto"/>
            </w:pPr>
            <w:r w:rsidRPr="006F3C43">
              <w:rPr>
                <w:rFonts w:cs="Arial"/>
              </w:rPr>
              <w:t xml:space="preserve">Fire and </w:t>
            </w:r>
            <w:proofErr w:type="gramStart"/>
            <w:r w:rsidRPr="006F3C43">
              <w:rPr>
                <w:rFonts w:cs="Arial"/>
              </w:rPr>
              <w:t>Forget</w:t>
            </w:r>
            <w:proofErr w:type="gramEnd"/>
            <w:r w:rsidRPr="00282485">
              <w:rPr>
                <w:rFonts w:cs="Arial"/>
              </w:rPr>
              <w:t xml:space="preserve"> </w:t>
            </w:r>
          </w:p>
        </w:tc>
      </w:tr>
      <w:tr w:rsidR="00754B0E" w:rsidRPr="00282485" w14:paraId="7CF917E3" w14:textId="77777777" w:rsidTr="00266A52">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AAA122" w14:textId="77777777" w:rsidR="00754B0E" w:rsidRPr="00282485" w:rsidRDefault="008548A5" w:rsidP="00E62CC1">
            <w:pPr>
              <w:spacing w:line="251" w:lineRule="auto"/>
            </w:pPr>
            <w:r w:rsidRPr="00282485">
              <w:rPr>
                <w:b/>
              </w:rPr>
              <w:t>QoS Level</w:t>
            </w:r>
          </w:p>
        </w:tc>
        <w:tc>
          <w:tcPr>
            <w:tcW w:w="7102"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F45F4F" w14:textId="77777777" w:rsidR="00754B0E" w:rsidRPr="00282485" w:rsidRDefault="008548A5" w:rsidP="00E62CC1">
            <w:pPr>
              <w:spacing w:line="251" w:lineRule="auto"/>
            </w:pPr>
            <w:r w:rsidRPr="00282485">
              <w:t>0</w:t>
            </w:r>
          </w:p>
        </w:tc>
      </w:tr>
      <w:tr w:rsidR="00754B0E" w:rsidRPr="00282485" w14:paraId="2910526C" w14:textId="77777777" w:rsidTr="00266A52">
        <w:trPr>
          <w:jc w:val="center"/>
        </w:trPr>
        <w:tc>
          <w:tcPr>
            <w:tcW w:w="152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165686" w14:textId="77777777" w:rsidR="00754B0E" w:rsidRPr="00282485" w:rsidRDefault="008548A5" w:rsidP="00E62CC1">
            <w:pPr>
              <w:spacing w:line="251" w:lineRule="auto"/>
            </w:pPr>
            <w:r w:rsidRPr="00282485">
              <w:rPr>
                <w:b/>
              </w:rPr>
              <w:t>Retained</w:t>
            </w:r>
          </w:p>
        </w:tc>
        <w:tc>
          <w:tcPr>
            <w:tcW w:w="7102" w:type="dxa"/>
            <w:gridSpan w:val="5"/>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0244A6" w14:textId="77777777" w:rsidR="00754B0E" w:rsidRPr="00282485" w:rsidRDefault="008548A5" w:rsidP="00E62CC1">
            <w:pPr>
              <w:spacing w:line="251" w:lineRule="auto"/>
            </w:pPr>
            <w:r w:rsidRPr="00282485">
              <w:t>No</w:t>
            </w:r>
          </w:p>
        </w:tc>
      </w:tr>
      <w:tr w:rsidR="00754B0E" w:rsidRPr="00282485" w14:paraId="39E24D61" w14:textId="77777777" w:rsidTr="00266A52">
        <w:trPr>
          <w:trHeight w:val="70"/>
          <w:jc w:val="center"/>
        </w:trPr>
        <w:tc>
          <w:tcPr>
            <w:tcW w:w="8627" w:type="dxa"/>
            <w:gridSpan w:val="7"/>
            <w:tcBorders>
              <w:top w:val="single" w:sz="4" w:space="0" w:color="000000"/>
              <w:left w:val="single" w:sz="4" w:space="0" w:color="000000"/>
              <w:bottom w:val="single" w:sz="4" w:space="0" w:color="000000"/>
              <w:right w:val="single" w:sz="4" w:space="0" w:color="000000"/>
            </w:tcBorders>
            <w:shd w:val="clear" w:color="auto" w:fill="808080"/>
            <w:tcMar>
              <w:top w:w="0" w:type="dxa"/>
              <w:left w:w="108" w:type="dxa"/>
              <w:bottom w:w="0" w:type="dxa"/>
              <w:right w:w="108" w:type="dxa"/>
            </w:tcMar>
          </w:tcPr>
          <w:p w14:paraId="7236C2F6" w14:textId="77777777" w:rsidR="00754B0E" w:rsidRPr="00282485" w:rsidRDefault="007E738D" w:rsidP="00E62CC1">
            <w:pPr>
              <w:spacing w:line="251" w:lineRule="auto"/>
              <w:rPr>
                <w:sz w:val="8"/>
              </w:rPr>
            </w:pPr>
          </w:p>
        </w:tc>
      </w:tr>
      <w:tr w:rsidR="00197188" w:rsidRPr="00197188" w14:paraId="29DB0717"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39BF5F60" w14:textId="77777777" w:rsidR="00197188" w:rsidRPr="00197188" w:rsidRDefault="008548A5" w:rsidP="00197188">
            <w:pPr>
              <w:jc w:val="center"/>
              <w:rPr>
                <w:b/>
              </w:rPr>
            </w:pPr>
            <w:r w:rsidRPr="00197188">
              <w:rPr>
                <w:b/>
              </w:rPr>
              <w:t>R/O</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7DBAB73E" w14:textId="77777777" w:rsidR="00197188" w:rsidRPr="00197188" w:rsidRDefault="008548A5" w:rsidP="00197188">
            <w:pPr>
              <w:rPr>
                <w:b/>
              </w:rPr>
            </w:pPr>
            <w:r w:rsidRPr="00197188">
              <w:rPr>
                <w:b/>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tcPr>
          <w:p w14:paraId="7F14CFC3" w14:textId="77777777" w:rsidR="00197188" w:rsidRPr="00197188" w:rsidRDefault="008548A5" w:rsidP="00197188">
            <w:pPr>
              <w:rPr>
                <w:b/>
              </w:rPr>
            </w:pPr>
            <w:r w:rsidRPr="00197188">
              <w:rPr>
                <w:b/>
              </w:rPr>
              <w:t>Type</w:t>
            </w:r>
          </w:p>
        </w:tc>
        <w:tc>
          <w:tcPr>
            <w:tcW w:w="977"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C7370FC" w14:textId="77777777" w:rsidR="00197188" w:rsidRPr="00197188" w:rsidRDefault="008548A5" w:rsidP="00197188">
            <w:pPr>
              <w:rPr>
                <w:b/>
              </w:rPr>
            </w:pPr>
            <w:r w:rsidRPr="00197188">
              <w:rPr>
                <w:b/>
              </w:rPr>
              <w:t>Literals</w:t>
            </w:r>
          </w:p>
        </w:tc>
        <w:tc>
          <w:tcPr>
            <w:tcW w:w="1003"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53C26B35" w14:textId="77777777" w:rsidR="00197188" w:rsidRPr="00197188" w:rsidRDefault="008548A5" w:rsidP="00197188">
            <w:pPr>
              <w:rPr>
                <w:b/>
              </w:rPr>
            </w:pPr>
            <w:r w:rsidRPr="00197188">
              <w:rPr>
                <w:b/>
              </w:rPr>
              <w:t>Value</w:t>
            </w:r>
          </w:p>
        </w:tc>
        <w:tc>
          <w:tcPr>
            <w:tcW w:w="3502" w:type="dxa"/>
            <w:tcBorders>
              <w:top w:val="single" w:sz="4" w:space="0" w:color="000000"/>
              <w:left w:val="single" w:sz="4" w:space="0" w:color="000000"/>
              <w:bottom w:val="single" w:sz="4" w:space="0" w:color="000000"/>
              <w:right w:val="single" w:sz="4" w:space="0" w:color="000000"/>
            </w:tcBorders>
            <w:shd w:val="clear" w:color="auto" w:fill="A6A6A6"/>
            <w:tcMar>
              <w:top w:w="0" w:type="dxa"/>
              <w:left w:w="108" w:type="dxa"/>
              <w:bottom w:w="0" w:type="dxa"/>
              <w:right w:w="108" w:type="dxa"/>
            </w:tcMar>
            <w:vAlign w:val="center"/>
          </w:tcPr>
          <w:p w14:paraId="6497AD2A" w14:textId="77777777" w:rsidR="00197188" w:rsidRPr="00197188" w:rsidRDefault="008548A5" w:rsidP="00197188">
            <w:pPr>
              <w:rPr>
                <w:b/>
              </w:rPr>
            </w:pPr>
            <w:r w:rsidRPr="00197188">
              <w:rPr>
                <w:b/>
              </w:rPr>
              <w:t>Description</w:t>
            </w:r>
          </w:p>
        </w:tc>
      </w:tr>
      <w:tr w:rsidR="00197188" w:rsidRPr="00197188" w14:paraId="23072662" w14:textId="77777777" w:rsidTr="00266A52">
        <w:tblPrEx>
          <w:tblLook w:val="04A0" w:firstRow="1" w:lastRow="0" w:firstColumn="1" w:lastColumn="0" w:noHBand="0" w:noVBand="1"/>
        </w:tblPrEx>
        <w:trPr>
          <w:jc w:val="center"/>
        </w:trPr>
        <w:tc>
          <w:tcPr>
            <w:tcW w:w="8627"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ABC73C" w14:textId="77777777" w:rsidR="00197188" w:rsidRPr="00197188" w:rsidRDefault="008548A5" w:rsidP="00197188">
            <w:pPr>
              <w:rPr>
                <w:b/>
              </w:rPr>
            </w:pPr>
            <w:r w:rsidRPr="00197188">
              <w:rPr>
                <w:b/>
              </w:rPr>
              <w:t>Request</w:t>
            </w:r>
          </w:p>
        </w:tc>
      </w:tr>
      <w:tr w:rsidR="00197188" w:rsidRPr="00197188" w14:paraId="710C81D2"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8526B" w14:textId="77777777" w:rsidR="00197188" w:rsidRPr="00197188" w:rsidRDefault="008548A5" w:rsidP="00197188">
            <w:pPr>
              <w:jc w:val="center"/>
            </w:pPr>
            <w:r w:rsidRPr="00197188">
              <w:t>R</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5EC464" w14:textId="77777777" w:rsidR="00197188" w:rsidRPr="00197188" w:rsidRDefault="008548A5" w:rsidP="00197188">
            <w:r w:rsidRPr="00197188">
              <w:t>Type</w:t>
            </w:r>
          </w:p>
        </w:tc>
        <w:tc>
          <w:tcPr>
            <w:tcW w:w="10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EAEB" w14:textId="77777777" w:rsidR="00197188" w:rsidRPr="00197188" w:rsidRDefault="008548A5" w:rsidP="00197188">
            <w:r w:rsidRPr="00197188">
              <w:t>Enum</w:t>
            </w:r>
          </w:p>
        </w:tc>
        <w:tc>
          <w:tcPr>
            <w:tcW w:w="9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13B39" w14:textId="77777777" w:rsidR="00197188" w:rsidRPr="00197188" w:rsidRDefault="008548A5" w:rsidP="009F5F63">
            <w:pPr>
              <w:suppressAutoHyphens/>
              <w:autoSpaceDN w:val="0"/>
              <w:textAlignment w:val="baseline"/>
            </w:pPr>
            <w:r>
              <w:t>-</w:t>
            </w:r>
          </w:p>
        </w:tc>
        <w:tc>
          <w:tcPr>
            <w:tcW w:w="100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29CB4E" w14:textId="77777777" w:rsidR="00197188" w:rsidRPr="00197188" w:rsidRDefault="008548A5" w:rsidP="00197188">
            <w:pPr>
              <w:tabs>
                <w:tab w:val="left" w:pos="651"/>
              </w:tabs>
            </w:pPr>
            <w:r w:rsidRPr="00197188">
              <w:t>-</w:t>
            </w:r>
          </w:p>
        </w:tc>
        <w:tc>
          <w:tcPr>
            <w:tcW w:w="35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6941C2" w14:textId="77777777" w:rsidR="00197188" w:rsidRPr="00197188" w:rsidRDefault="008548A5" w:rsidP="00197188">
            <w:r w:rsidRPr="00197188">
              <w:t>Frequency Band request from WifiHotSpotOnBoardClient</w:t>
            </w:r>
          </w:p>
        </w:tc>
      </w:tr>
      <w:tr w:rsidR="00197188" w:rsidRPr="00197188" w14:paraId="5E84698D"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DD4709" w14:textId="77777777" w:rsidR="00197188" w:rsidRPr="00197188" w:rsidRDefault="007E738D" w:rsidP="00197188">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FACD8E" w14:textId="77777777" w:rsidR="00197188" w:rsidRPr="00197188" w:rsidRDefault="007E738D" w:rsidP="00197188"/>
        </w:tc>
        <w:tc>
          <w:tcPr>
            <w:tcW w:w="10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AC9DA7" w14:textId="77777777" w:rsidR="00197188" w:rsidRPr="00197188" w:rsidRDefault="007E738D" w:rsidP="00197188"/>
        </w:tc>
        <w:tc>
          <w:tcPr>
            <w:tcW w:w="9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8B3B6" w14:textId="77777777" w:rsidR="00197188" w:rsidRPr="00197188" w:rsidRDefault="008548A5" w:rsidP="00197188">
            <w:r w:rsidRPr="00197188">
              <w:t>Band1</w:t>
            </w:r>
          </w:p>
        </w:tc>
        <w:tc>
          <w:tcPr>
            <w:tcW w:w="100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830EC1" w14:textId="77777777" w:rsidR="00197188" w:rsidRPr="00197188" w:rsidRDefault="008548A5" w:rsidP="00197188">
            <w:r w:rsidRPr="00197188">
              <w:t>0x1</w:t>
            </w:r>
          </w:p>
        </w:tc>
        <w:tc>
          <w:tcPr>
            <w:tcW w:w="35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D9E073" w14:textId="77777777" w:rsidR="00197188" w:rsidRPr="00197188" w:rsidRDefault="008548A5" w:rsidP="00197188">
            <w:r w:rsidRPr="00197188">
              <w:t>2.4 GHz</w:t>
            </w:r>
          </w:p>
        </w:tc>
      </w:tr>
      <w:tr w:rsidR="00197188" w:rsidRPr="00197188" w14:paraId="3FCAA887"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D234E5" w14:textId="77777777" w:rsidR="00197188" w:rsidRPr="00197188" w:rsidRDefault="007E738D" w:rsidP="00197188">
            <w:pPr>
              <w:jc w:val="cente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43F388" w14:textId="77777777" w:rsidR="00197188" w:rsidRPr="00197188" w:rsidRDefault="007E738D" w:rsidP="00197188"/>
        </w:tc>
        <w:tc>
          <w:tcPr>
            <w:tcW w:w="10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2870A" w14:textId="77777777" w:rsidR="00197188" w:rsidRPr="00197188" w:rsidRDefault="007E738D" w:rsidP="00197188"/>
        </w:tc>
        <w:tc>
          <w:tcPr>
            <w:tcW w:w="9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637448" w14:textId="77777777" w:rsidR="00197188" w:rsidRPr="00197188" w:rsidRDefault="008548A5" w:rsidP="00197188">
            <w:r w:rsidRPr="00197188">
              <w:t>Band2</w:t>
            </w:r>
          </w:p>
        </w:tc>
        <w:tc>
          <w:tcPr>
            <w:tcW w:w="100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0CC7E" w14:textId="77777777" w:rsidR="00197188" w:rsidRPr="00197188" w:rsidRDefault="008548A5" w:rsidP="00197188">
            <w:r w:rsidRPr="00197188">
              <w:t>0x2</w:t>
            </w:r>
          </w:p>
        </w:tc>
        <w:tc>
          <w:tcPr>
            <w:tcW w:w="35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1CB8D" w14:textId="77777777" w:rsidR="00197188" w:rsidRPr="00197188" w:rsidRDefault="008548A5" w:rsidP="00197188">
            <w:r w:rsidRPr="00197188">
              <w:t>5.0 GHz</w:t>
            </w:r>
          </w:p>
        </w:tc>
      </w:tr>
      <w:tr w:rsidR="00191DAE" w:rsidRPr="00197188" w14:paraId="6CF1A905" w14:textId="77777777" w:rsidTr="00266A52">
        <w:tblPrEx>
          <w:tblLook w:val="04A0" w:firstRow="1" w:lastRow="0" w:firstColumn="1" w:lastColumn="0" w:noHBand="0" w:noVBand="1"/>
        </w:tblPrEx>
        <w:trPr>
          <w:jc w:val="center"/>
        </w:trPr>
        <w:tc>
          <w:tcPr>
            <w:tcW w:w="8627" w:type="dxa"/>
            <w:gridSpan w:val="7"/>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B027BF" w14:textId="77777777" w:rsidR="00191DAE" w:rsidRPr="00197188" w:rsidRDefault="008548A5" w:rsidP="00E62CC1">
            <w:pPr>
              <w:rPr>
                <w:b/>
              </w:rPr>
            </w:pPr>
            <w:r>
              <w:rPr>
                <w:b/>
              </w:rPr>
              <w:t>Response</w:t>
            </w:r>
          </w:p>
        </w:tc>
      </w:tr>
      <w:tr w:rsidR="00191DAE" w:rsidRPr="00197188" w14:paraId="365F5B56" w14:textId="77777777" w:rsidTr="001E02A6">
        <w:tblPrEx>
          <w:tblLook w:val="04A0" w:firstRow="1" w:lastRow="0" w:firstColumn="1" w:lastColumn="0" w:noHBand="0" w:noVBand="1"/>
        </w:tblPrEx>
        <w:trPr>
          <w:jc w:val="center"/>
        </w:trPr>
        <w:tc>
          <w:tcPr>
            <w:tcW w:w="6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EE0E78" w14:textId="77777777" w:rsidR="00191DAE" w:rsidRPr="00197188" w:rsidRDefault="008548A5" w:rsidP="00E62CC1">
            <w:pPr>
              <w:jc w:val="center"/>
            </w:pPr>
            <w:r>
              <w: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DC992" w14:textId="77777777" w:rsidR="00191DAE" w:rsidRPr="00197188" w:rsidRDefault="008548A5" w:rsidP="00E62CC1">
            <w: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1A8D74" w14:textId="77777777" w:rsidR="00191DAE" w:rsidRPr="00197188" w:rsidRDefault="008548A5" w:rsidP="00E62CC1">
            <w:r>
              <w:t>-</w:t>
            </w:r>
          </w:p>
        </w:tc>
        <w:tc>
          <w:tcPr>
            <w:tcW w:w="9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16372" w14:textId="77777777" w:rsidR="00191DAE" w:rsidRPr="00197188" w:rsidRDefault="008548A5" w:rsidP="00E62CC1">
            <w:r>
              <w:t>-</w:t>
            </w:r>
          </w:p>
        </w:tc>
        <w:tc>
          <w:tcPr>
            <w:tcW w:w="100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0FC9F" w14:textId="77777777" w:rsidR="00191DAE" w:rsidRPr="00197188" w:rsidRDefault="008548A5" w:rsidP="00E62CC1">
            <w:r>
              <w:t>-</w:t>
            </w:r>
          </w:p>
        </w:tc>
        <w:tc>
          <w:tcPr>
            <w:tcW w:w="350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2826A6" w14:textId="77777777" w:rsidR="00191DAE" w:rsidRPr="00197188" w:rsidRDefault="008548A5" w:rsidP="00E62CC1">
            <w:r>
              <w:t>N/A</w:t>
            </w:r>
          </w:p>
        </w:tc>
      </w:tr>
    </w:tbl>
    <w:p w14:paraId="033FD275" w14:textId="77777777" w:rsidR="00406F39" w:rsidRDefault="008548A5" w:rsidP="001E02A6">
      <w:pPr>
        <w:pStyle w:val="Heading1"/>
      </w:pPr>
      <w:bookmarkStart w:id="15" w:name="_Toc89084483"/>
      <w:r>
        <w:lastRenderedPageBreak/>
        <w:t>General Requirements</w:t>
      </w:r>
      <w:bookmarkEnd w:id="15"/>
    </w:p>
    <w:p w14:paraId="42797F50" w14:textId="77777777" w:rsidR="001E02A6" w:rsidRPr="001E02A6" w:rsidRDefault="001E02A6" w:rsidP="001E02A6">
      <w:pPr>
        <w:pStyle w:val="Heading2"/>
        <w:rPr>
          <w:b w:val="0"/>
          <w:u w:val="single"/>
        </w:rPr>
      </w:pPr>
      <w:bookmarkStart w:id="16" w:name="_Toc89084484"/>
      <w:r w:rsidRPr="001E02A6">
        <w:rPr>
          <w:b w:val="0"/>
          <w:u w:val="single"/>
        </w:rPr>
        <w:t>WFHS-HMI-REQ-192248/A-WifiHotspotOnBoardClient Transport Protocol Data Request</w:t>
      </w:r>
      <w:bookmarkEnd w:id="16"/>
    </w:p>
    <w:p w14:paraId="4A15EB5E" w14:textId="77777777" w:rsidR="004429C1" w:rsidRDefault="008548A5" w:rsidP="004429C1">
      <w:pPr>
        <w:rPr>
          <w:rFonts w:cs="Arial"/>
        </w:rPr>
      </w:pPr>
      <w:r w:rsidRPr="004429C1">
        <w:rPr>
          <w:rFonts w:cs="Arial"/>
        </w:rPr>
        <w:t xml:space="preserve">The </w:t>
      </w:r>
      <w:r>
        <w:rPr>
          <w:rFonts w:cs="Arial"/>
        </w:rPr>
        <w:t>WifiHotspotOnBoardClient shall request all Transport Protocol data required for a given WifiHotspot screen upon entry.</w:t>
      </w:r>
    </w:p>
    <w:p w14:paraId="45F354AF" w14:textId="77777777" w:rsidR="00E43EE9" w:rsidRDefault="007E738D" w:rsidP="004429C1">
      <w:pPr>
        <w:rPr>
          <w:rFonts w:cs="Arial"/>
        </w:rPr>
      </w:pPr>
    </w:p>
    <w:p w14:paraId="230487C1" w14:textId="77777777" w:rsidR="00E43EE9" w:rsidRPr="004429C1" w:rsidRDefault="008548A5" w:rsidP="004429C1">
      <w:pPr>
        <w:rPr>
          <w:rFonts w:cs="Arial"/>
        </w:rPr>
      </w:pPr>
      <w:r>
        <w:rPr>
          <w:rFonts w:cs="Arial"/>
        </w:rPr>
        <w:t>Example: When the user requests the Connected Device List screen, the WifiHotspotOnBoardClient shall make a request for the Device List from the WifiHotspotServer using DeviceList_Rq. The WifiHotspotServer shall respond with DeviceList_Rsp.</w:t>
      </w:r>
    </w:p>
    <w:p w14:paraId="7FD8CA35" w14:textId="77777777" w:rsidR="00500605" w:rsidRDefault="007E738D" w:rsidP="00500605"/>
    <w:p w14:paraId="3AD23DF4" w14:textId="77777777" w:rsidR="001E02A6" w:rsidRPr="001E02A6" w:rsidRDefault="001E02A6" w:rsidP="001E02A6">
      <w:pPr>
        <w:pStyle w:val="Heading2"/>
        <w:rPr>
          <w:b w:val="0"/>
          <w:u w:val="single"/>
        </w:rPr>
      </w:pPr>
      <w:bookmarkStart w:id="17" w:name="_Toc89084485"/>
      <w:r w:rsidRPr="001E02A6">
        <w:rPr>
          <w:b w:val="0"/>
          <w:u w:val="single"/>
        </w:rPr>
        <w:t>WFHSv2-REQ-283641/B-HMI Specification References</w:t>
      </w:r>
      <w:bookmarkEnd w:id="17"/>
    </w:p>
    <w:p w14:paraId="2E9F864B" w14:textId="77777777" w:rsidR="00EA77DB" w:rsidRPr="00D444D6" w:rsidRDefault="008548A5" w:rsidP="00500605">
      <w:pPr>
        <w:rPr>
          <w:rFonts w:cs="Arial"/>
        </w:rPr>
      </w:pPr>
      <w:r w:rsidRPr="00D444D6">
        <w:rPr>
          <w:rFonts w:cs="Arial"/>
        </w:rPr>
        <w:t>The HMI specifications may vary per module. Refer to the HMI specifications below per module for the actual implementation of screens, popups, screen names and icons.</w:t>
      </w:r>
    </w:p>
    <w:p w14:paraId="38EFBE1E" w14:textId="77777777" w:rsidR="00B57312" w:rsidRDefault="007E738D" w:rsidP="00B57312">
      <w:pPr>
        <w:rPr>
          <w:rFonts w:cs="Arial"/>
        </w:rPr>
      </w:pPr>
    </w:p>
    <w:tbl>
      <w:tblPr>
        <w:tblStyle w:val="TableGrid"/>
        <w:tblW w:w="0" w:type="auto"/>
        <w:jc w:val="center"/>
        <w:tblLook w:val="04A0" w:firstRow="1" w:lastRow="0" w:firstColumn="1" w:lastColumn="0" w:noHBand="0" w:noVBand="1"/>
      </w:tblPr>
      <w:tblGrid>
        <w:gridCol w:w="1255"/>
        <w:gridCol w:w="7920"/>
      </w:tblGrid>
      <w:tr w:rsidR="00B57312" w14:paraId="0B3E222D" w14:textId="77777777" w:rsidTr="001E02A6">
        <w:trPr>
          <w:trHeight w:val="377"/>
          <w:jc w:val="center"/>
        </w:trPr>
        <w:tc>
          <w:tcPr>
            <w:tcW w:w="1255" w:type="dxa"/>
            <w:shd w:val="clear" w:color="auto" w:fill="8DB3E2" w:themeFill="text2" w:themeFillTint="66"/>
            <w:vAlign w:val="center"/>
          </w:tcPr>
          <w:p w14:paraId="605D5AB1" w14:textId="77777777" w:rsidR="00B57312" w:rsidRPr="00336E88" w:rsidRDefault="008548A5" w:rsidP="00336E88">
            <w:pPr>
              <w:rPr>
                <w:rFonts w:cs="Arial"/>
                <w:b/>
              </w:rPr>
            </w:pPr>
            <w:r w:rsidRPr="00336E88">
              <w:rPr>
                <w:rFonts w:cs="Arial"/>
                <w:b/>
              </w:rPr>
              <w:t>Module</w:t>
            </w:r>
          </w:p>
        </w:tc>
        <w:tc>
          <w:tcPr>
            <w:tcW w:w="7920" w:type="dxa"/>
            <w:shd w:val="clear" w:color="auto" w:fill="8DB3E2" w:themeFill="text2" w:themeFillTint="66"/>
            <w:vAlign w:val="center"/>
          </w:tcPr>
          <w:p w14:paraId="786D1150" w14:textId="77777777" w:rsidR="00B57312" w:rsidRPr="00336E88" w:rsidRDefault="008548A5" w:rsidP="00336E88">
            <w:pPr>
              <w:rPr>
                <w:rFonts w:cs="Arial"/>
                <w:b/>
              </w:rPr>
            </w:pPr>
            <w:r w:rsidRPr="00336E88">
              <w:rPr>
                <w:rFonts w:cs="Arial"/>
                <w:b/>
              </w:rPr>
              <w:t>HMI Specification</w:t>
            </w:r>
          </w:p>
        </w:tc>
      </w:tr>
      <w:tr w:rsidR="00B57312" w14:paraId="2F89C2EC" w14:textId="77777777" w:rsidTr="001E02A6">
        <w:trPr>
          <w:trHeight w:val="350"/>
          <w:jc w:val="center"/>
        </w:trPr>
        <w:tc>
          <w:tcPr>
            <w:tcW w:w="1255" w:type="dxa"/>
            <w:vAlign w:val="center"/>
          </w:tcPr>
          <w:p w14:paraId="69B1D26A" w14:textId="77777777" w:rsidR="00B57312" w:rsidRPr="00B57312" w:rsidRDefault="008548A5" w:rsidP="00336E88">
            <w:pPr>
              <w:rPr>
                <w:rFonts w:cs="Arial"/>
              </w:rPr>
            </w:pPr>
            <w:r>
              <w:rPr>
                <w:rFonts w:cs="Arial"/>
              </w:rPr>
              <w:t>SYNC</w:t>
            </w:r>
          </w:p>
        </w:tc>
        <w:tc>
          <w:tcPr>
            <w:tcW w:w="7920" w:type="dxa"/>
            <w:vAlign w:val="center"/>
          </w:tcPr>
          <w:p w14:paraId="65E223F1" w14:textId="77777777" w:rsidR="00B57312" w:rsidRDefault="008548A5" w:rsidP="004A5923">
            <w:pPr>
              <w:rPr>
                <w:rFonts w:cs="Arial"/>
              </w:rPr>
            </w:pPr>
            <w:r w:rsidRPr="00D444D6">
              <w:rPr>
                <w:rFonts w:cs="Arial"/>
              </w:rPr>
              <w:t>H31i_SYNC_Gen3_Wi-Fi_Settings</w:t>
            </w:r>
          </w:p>
        </w:tc>
      </w:tr>
      <w:tr w:rsidR="00B57312" w14:paraId="48359B1C" w14:textId="77777777" w:rsidTr="001E02A6">
        <w:trPr>
          <w:trHeight w:val="350"/>
          <w:jc w:val="center"/>
        </w:trPr>
        <w:tc>
          <w:tcPr>
            <w:tcW w:w="1255" w:type="dxa"/>
            <w:vAlign w:val="center"/>
          </w:tcPr>
          <w:p w14:paraId="5307A090" w14:textId="77777777" w:rsidR="00B57312" w:rsidRPr="00B57312" w:rsidRDefault="008548A5" w:rsidP="004A5923">
            <w:pPr>
              <w:rPr>
                <w:rFonts w:cs="Arial"/>
              </w:rPr>
            </w:pPr>
            <w:r>
              <w:rPr>
                <w:rFonts w:cs="Arial"/>
              </w:rPr>
              <w:t>Sub-SYNC</w:t>
            </w:r>
          </w:p>
        </w:tc>
        <w:tc>
          <w:tcPr>
            <w:tcW w:w="7920" w:type="dxa"/>
            <w:vAlign w:val="center"/>
          </w:tcPr>
          <w:p w14:paraId="66A7A36E" w14:textId="77777777" w:rsidR="00B57312" w:rsidRDefault="008548A5" w:rsidP="00336E88">
            <w:pPr>
              <w:rPr>
                <w:rFonts w:cs="Arial"/>
              </w:rPr>
            </w:pPr>
            <w:r w:rsidRPr="00D444D6">
              <w:rPr>
                <w:rFonts w:cs="Arial"/>
              </w:rPr>
              <w:t>TBD (actual name of the specification may be added to</w:t>
            </w:r>
            <w:r>
              <w:rPr>
                <w:rFonts w:cs="Arial"/>
              </w:rPr>
              <w:t xml:space="preserve"> this document </w:t>
            </w:r>
            <w:proofErr w:type="gramStart"/>
            <w:r>
              <w:rPr>
                <w:rFonts w:cs="Arial"/>
              </w:rPr>
              <w:t>at a later time</w:t>
            </w:r>
            <w:proofErr w:type="gramEnd"/>
            <w:r>
              <w:rPr>
                <w:rFonts w:cs="Arial"/>
              </w:rPr>
              <w:t>)</w:t>
            </w:r>
          </w:p>
        </w:tc>
      </w:tr>
      <w:tr w:rsidR="00F71B02" w14:paraId="341FFA55" w14:textId="77777777" w:rsidTr="001E02A6">
        <w:trPr>
          <w:trHeight w:val="350"/>
          <w:jc w:val="center"/>
        </w:trPr>
        <w:tc>
          <w:tcPr>
            <w:tcW w:w="1255" w:type="dxa"/>
            <w:vAlign w:val="center"/>
            <w:hideMark/>
          </w:tcPr>
          <w:p w14:paraId="4B8C6D71" w14:textId="77777777" w:rsidR="00F71B02" w:rsidRPr="00F71B02" w:rsidRDefault="008548A5" w:rsidP="00F71B02">
            <w:pPr>
              <w:rPr>
                <w:rFonts w:cs="Arial"/>
              </w:rPr>
            </w:pPr>
            <w:r w:rsidRPr="00F71B02">
              <w:rPr>
                <w:rFonts w:cs="Arial"/>
              </w:rPr>
              <w:t>Phoenix</w:t>
            </w:r>
          </w:p>
        </w:tc>
        <w:tc>
          <w:tcPr>
            <w:tcW w:w="7920" w:type="dxa"/>
            <w:vAlign w:val="center"/>
            <w:hideMark/>
          </w:tcPr>
          <w:p w14:paraId="654F73F2" w14:textId="77777777" w:rsidR="00F71B02" w:rsidRPr="00F71B02" w:rsidRDefault="008548A5" w:rsidP="00F71B02">
            <w:pPr>
              <w:rPr>
                <w:rFonts w:cs="Arial"/>
              </w:rPr>
            </w:pPr>
            <w:r w:rsidRPr="00F71B02">
              <w:rPr>
                <w:rFonts w:cs="Arial"/>
              </w:rPr>
              <w:t>X31i_Hotspot</w:t>
            </w:r>
          </w:p>
        </w:tc>
      </w:tr>
    </w:tbl>
    <w:p w14:paraId="49D36C8A" w14:textId="77777777" w:rsidR="00B57312" w:rsidRPr="00D444D6" w:rsidRDefault="007E738D" w:rsidP="00EE0723">
      <w:pPr>
        <w:rPr>
          <w:rFonts w:cs="Arial"/>
        </w:rPr>
      </w:pPr>
    </w:p>
    <w:p w14:paraId="4EF7C5EB" w14:textId="77777777" w:rsidR="001E02A6" w:rsidRPr="001E02A6" w:rsidRDefault="001E02A6" w:rsidP="001E02A6">
      <w:pPr>
        <w:pStyle w:val="Heading2"/>
        <w:rPr>
          <w:b w:val="0"/>
          <w:u w:val="single"/>
        </w:rPr>
      </w:pPr>
      <w:bookmarkStart w:id="18" w:name="_Toc89084486"/>
      <w:r w:rsidRPr="001E02A6">
        <w:rPr>
          <w:b w:val="0"/>
          <w:u w:val="single"/>
        </w:rPr>
        <w:t>WFHSv2-REQ-283642/B-Diagnostic Specification References</w:t>
      </w:r>
      <w:bookmarkEnd w:id="18"/>
    </w:p>
    <w:p w14:paraId="1270B5C5" w14:textId="77777777" w:rsidR="0070711B" w:rsidRPr="0070711B" w:rsidRDefault="008548A5" w:rsidP="0070711B">
      <w:pPr>
        <w:rPr>
          <w:rFonts w:cs="Arial"/>
        </w:rPr>
      </w:pPr>
      <w:r>
        <w:rPr>
          <w:rFonts w:cs="Arial"/>
        </w:rPr>
        <w:t>The Diagnostics Part 2 specification</w:t>
      </w:r>
      <w:r w:rsidRPr="0070711B">
        <w:rPr>
          <w:rFonts w:cs="Arial"/>
        </w:rPr>
        <w:t xml:space="preserve"> may v</w:t>
      </w:r>
      <w:r>
        <w:rPr>
          <w:rFonts w:cs="Arial"/>
        </w:rPr>
        <w:t>ary per module. Refer to the Diagnostic Part 2 specification</w:t>
      </w:r>
      <w:r w:rsidRPr="0070711B">
        <w:rPr>
          <w:rFonts w:cs="Arial"/>
        </w:rPr>
        <w:t xml:space="preserve"> below per module for </w:t>
      </w:r>
      <w:r>
        <w:rPr>
          <w:rFonts w:cs="Arial"/>
        </w:rPr>
        <w:t>relevant DID (diagnostic ID) values, DTC values, and address spaces</w:t>
      </w:r>
      <w:r w:rsidRPr="0070711B">
        <w:rPr>
          <w:rFonts w:cs="Arial"/>
        </w:rPr>
        <w:t>.</w:t>
      </w:r>
    </w:p>
    <w:p w14:paraId="08FA018A" w14:textId="77777777" w:rsidR="00500605" w:rsidRDefault="007E738D" w:rsidP="003E656D">
      <w:pPr>
        <w:ind w:left="795"/>
        <w:rPr>
          <w:rFonts w:cs="Arial"/>
        </w:rPr>
      </w:pPr>
    </w:p>
    <w:tbl>
      <w:tblPr>
        <w:tblStyle w:val="TableGrid"/>
        <w:tblW w:w="0" w:type="auto"/>
        <w:jc w:val="center"/>
        <w:tblLook w:val="04A0" w:firstRow="1" w:lastRow="0" w:firstColumn="1" w:lastColumn="0" w:noHBand="0" w:noVBand="1"/>
      </w:tblPr>
      <w:tblGrid>
        <w:gridCol w:w="1550"/>
        <w:gridCol w:w="7740"/>
      </w:tblGrid>
      <w:tr w:rsidR="003E656D" w14:paraId="33480A2B" w14:textId="77777777" w:rsidTr="008E094D">
        <w:trPr>
          <w:trHeight w:val="287"/>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14:paraId="7A19BCBB" w14:textId="77777777" w:rsidR="003E656D" w:rsidRDefault="008548A5" w:rsidP="003548EA">
            <w:pPr>
              <w:rPr>
                <w:rFonts w:cs="Arial"/>
                <w:b/>
              </w:rPr>
            </w:pPr>
            <w:r>
              <w:rPr>
                <w:rFonts w:cs="Arial"/>
                <w:b/>
              </w:rPr>
              <w:t>Module</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8DB3E2" w:themeFill="text2" w:themeFillTint="66"/>
            <w:vAlign w:val="center"/>
            <w:hideMark/>
          </w:tcPr>
          <w:p w14:paraId="486A5B94" w14:textId="77777777" w:rsidR="003E656D" w:rsidRDefault="008548A5" w:rsidP="003548EA">
            <w:pPr>
              <w:rPr>
                <w:rFonts w:cs="Arial"/>
                <w:b/>
              </w:rPr>
            </w:pPr>
            <w:r>
              <w:rPr>
                <w:rFonts w:cs="Arial"/>
                <w:b/>
              </w:rPr>
              <w:t>Diagnostic Part 2 Specification</w:t>
            </w:r>
          </w:p>
        </w:tc>
      </w:tr>
      <w:tr w:rsidR="003E656D" w14:paraId="6A83C30A" w14:textId="77777777" w:rsidTr="008E094D">
        <w:trPr>
          <w:trHeight w:val="350"/>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DBADF72" w14:textId="77777777" w:rsidR="003E656D" w:rsidRDefault="008548A5" w:rsidP="003548EA">
            <w:pPr>
              <w:rPr>
                <w:rFonts w:cs="Arial"/>
              </w:rPr>
            </w:pPr>
            <w:r>
              <w:rPr>
                <w:rFonts w:cs="Arial"/>
              </w:rPr>
              <w:t>SYNC/Phoenix</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51B11B9" w14:textId="77777777" w:rsidR="003E656D" w:rsidRDefault="008548A5" w:rsidP="003548EA">
            <w:pPr>
              <w:rPr>
                <w:rFonts w:cs="Arial"/>
              </w:rPr>
            </w:pPr>
            <w:r w:rsidRPr="0070711B">
              <w:rPr>
                <w:rFonts w:cs="Arial"/>
              </w:rPr>
              <w:t>Infotainment Diagnostics Specification</w:t>
            </w:r>
          </w:p>
        </w:tc>
      </w:tr>
      <w:tr w:rsidR="003E656D" w14:paraId="3699E3F2" w14:textId="77777777" w:rsidTr="008E094D">
        <w:trPr>
          <w:trHeight w:val="350"/>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DE58DB" w14:textId="77777777" w:rsidR="003E656D" w:rsidRDefault="008548A5" w:rsidP="003548EA">
            <w:pPr>
              <w:rPr>
                <w:rFonts w:cs="Arial"/>
              </w:rPr>
            </w:pPr>
            <w:r>
              <w:rPr>
                <w:rFonts w:cs="Arial"/>
              </w:rPr>
              <w:t>Sub-SYNC</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03BDEB" w14:textId="77777777" w:rsidR="003E656D" w:rsidRDefault="008548A5" w:rsidP="003548EA">
            <w:pPr>
              <w:rPr>
                <w:rFonts w:cs="Arial"/>
              </w:rPr>
            </w:pPr>
            <w:r>
              <w:rPr>
                <w:rFonts w:cs="Arial"/>
              </w:rPr>
              <w:t xml:space="preserve">TBD (actual name of the specification may be added to this document </w:t>
            </w:r>
            <w:proofErr w:type="gramStart"/>
            <w:r>
              <w:rPr>
                <w:rFonts w:cs="Arial"/>
              </w:rPr>
              <w:t>at a later time</w:t>
            </w:r>
            <w:proofErr w:type="gramEnd"/>
            <w:r>
              <w:rPr>
                <w:rFonts w:cs="Arial"/>
              </w:rPr>
              <w:t>)</w:t>
            </w:r>
          </w:p>
        </w:tc>
      </w:tr>
      <w:tr w:rsidR="003E656D" w14:paraId="30348F99" w14:textId="77777777" w:rsidTr="008E094D">
        <w:trPr>
          <w:trHeight w:val="350"/>
          <w:jc w:val="center"/>
        </w:trPr>
        <w:tc>
          <w:tcPr>
            <w:tcW w:w="12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8CA9341" w14:textId="77777777" w:rsidR="003E656D" w:rsidRDefault="008548A5" w:rsidP="003548EA">
            <w:pPr>
              <w:rPr>
                <w:rFonts w:cs="Arial"/>
              </w:rPr>
            </w:pPr>
            <w:r>
              <w:rPr>
                <w:rFonts w:cs="Arial"/>
              </w:rPr>
              <w:t>TCU</w:t>
            </w:r>
          </w:p>
        </w:tc>
        <w:tc>
          <w:tcPr>
            <w:tcW w:w="774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E800460" w14:textId="77777777" w:rsidR="003E656D" w:rsidRDefault="008548A5" w:rsidP="003548EA">
            <w:pPr>
              <w:rPr>
                <w:rFonts w:cs="Arial"/>
              </w:rPr>
            </w:pPr>
            <w:r>
              <w:rPr>
                <w:rFonts w:cs="Arial"/>
              </w:rPr>
              <w:t xml:space="preserve">TCU </w:t>
            </w:r>
            <w:r w:rsidRPr="0070711B">
              <w:rPr>
                <w:rFonts w:cs="Arial"/>
              </w:rPr>
              <w:t>Subsystem Specification Di</w:t>
            </w:r>
            <w:r>
              <w:rPr>
                <w:rFonts w:cs="Arial"/>
              </w:rPr>
              <w:t>agnostic Specification (Part 2)</w:t>
            </w:r>
          </w:p>
        </w:tc>
      </w:tr>
    </w:tbl>
    <w:p w14:paraId="6B75A750" w14:textId="77777777" w:rsidR="003E656D" w:rsidRPr="0070711B" w:rsidRDefault="007E738D" w:rsidP="003E656D">
      <w:pPr>
        <w:rPr>
          <w:rFonts w:cs="Arial"/>
        </w:rPr>
      </w:pPr>
    </w:p>
    <w:p w14:paraId="1BA093E3" w14:textId="77777777" w:rsidR="001E02A6" w:rsidRPr="001E02A6" w:rsidRDefault="001E02A6" w:rsidP="001E02A6">
      <w:pPr>
        <w:pStyle w:val="Heading2"/>
        <w:rPr>
          <w:b w:val="0"/>
          <w:u w:val="single"/>
        </w:rPr>
      </w:pPr>
      <w:bookmarkStart w:id="19" w:name="_Toc89084487"/>
      <w:r w:rsidRPr="001E02A6">
        <w:rPr>
          <w:b w:val="0"/>
          <w:u w:val="single"/>
        </w:rPr>
        <w:t>WFHSv2-SR-REQ-227355/B-Request/Response return to Null/NoRequest state</w:t>
      </w:r>
      <w:bookmarkEnd w:id="19"/>
    </w:p>
    <w:p w14:paraId="7A562DA0" w14:textId="77777777" w:rsidR="00500605" w:rsidRPr="00DF685A" w:rsidRDefault="008548A5" w:rsidP="00500605">
      <w:pPr>
        <w:rPr>
          <w:rFonts w:cs="Arial"/>
        </w:rPr>
      </w:pPr>
      <w:r>
        <w:rPr>
          <w:rFonts w:cs="Arial"/>
        </w:rPr>
        <w:t>W</w:t>
      </w:r>
      <w:r w:rsidRPr="00DF685A">
        <w:rPr>
          <w:rFonts w:cs="Arial"/>
        </w:rPr>
        <w:t>hen updating on event,</w:t>
      </w:r>
      <w:r>
        <w:rPr>
          <w:rFonts w:cs="Arial"/>
        </w:rPr>
        <w:t xml:space="preserve"> t</w:t>
      </w:r>
      <w:r w:rsidRPr="00DF685A">
        <w:rPr>
          <w:rFonts w:cs="Arial"/>
        </w:rPr>
        <w:t xml:space="preserve">he following event-periodic signals listed below shall hold </w:t>
      </w:r>
      <w:proofErr w:type="gramStart"/>
      <w:r w:rsidRPr="00DF685A">
        <w:rPr>
          <w:rFonts w:cs="Arial"/>
        </w:rPr>
        <w:t>there</w:t>
      </w:r>
      <w:proofErr w:type="gramEnd"/>
      <w:r w:rsidRPr="00DF685A">
        <w:rPr>
          <w:rFonts w:cs="Arial"/>
        </w:rPr>
        <w:t xml:space="preserve"> sig</w:t>
      </w:r>
      <w:r>
        <w:rPr>
          <w:rFonts w:cs="Arial"/>
        </w:rPr>
        <w:t xml:space="preserve">nal encoding values for a period of time defined by </w:t>
      </w:r>
      <w:r w:rsidRPr="00B91D84">
        <w:rPr>
          <w:rFonts w:cs="Arial"/>
        </w:rPr>
        <w:t>T_ReturnToNull_NoRequest</w:t>
      </w:r>
      <w:r>
        <w:rPr>
          <w:rFonts w:cs="Arial"/>
        </w:rPr>
        <w:t xml:space="preserve"> </w:t>
      </w:r>
      <w:r w:rsidRPr="00DF685A">
        <w:rPr>
          <w:rFonts w:cs="Arial"/>
        </w:rPr>
        <w:t xml:space="preserve">and then shall </w:t>
      </w:r>
      <w:r>
        <w:rPr>
          <w:rFonts w:cs="Arial"/>
        </w:rPr>
        <w:t xml:space="preserve">transit </w:t>
      </w:r>
      <w:r w:rsidRPr="00DF685A">
        <w:rPr>
          <w:rFonts w:cs="Arial"/>
        </w:rPr>
        <w:t xml:space="preserve">back to Null </w:t>
      </w:r>
      <w:r>
        <w:rPr>
          <w:rFonts w:cs="Arial"/>
        </w:rPr>
        <w:t xml:space="preserve">or NoRequest </w:t>
      </w:r>
      <w:r w:rsidRPr="00DF685A">
        <w:rPr>
          <w:rFonts w:cs="Arial"/>
        </w:rPr>
        <w:t>as shown in the sequence diagrams</w:t>
      </w:r>
      <w:r>
        <w:rPr>
          <w:rFonts w:cs="Arial"/>
        </w:rPr>
        <w:t xml:space="preserve"> (TBD - diagrams will be updated at a later time)</w:t>
      </w:r>
      <w:r w:rsidRPr="00DF685A">
        <w:rPr>
          <w:rFonts w:cs="Arial"/>
        </w:rPr>
        <w:t>:</w:t>
      </w:r>
    </w:p>
    <w:p w14:paraId="57213BE0" w14:textId="77777777" w:rsidR="00B91D84" w:rsidRDefault="008548A5" w:rsidP="008548A5">
      <w:pPr>
        <w:numPr>
          <w:ilvl w:val="0"/>
          <w:numId w:val="8"/>
        </w:numPr>
        <w:rPr>
          <w:rFonts w:cs="Arial"/>
          <w:color w:val="000000"/>
        </w:rPr>
      </w:pPr>
      <w:r w:rsidRPr="00B91D84">
        <w:rPr>
          <w:rFonts w:cs="Arial"/>
          <w:color w:val="000000"/>
        </w:rPr>
        <w:t>HotspotEnablement_Rq</w:t>
      </w:r>
    </w:p>
    <w:p w14:paraId="3102D7D1" w14:textId="77777777" w:rsidR="00B91D84" w:rsidRDefault="008548A5" w:rsidP="008548A5">
      <w:pPr>
        <w:numPr>
          <w:ilvl w:val="0"/>
          <w:numId w:val="8"/>
        </w:numPr>
        <w:rPr>
          <w:rFonts w:cs="Arial"/>
          <w:color w:val="000000"/>
        </w:rPr>
      </w:pPr>
      <w:r w:rsidRPr="00B91D84">
        <w:rPr>
          <w:rFonts w:cs="Arial"/>
          <w:color w:val="000000"/>
        </w:rPr>
        <w:t>HotspotVisibility_Rq</w:t>
      </w:r>
    </w:p>
    <w:p w14:paraId="551E45CA" w14:textId="77777777" w:rsidR="008C747A" w:rsidRPr="008C747A" w:rsidRDefault="008548A5" w:rsidP="008548A5">
      <w:pPr>
        <w:numPr>
          <w:ilvl w:val="0"/>
          <w:numId w:val="8"/>
        </w:numPr>
        <w:rPr>
          <w:rFonts w:cs="Arial"/>
          <w:color w:val="000000"/>
        </w:rPr>
      </w:pPr>
      <w:r w:rsidRPr="008C747A">
        <w:rPr>
          <w:rFonts w:cs="Arial"/>
          <w:color w:val="000000"/>
        </w:rPr>
        <w:t>CarrierInfo_Rq</w:t>
      </w:r>
    </w:p>
    <w:p w14:paraId="0568408F" w14:textId="77777777" w:rsidR="008C747A" w:rsidRPr="008C747A" w:rsidRDefault="008548A5" w:rsidP="008548A5">
      <w:pPr>
        <w:numPr>
          <w:ilvl w:val="0"/>
          <w:numId w:val="8"/>
        </w:numPr>
        <w:rPr>
          <w:rFonts w:cs="Arial"/>
          <w:color w:val="000000"/>
        </w:rPr>
      </w:pPr>
      <w:r w:rsidRPr="008C747A">
        <w:rPr>
          <w:rFonts w:cs="Arial"/>
          <w:color w:val="000000"/>
        </w:rPr>
        <w:t>DataUsage_Rq</w:t>
      </w:r>
    </w:p>
    <w:p w14:paraId="0B817030" w14:textId="77777777" w:rsidR="008C747A" w:rsidRPr="008C747A" w:rsidRDefault="008548A5" w:rsidP="008548A5">
      <w:pPr>
        <w:numPr>
          <w:ilvl w:val="0"/>
          <w:numId w:val="8"/>
        </w:numPr>
        <w:rPr>
          <w:rFonts w:cs="Arial"/>
          <w:color w:val="000000"/>
        </w:rPr>
      </w:pPr>
      <w:r w:rsidRPr="008C747A">
        <w:rPr>
          <w:rFonts w:cs="Arial"/>
          <w:color w:val="000000"/>
        </w:rPr>
        <w:t>DeviceList_Rq</w:t>
      </w:r>
    </w:p>
    <w:p w14:paraId="7FB9AACA" w14:textId="77777777" w:rsidR="00B91D84" w:rsidRPr="00B91D84" w:rsidRDefault="008548A5" w:rsidP="008548A5">
      <w:pPr>
        <w:numPr>
          <w:ilvl w:val="0"/>
          <w:numId w:val="8"/>
        </w:numPr>
        <w:rPr>
          <w:rFonts w:cs="Arial"/>
        </w:rPr>
      </w:pPr>
      <w:r w:rsidRPr="00B91D84">
        <w:rPr>
          <w:rFonts w:cs="Arial"/>
          <w:color w:val="000000"/>
        </w:rPr>
        <w:t>RemoveDevice_Rq</w:t>
      </w:r>
    </w:p>
    <w:p w14:paraId="10DA00EB" w14:textId="77777777" w:rsidR="005B04C1" w:rsidRPr="00B91D84" w:rsidRDefault="008548A5" w:rsidP="008548A5">
      <w:pPr>
        <w:numPr>
          <w:ilvl w:val="0"/>
          <w:numId w:val="8"/>
        </w:numPr>
        <w:rPr>
          <w:rFonts w:cs="Arial"/>
        </w:rPr>
      </w:pPr>
      <w:r w:rsidRPr="008C747A">
        <w:rPr>
          <w:rFonts w:cs="Arial"/>
          <w:color w:val="000000"/>
        </w:rPr>
        <w:t>WifiHotspotMAC_Rq</w:t>
      </w:r>
    </w:p>
    <w:p w14:paraId="166202D4" w14:textId="77777777" w:rsidR="00B91D84" w:rsidRDefault="008548A5" w:rsidP="008548A5">
      <w:pPr>
        <w:numPr>
          <w:ilvl w:val="0"/>
          <w:numId w:val="8"/>
        </w:numPr>
        <w:rPr>
          <w:rFonts w:cs="Arial"/>
        </w:rPr>
      </w:pPr>
      <w:r w:rsidRPr="00B91D84">
        <w:rPr>
          <w:rFonts w:cs="Arial"/>
        </w:rPr>
        <w:t>HotspotTrialReminderSelection_Rq</w:t>
      </w:r>
    </w:p>
    <w:p w14:paraId="49132F1F" w14:textId="77777777" w:rsidR="008B4641" w:rsidRPr="008C747A" w:rsidRDefault="008548A5" w:rsidP="008548A5">
      <w:pPr>
        <w:numPr>
          <w:ilvl w:val="0"/>
          <w:numId w:val="8"/>
        </w:numPr>
        <w:rPr>
          <w:rFonts w:cs="Arial"/>
        </w:rPr>
      </w:pPr>
      <w:r w:rsidRPr="008B4641">
        <w:rPr>
          <w:rFonts w:cs="Arial"/>
        </w:rPr>
        <w:t>HotspotFrequencyBand_Rq</w:t>
      </w:r>
    </w:p>
    <w:p w14:paraId="00038345" w14:textId="77777777" w:rsidR="008C747A" w:rsidRPr="008C747A" w:rsidRDefault="007E738D" w:rsidP="008C747A">
      <w:pPr>
        <w:rPr>
          <w:rFonts w:cs="Arial"/>
        </w:rPr>
      </w:pPr>
    </w:p>
    <w:p w14:paraId="21CF9ABA" w14:textId="77777777" w:rsidR="00DF685A" w:rsidRDefault="008548A5" w:rsidP="00500605">
      <w:r w:rsidRPr="00DF685A">
        <w:rPr>
          <w:rFonts w:cs="Arial"/>
        </w:rPr>
        <w:t>The receiving modules of these signals shall act upon the event signal and shall not wait for the “Null” to act upon the</w:t>
      </w:r>
      <w:r>
        <w:rPr>
          <w:rFonts w:cs="Arial"/>
        </w:rPr>
        <w:t xml:space="preserve"> signal</w:t>
      </w:r>
      <w:r w:rsidRPr="00DF685A">
        <w:rPr>
          <w:rFonts w:cs="Arial"/>
        </w:rPr>
        <w:t xml:space="preserve"> request.</w:t>
      </w:r>
    </w:p>
    <w:p w14:paraId="346F8EF0" w14:textId="77777777" w:rsidR="001E02A6" w:rsidRPr="001E02A6" w:rsidRDefault="001E02A6" w:rsidP="001E02A6">
      <w:pPr>
        <w:pStyle w:val="Heading2"/>
        <w:rPr>
          <w:b w:val="0"/>
          <w:u w:val="single"/>
        </w:rPr>
      </w:pPr>
      <w:bookmarkStart w:id="20" w:name="_Toc89084488"/>
      <w:r w:rsidRPr="001E02A6">
        <w:rPr>
          <w:b w:val="0"/>
          <w:u w:val="single"/>
        </w:rPr>
        <w:t>WFHS-REQ-454817/A-SoA Messages return to Null/NoRequest state</w:t>
      </w:r>
      <w:bookmarkEnd w:id="20"/>
    </w:p>
    <w:p w14:paraId="36CB6BC9" w14:textId="77777777" w:rsidR="00511E98" w:rsidRDefault="008548A5" w:rsidP="00511E98">
      <w:r>
        <w:t>The current IDL implementation (google protocol buffers) requires defining such NULL values but there is no plan to use them. Any requirement in this SPSS that refers to the below logical signals using or reverting to NULL shall not be applicable to the mapped/equivalent SoA messages.</w:t>
      </w:r>
      <w:r w:rsidRPr="00714762">
        <w:t xml:space="preserve"> </w:t>
      </w:r>
    </w:p>
    <w:p w14:paraId="34F2D101" w14:textId="77777777" w:rsidR="00511E98" w:rsidRDefault="007E738D" w:rsidP="00511E98"/>
    <w:p w14:paraId="6248E063" w14:textId="77777777" w:rsidR="00511E98" w:rsidRDefault="008548A5" w:rsidP="008548A5">
      <w:pPr>
        <w:numPr>
          <w:ilvl w:val="0"/>
          <w:numId w:val="9"/>
        </w:numPr>
        <w:rPr>
          <w:rFonts w:cs="Arial"/>
          <w:color w:val="000000"/>
        </w:rPr>
      </w:pPr>
      <w:r>
        <w:rPr>
          <w:rFonts w:cs="Arial"/>
          <w:color w:val="000000"/>
        </w:rPr>
        <w:lastRenderedPageBreak/>
        <w:t>HotspotEnablement_Rq</w:t>
      </w:r>
    </w:p>
    <w:p w14:paraId="20D52BAE" w14:textId="77777777" w:rsidR="00511E98" w:rsidRDefault="008548A5" w:rsidP="008548A5">
      <w:pPr>
        <w:numPr>
          <w:ilvl w:val="0"/>
          <w:numId w:val="9"/>
        </w:numPr>
        <w:rPr>
          <w:rFonts w:cs="Arial"/>
          <w:color w:val="000000"/>
        </w:rPr>
      </w:pPr>
      <w:r>
        <w:rPr>
          <w:rFonts w:cs="Arial"/>
          <w:color w:val="000000"/>
        </w:rPr>
        <w:t>HotspotVisibility_Rq</w:t>
      </w:r>
    </w:p>
    <w:p w14:paraId="2CF97366" w14:textId="77777777" w:rsidR="00511E98" w:rsidRDefault="008548A5" w:rsidP="008548A5">
      <w:pPr>
        <w:numPr>
          <w:ilvl w:val="0"/>
          <w:numId w:val="9"/>
        </w:numPr>
        <w:rPr>
          <w:rFonts w:cs="Arial"/>
          <w:color w:val="000000"/>
        </w:rPr>
      </w:pPr>
      <w:r>
        <w:rPr>
          <w:rFonts w:cs="Arial"/>
          <w:color w:val="000000"/>
        </w:rPr>
        <w:t>CarrierInfo_Rq</w:t>
      </w:r>
    </w:p>
    <w:p w14:paraId="78CCEAF1" w14:textId="77777777" w:rsidR="00511E98" w:rsidRDefault="008548A5" w:rsidP="008548A5">
      <w:pPr>
        <w:numPr>
          <w:ilvl w:val="0"/>
          <w:numId w:val="9"/>
        </w:numPr>
        <w:rPr>
          <w:rFonts w:cs="Arial"/>
          <w:color w:val="000000"/>
        </w:rPr>
      </w:pPr>
      <w:r>
        <w:rPr>
          <w:rFonts w:cs="Arial"/>
          <w:color w:val="000000"/>
        </w:rPr>
        <w:t>DataUsage_Rq</w:t>
      </w:r>
    </w:p>
    <w:p w14:paraId="685E060D" w14:textId="77777777" w:rsidR="00511E98" w:rsidRDefault="008548A5" w:rsidP="008548A5">
      <w:pPr>
        <w:numPr>
          <w:ilvl w:val="0"/>
          <w:numId w:val="9"/>
        </w:numPr>
        <w:rPr>
          <w:rFonts w:cs="Arial"/>
          <w:color w:val="000000"/>
        </w:rPr>
      </w:pPr>
      <w:r>
        <w:rPr>
          <w:rFonts w:cs="Arial"/>
          <w:color w:val="000000"/>
        </w:rPr>
        <w:t>DeviceList_Rq</w:t>
      </w:r>
    </w:p>
    <w:p w14:paraId="7A1B0D24" w14:textId="77777777" w:rsidR="00511E98" w:rsidRDefault="008548A5" w:rsidP="008548A5">
      <w:pPr>
        <w:numPr>
          <w:ilvl w:val="0"/>
          <w:numId w:val="9"/>
        </w:numPr>
        <w:rPr>
          <w:rFonts w:cs="Arial"/>
        </w:rPr>
      </w:pPr>
      <w:r>
        <w:rPr>
          <w:rFonts w:cs="Arial"/>
          <w:color w:val="000000"/>
        </w:rPr>
        <w:t>RemoveDevice_Rq</w:t>
      </w:r>
    </w:p>
    <w:p w14:paraId="7AD417E9" w14:textId="77777777" w:rsidR="00511E98" w:rsidRDefault="008548A5" w:rsidP="008548A5">
      <w:pPr>
        <w:numPr>
          <w:ilvl w:val="0"/>
          <w:numId w:val="9"/>
        </w:numPr>
        <w:rPr>
          <w:rFonts w:cs="Arial"/>
        </w:rPr>
      </w:pPr>
      <w:r>
        <w:rPr>
          <w:rFonts w:cs="Arial"/>
          <w:color w:val="000000"/>
        </w:rPr>
        <w:t>WifiHotspotMAC_Rq</w:t>
      </w:r>
    </w:p>
    <w:p w14:paraId="35A62CF9" w14:textId="77777777" w:rsidR="00511E98" w:rsidRDefault="008548A5" w:rsidP="008548A5">
      <w:pPr>
        <w:numPr>
          <w:ilvl w:val="0"/>
          <w:numId w:val="9"/>
        </w:numPr>
        <w:rPr>
          <w:rFonts w:cs="Arial"/>
        </w:rPr>
      </w:pPr>
      <w:r>
        <w:rPr>
          <w:rFonts w:cs="Arial"/>
        </w:rPr>
        <w:t>HotspotTrialReminderSelection_Rq</w:t>
      </w:r>
    </w:p>
    <w:p w14:paraId="43181284" w14:textId="77777777" w:rsidR="00511E98" w:rsidRDefault="008548A5" w:rsidP="008548A5">
      <w:pPr>
        <w:numPr>
          <w:ilvl w:val="0"/>
          <w:numId w:val="9"/>
        </w:numPr>
        <w:rPr>
          <w:rFonts w:cs="Arial"/>
        </w:rPr>
      </w:pPr>
      <w:r>
        <w:rPr>
          <w:rFonts w:cs="Arial"/>
        </w:rPr>
        <w:t>HotspotFrequencyBand_Rq</w:t>
      </w:r>
    </w:p>
    <w:p w14:paraId="0D8B256D" w14:textId="77777777" w:rsidR="00511E98" w:rsidRDefault="008548A5" w:rsidP="008548A5">
      <w:pPr>
        <w:numPr>
          <w:ilvl w:val="0"/>
          <w:numId w:val="9"/>
        </w:numPr>
      </w:pPr>
      <w:r>
        <w:rPr>
          <w:rFonts w:cs="Arial"/>
        </w:rPr>
        <w:t>TelematicsDTC_St</w:t>
      </w:r>
    </w:p>
    <w:p w14:paraId="2E278769" w14:textId="77777777" w:rsidR="00500605" w:rsidRDefault="008548A5" w:rsidP="008548A5">
      <w:pPr>
        <w:numPr>
          <w:ilvl w:val="0"/>
          <w:numId w:val="9"/>
        </w:numPr>
      </w:pPr>
      <w:r>
        <w:t>WifiErrorCode_St</w:t>
      </w:r>
    </w:p>
    <w:p w14:paraId="3D82A58E" w14:textId="77777777" w:rsidR="007917DC" w:rsidRDefault="008548A5" w:rsidP="001E02A6">
      <w:pPr>
        <w:pStyle w:val="Heading2"/>
      </w:pPr>
      <w:bookmarkStart w:id="21" w:name="_Toc89084489"/>
      <w:r w:rsidRPr="00B9479B">
        <w:t>WFHS-TMR-REQ-226998/A-T_ReturnToNull_NoRequest</w:t>
      </w:r>
      <w:bookmarkEnd w:id="21"/>
    </w:p>
    <w:p w14:paraId="58160D54" w14:textId="77777777" w:rsidR="0091772B" w:rsidRPr="0091772B" w:rsidRDefault="007E738D" w:rsidP="0091772B">
      <w:pPr>
        <w:rPr>
          <w:sz w:val="14"/>
          <w:szCs w:val="14"/>
        </w:rPr>
      </w:pPr>
    </w:p>
    <w:tbl>
      <w:tblPr>
        <w:tblW w:w="10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66"/>
        <w:gridCol w:w="5442"/>
        <w:gridCol w:w="720"/>
        <w:gridCol w:w="720"/>
        <w:gridCol w:w="1080"/>
        <w:gridCol w:w="900"/>
      </w:tblGrid>
      <w:tr w:rsidR="007917DC" w14:paraId="1EC56494" w14:textId="77777777" w:rsidTr="007917DC">
        <w:trPr>
          <w:jc w:val="center"/>
        </w:trPr>
        <w:tc>
          <w:tcPr>
            <w:tcW w:w="2066" w:type="dxa"/>
            <w:tcBorders>
              <w:top w:val="single" w:sz="4" w:space="0" w:color="auto"/>
              <w:left w:val="single" w:sz="4" w:space="0" w:color="auto"/>
              <w:bottom w:val="single" w:sz="4" w:space="0" w:color="auto"/>
              <w:right w:val="single" w:sz="4" w:space="0" w:color="auto"/>
            </w:tcBorders>
            <w:hideMark/>
          </w:tcPr>
          <w:p w14:paraId="610A3A10" w14:textId="77777777" w:rsidR="007917DC" w:rsidRDefault="008548A5">
            <w:pPr>
              <w:spacing w:line="276" w:lineRule="auto"/>
              <w:jc w:val="center"/>
              <w:rPr>
                <w:rFonts w:ascii="Univers" w:eastAsia="Times New Roman" w:hAnsi="Univers" w:cs="Arial"/>
                <w:b/>
                <w:sz w:val="14"/>
                <w:szCs w:val="14"/>
              </w:rPr>
            </w:pPr>
            <w:r>
              <w:rPr>
                <w:rFonts w:cs="Arial"/>
                <w:b/>
                <w:sz w:val="14"/>
                <w:szCs w:val="14"/>
              </w:rPr>
              <w:t>Name</w:t>
            </w:r>
          </w:p>
        </w:tc>
        <w:tc>
          <w:tcPr>
            <w:tcW w:w="5442" w:type="dxa"/>
            <w:tcBorders>
              <w:top w:val="single" w:sz="4" w:space="0" w:color="auto"/>
              <w:left w:val="single" w:sz="4" w:space="0" w:color="auto"/>
              <w:bottom w:val="single" w:sz="4" w:space="0" w:color="auto"/>
              <w:right w:val="single" w:sz="4" w:space="0" w:color="auto"/>
            </w:tcBorders>
            <w:hideMark/>
          </w:tcPr>
          <w:p w14:paraId="60625CE4" w14:textId="77777777" w:rsidR="007917DC" w:rsidRDefault="008548A5">
            <w:pPr>
              <w:spacing w:line="276" w:lineRule="auto"/>
              <w:jc w:val="center"/>
              <w:rPr>
                <w:rFonts w:ascii="Univers" w:eastAsia="Times New Roman" w:hAnsi="Univers" w:cs="Arial"/>
                <w:b/>
                <w:sz w:val="14"/>
                <w:szCs w:val="14"/>
              </w:rPr>
            </w:pPr>
            <w:r>
              <w:rPr>
                <w:rFonts w:cs="Arial"/>
                <w:b/>
                <w:sz w:val="14"/>
                <w:szCs w:val="14"/>
              </w:rPr>
              <w:t>Description</w:t>
            </w:r>
          </w:p>
        </w:tc>
        <w:tc>
          <w:tcPr>
            <w:tcW w:w="720" w:type="dxa"/>
            <w:tcBorders>
              <w:top w:val="single" w:sz="4" w:space="0" w:color="auto"/>
              <w:left w:val="single" w:sz="4" w:space="0" w:color="auto"/>
              <w:bottom w:val="single" w:sz="4" w:space="0" w:color="auto"/>
              <w:right w:val="single" w:sz="4" w:space="0" w:color="auto"/>
            </w:tcBorders>
            <w:hideMark/>
          </w:tcPr>
          <w:p w14:paraId="389271F1" w14:textId="77777777" w:rsidR="007917DC" w:rsidRDefault="008548A5">
            <w:pPr>
              <w:spacing w:line="276" w:lineRule="auto"/>
              <w:jc w:val="center"/>
              <w:rPr>
                <w:rFonts w:ascii="Univers" w:eastAsia="Times New Roman" w:hAnsi="Univers" w:cs="Arial"/>
                <w:b/>
                <w:sz w:val="14"/>
                <w:szCs w:val="14"/>
              </w:rPr>
            </w:pPr>
            <w:r>
              <w:rPr>
                <w:rFonts w:cs="Arial"/>
                <w:b/>
                <w:sz w:val="14"/>
                <w:szCs w:val="14"/>
              </w:rPr>
              <w:t>Units</w:t>
            </w:r>
          </w:p>
        </w:tc>
        <w:tc>
          <w:tcPr>
            <w:tcW w:w="720" w:type="dxa"/>
            <w:tcBorders>
              <w:top w:val="single" w:sz="4" w:space="0" w:color="auto"/>
              <w:left w:val="single" w:sz="4" w:space="0" w:color="auto"/>
              <w:bottom w:val="single" w:sz="4" w:space="0" w:color="auto"/>
              <w:right w:val="single" w:sz="4" w:space="0" w:color="auto"/>
            </w:tcBorders>
            <w:hideMark/>
          </w:tcPr>
          <w:p w14:paraId="6529FF98" w14:textId="77777777" w:rsidR="007917DC" w:rsidRDefault="008548A5">
            <w:pPr>
              <w:spacing w:line="276" w:lineRule="auto"/>
              <w:jc w:val="center"/>
              <w:rPr>
                <w:rFonts w:ascii="Univers" w:eastAsia="Times New Roman" w:hAnsi="Univers" w:cs="Arial"/>
                <w:b/>
                <w:sz w:val="14"/>
                <w:szCs w:val="14"/>
              </w:rPr>
            </w:pPr>
            <w:r>
              <w:rPr>
                <w:rFonts w:cs="Arial"/>
                <w:b/>
                <w:sz w:val="14"/>
                <w:szCs w:val="14"/>
              </w:rPr>
              <w:t>Range</w:t>
            </w:r>
          </w:p>
        </w:tc>
        <w:tc>
          <w:tcPr>
            <w:tcW w:w="1080" w:type="dxa"/>
            <w:tcBorders>
              <w:top w:val="single" w:sz="4" w:space="0" w:color="auto"/>
              <w:left w:val="single" w:sz="4" w:space="0" w:color="auto"/>
              <w:bottom w:val="single" w:sz="4" w:space="0" w:color="auto"/>
              <w:right w:val="single" w:sz="4" w:space="0" w:color="auto"/>
            </w:tcBorders>
            <w:hideMark/>
          </w:tcPr>
          <w:p w14:paraId="173F4A48" w14:textId="77777777" w:rsidR="007917DC" w:rsidRDefault="008548A5">
            <w:pPr>
              <w:spacing w:line="276" w:lineRule="auto"/>
              <w:jc w:val="center"/>
              <w:rPr>
                <w:rFonts w:ascii="Univers" w:eastAsia="Times New Roman" w:hAnsi="Univers" w:cs="Arial"/>
                <w:b/>
                <w:sz w:val="14"/>
                <w:szCs w:val="14"/>
              </w:rPr>
            </w:pPr>
            <w:r>
              <w:rPr>
                <w:rFonts w:cs="Arial"/>
                <w:b/>
                <w:sz w:val="14"/>
                <w:szCs w:val="14"/>
              </w:rPr>
              <w:t>Resolution</w:t>
            </w:r>
          </w:p>
        </w:tc>
        <w:tc>
          <w:tcPr>
            <w:tcW w:w="900" w:type="dxa"/>
            <w:tcBorders>
              <w:top w:val="single" w:sz="4" w:space="0" w:color="auto"/>
              <w:left w:val="single" w:sz="4" w:space="0" w:color="auto"/>
              <w:bottom w:val="single" w:sz="4" w:space="0" w:color="auto"/>
              <w:right w:val="single" w:sz="4" w:space="0" w:color="auto"/>
            </w:tcBorders>
            <w:hideMark/>
          </w:tcPr>
          <w:p w14:paraId="72115A62" w14:textId="77777777" w:rsidR="007917DC" w:rsidRDefault="008548A5">
            <w:pPr>
              <w:spacing w:line="276" w:lineRule="auto"/>
              <w:jc w:val="center"/>
              <w:rPr>
                <w:rFonts w:ascii="Univers" w:eastAsia="Times New Roman" w:hAnsi="Univers" w:cs="Arial"/>
                <w:b/>
                <w:sz w:val="14"/>
                <w:szCs w:val="14"/>
              </w:rPr>
            </w:pPr>
            <w:r>
              <w:rPr>
                <w:rFonts w:cs="Arial"/>
                <w:b/>
                <w:sz w:val="14"/>
                <w:szCs w:val="14"/>
              </w:rPr>
              <w:t>Default</w:t>
            </w:r>
          </w:p>
        </w:tc>
      </w:tr>
      <w:tr w:rsidR="007917DC" w14:paraId="4ABE4D80" w14:textId="77777777" w:rsidTr="007917DC">
        <w:trPr>
          <w:trHeight w:val="557"/>
          <w:jc w:val="center"/>
        </w:trPr>
        <w:tc>
          <w:tcPr>
            <w:tcW w:w="2066" w:type="dxa"/>
            <w:tcBorders>
              <w:top w:val="single" w:sz="4" w:space="0" w:color="auto"/>
              <w:left w:val="single" w:sz="4" w:space="0" w:color="auto"/>
              <w:bottom w:val="single" w:sz="4" w:space="0" w:color="auto"/>
              <w:right w:val="single" w:sz="4" w:space="0" w:color="auto"/>
            </w:tcBorders>
            <w:hideMark/>
          </w:tcPr>
          <w:p w14:paraId="15B048BA" w14:textId="77777777" w:rsidR="007917DC" w:rsidRPr="00DF054A" w:rsidRDefault="008548A5">
            <w:pPr>
              <w:spacing w:line="276" w:lineRule="auto"/>
              <w:rPr>
                <w:rFonts w:ascii="Univers" w:eastAsia="Times New Roman" w:hAnsi="Univers" w:cs="Arial"/>
                <w:sz w:val="14"/>
                <w:szCs w:val="14"/>
              </w:rPr>
            </w:pPr>
            <w:r w:rsidRPr="00DF054A">
              <w:rPr>
                <w:rFonts w:cs="Arial"/>
                <w:sz w:val="14"/>
                <w:szCs w:val="14"/>
              </w:rPr>
              <w:t>T_ReturnToNull_NoRequest</w:t>
            </w:r>
          </w:p>
        </w:tc>
        <w:tc>
          <w:tcPr>
            <w:tcW w:w="5442" w:type="dxa"/>
            <w:tcBorders>
              <w:top w:val="single" w:sz="4" w:space="0" w:color="auto"/>
              <w:left w:val="single" w:sz="4" w:space="0" w:color="auto"/>
              <w:bottom w:val="single" w:sz="4" w:space="0" w:color="auto"/>
              <w:right w:val="single" w:sz="4" w:space="0" w:color="auto"/>
            </w:tcBorders>
            <w:hideMark/>
          </w:tcPr>
          <w:p w14:paraId="26E2BB93" w14:textId="77777777" w:rsidR="00A6174E" w:rsidRPr="006F2F06" w:rsidRDefault="008548A5" w:rsidP="006F2F06">
            <w:r w:rsidRPr="006F2F06">
              <w:t xml:space="preserve">The nominal </w:t>
            </w:r>
            <w:r>
              <w:t>hold time before returning to a</w:t>
            </w:r>
            <w:r w:rsidRPr="006F2F06">
              <w:t xml:space="preserve"> </w:t>
            </w:r>
            <w:r>
              <w:t>Null</w:t>
            </w:r>
            <w:r w:rsidRPr="006F2F06">
              <w:t xml:space="preserve"> </w:t>
            </w:r>
            <w:r>
              <w:t xml:space="preserve">or </w:t>
            </w:r>
            <w:r w:rsidRPr="006C575A">
              <w:t xml:space="preserve">NoRequest </w:t>
            </w:r>
            <w:r w:rsidRPr="006F2F06">
              <w:t>state.  Use the default value +/- 10%.</w:t>
            </w:r>
          </w:p>
          <w:p w14:paraId="6342AC20" w14:textId="77777777" w:rsidR="007917DC" w:rsidRDefault="007E738D">
            <w:pPr>
              <w:spacing w:line="276" w:lineRule="auto"/>
              <w:rPr>
                <w:rFonts w:ascii="Univers" w:eastAsia="Times New Roman" w:hAnsi="Univers" w:cs="Arial"/>
                <w:sz w:val="14"/>
                <w:szCs w:val="14"/>
              </w:rPr>
            </w:pPr>
          </w:p>
        </w:tc>
        <w:tc>
          <w:tcPr>
            <w:tcW w:w="720" w:type="dxa"/>
            <w:tcBorders>
              <w:top w:val="single" w:sz="4" w:space="0" w:color="auto"/>
              <w:left w:val="single" w:sz="4" w:space="0" w:color="auto"/>
              <w:bottom w:val="single" w:sz="4" w:space="0" w:color="auto"/>
              <w:right w:val="single" w:sz="4" w:space="0" w:color="auto"/>
            </w:tcBorders>
            <w:hideMark/>
          </w:tcPr>
          <w:p w14:paraId="0FD22A89" w14:textId="77777777" w:rsidR="007917DC" w:rsidRDefault="008548A5">
            <w:pPr>
              <w:spacing w:line="276" w:lineRule="auto"/>
              <w:jc w:val="center"/>
              <w:rPr>
                <w:rFonts w:ascii="Univers" w:eastAsia="Times New Roman" w:hAnsi="Univers" w:cs="Arial"/>
                <w:sz w:val="14"/>
                <w:szCs w:val="14"/>
              </w:rPr>
            </w:pPr>
            <w:r>
              <w:rPr>
                <w:rFonts w:cs="Arial"/>
                <w:sz w:val="14"/>
                <w:szCs w:val="14"/>
              </w:rPr>
              <w:t>sec</w:t>
            </w:r>
          </w:p>
        </w:tc>
        <w:tc>
          <w:tcPr>
            <w:tcW w:w="720" w:type="dxa"/>
            <w:tcBorders>
              <w:top w:val="single" w:sz="4" w:space="0" w:color="auto"/>
              <w:left w:val="single" w:sz="4" w:space="0" w:color="auto"/>
              <w:bottom w:val="single" w:sz="4" w:space="0" w:color="auto"/>
              <w:right w:val="single" w:sz="4" w:space="0" w:color="auto"/>
            </w:tcBorders>
            <w:hideMark/>
          </w:tcPr>
          <w:p w14:paraId="0CB67442" w14:textId="77777777" w:rsidR="007917DC" w:rsidRDefault="008548A5">
            <w:pPr>
              <w:spacing w:line="276" w:lineRule="auto"/>
              <w:rPr>
                <w:rFonts w:ascii="Univers" w:eastAsia="Times New Roman" w:hAnsi="Univers" w:cs="Arial"/>
                <w:sz w:val="14"/>
                <w:szCs w:val="14"/>
              </w:rPr>
            </w:pPr>
            <w:r>
              <w:rPr>
                <w:rFonts w:cs="Arial"/>
                <w:sz w:val="14"/>
                <w:szCs w:val="14"/>
              </w:rPr>
              <w:t>0.5-2</w:t>
            </w:r>
          </w:p>
        </w:tc>
        <w:tc>
          <w:tcPr>
            <w:tcW w:w="1080" w:type="dxa"/>
            <w:tcBorders>
              <w:top w:val="single" w:sz="4" w:space="0" w:color="auto"/>
              <w:left w:val="single" w:sz="4" w:space="0" w:color="auto"/>
              <w:bottom w:val="single" w:sz="4" w:space="0" w:color="auto"/>
              <w:right w:val="single" w:sz="4" w:space="0" w:color="auto"/>
            </w:tcBorders>
            <w:hideMark/>
          </w:tcPr>
          <w:p w14:paraId="4E96BB14" w14:textId="77777777" w:rsidR="007917DC" w:rsidRDefault="008548A5">
            <w:pPr>
              <w:spacing w:line="276" w:lineRule="auto"/>
              <w:jc w:val="center"/>
              <w:rPr>
                <w:rFonts w:ascii="Univers" w:eastAsia="Times New Roman" w:hAnsi="Univers" w:cs="Arial"/>
                <w:sz w:val="14"/>
                <w:szCs w:val="14"/>
              </w:rPr>
            </w:pPr>
            <w:r>
              <w:rPr>
                <w:rFonts w:cs="Arial"/>
                <w:sz w:val="14"/>
                <w:szCs w:val="14"/>
              </w:rPr>
              <w:t>0.5</w:t>
            </w:r>
          </w:p>
        </w:tc>
        <w:tc>
          <w:tcPr>
            <w:tcW w:w="900" w:type="dxa"/>
            <w:tcBorders>
              <w:top w:val="single" w:sz="4" w:space="0" w:color="auto"/>
              <w:left w:val="single" w:sz="4" w:space="0" w:color="auto"/>
              <w:bottom w:val="single" w:sz="4" w:space="0" w:color="auto"/>
              <w:right w:val="single" w:sz="4" w:space="0" w:color="auto"/>
            </w:tcBorders>
            <w:hideMark/>
          </w:tcPr>
          <w:p w14:paraId="0793C376" w14:textId="77777777" w:rsidR="007917DC" w:rsidRDefault="008548A5">
            <w:pPr>
              <w:spacing w:line="276" w:lineRule="auto"/>
              <w:jc w:val="center"/>
              <w:rPr>
                <w:rFonts w:ascii="Univers" w:eastAsia="Times New Roman" w:hAnsi="Univers" w:cs="Arial"/>
                <w:sz w:val="14"/>
                <w:szCs w:val="14"/>
              </w:rPr>
            </w:pPr>
            <w:r>
              <w:rPr>
                <w:rFonts w:cs="Arial"/>
                <w:sz w:val="14"/>
                <w:szCs w:val="14"/>
              </w:rPr>
              <w:t>1</w:t>
            </w:r>
          </w:p>
        </w:tc>
      </w:tr>
    </w:tbl>
    <w:p w14:paraId="01AFF3DB" w14:textId="77777777" w:rsidR="005A201A" w:rsidRPr="00B01CDD" w:rsidRDefault="007E738D" w:rsidP="00B01CDD">
      <w:pPr>
        <w:rPr>
          <w:sz w:val="14"/>
          <w:szCs w:val="14"/>
        </w:rPr>
      </w:pPr>
    </w:p>
    <w:p w14:paraId="562ACF8E" w14:textId="77777777" w:rsidR="001E02A6" w:rsidRPr="001E02A6" w:rsidRDefault="001E02A6" w:rsidP="001E02A6">
      <w:pPr>
        <w:pStyle w:val="Heading2"/>
        <w:rPr>
          <w:b w:val="0"/>
          <w:u w:val="single"/>
        </w:rPr>
      </w:pPr>
      <w:bookmarkStart w:id="22" w:name="_Toc89084490"/>
      <w:r w:rsidRPr="001E02A6">
        <w:rPr>
          <w:b w:val="0"/>
          <w:u w:val="single"/>
        </w:rPr>
        <w:t>WFHS-REQ-274875/A-FTCP Specification References</w:t>
      </w:r>
      <w:bookmarkEnd w:id="22"/>
    </w:p>
    <w:p w14:paraId="436960DE" w14:textId="77777777" w:rsidR="00500605" w:rsidRPr="00CF6479" w:rsidRDefault="008548A5" w:rsidP="00500605">
      <w:r w:rsidRPr="00CF6479">
        <w:t>The following FTCP specifications define the FTCP alerts/commands mentioned in this SPSS, as well as the protocol used to tr</w:t>
      </w:r>
      <w:r>
        <w:t>ansmit them via the WifiHotspot</w:t>
      </w:r>
      <w:r w:rsidRPr="00CF6479">
        <w:t>Gateway:</w:t>
      </w:r>
    </w:p>
    <w:p w14:paraId="3CB5ECCE" w14:textId="77777777" w:rsidR="00B401F5" w:rsidRPr="00CF6479" w:rsidRDefault="007E738D" w:rsidP="00500605"/>
    <w:p w14:paraId="2A4A719B" w14:textId="77777777" w:rsidR="00B401F5" w:rsidRPr="00CF6479" w:rsidRDefault="008548A5" w:rsidP="008548A5">
      <w:pPr>
        <w:numPr>
          <w:ilvl w:val="0"/>
          <w:numId w:val="10"/>
        </w:numPr>
      </w:pPr>
      <w:r w:rsidRPr="00CF6479">
        <w:t>Ford Telematics Communication Protocol Specification</w:t>
      </w:r>
    </w:p>
    <w:p w14:paraId="04F507D3" w14:textId="77777777" w:rsidR="00B401F5" w:rsidRPr="00CF6479" w:rsidRDefault="008548A5" w:rsidP="008548A5">
      <w:pPr>
        <w:numPr>
          <w:ilvl w:val="0"/>
          <w:numId w:val="10"/>
        </w:numPr>
      </w:pPr>
      <w:r w:rsidRPr="00CF6479">
        <w:t>FNV2-FCI Protocol SPSS</w:t>
      </w:r>
    </w:p>
    <w:p w14:paraId="4739EC30" w14:textId="77777777" w:rsidR="001E02A6" w:rsidRPr="001E02A6" w:rsidRDefault="001E02A6" w:rsidP="001E02A6">
      <w:pPr>
        <w:pStyle w:val="Heading2"/>
        <w:rPr>
          <w:b w:val="0"/>
          <w:u w:val="single"/>
        </w:rPr>
      </w:pPr>
      <w:bookmarkStart w:id="23" w:name="_Toc89084491"/>
      <w:r w:rsidRPr="001E02A6">
        <w:rPr>
          <w:b w:val="0"/>
          <w:u w:val="single"/>
        </w:rPr>
        <w:t>WFHS-REQ-454818/A-WifiHotspotOnBoadClient Type Configuration</w:t>
      </w:r>
      <w:bookmarkEnd w:id="23"/>
    </w:p>
    <w:p w14:paraId="1426D2AB" w14:textId="77777777" w:rsidR="00500605" w:rsidRDefault="008548A5" w:rsidP="00500605">
      <w:r>
        <w:t>The WifiHotspotServer shall read a configurable parameter/DID from the WifiHotspotGateway to determine which type of WifiHotspotOnBoardClient is present.</w:t>
      </w:r>
    </w:p>
    <w:p w14:paraId="306CACCF" w14:textId="77777777" w:rsidR="00993B99" w:rsidRDefault="008548A5" w:rsidP="008548A5">
      <w:pPr>
        <w:numPr>
          <w:ilvl w:val="0"/>
          <w:numId w:val="11"/>
        </w:numPr>
      </w:pPr>
      <w:r>
        <w:t>If the configuration indicates that APIM is present, the WifiHotspotServer shall utilize CAN based messaging</w:t>
      </w:r>
    </w:p>
    <w:p w14:paraId="542E4E00" w14:textId="77777777" w:rsidR="00835338" w:rsidRDefault="008548A5" w:rsidP="008548A5">
      <w:pPr>
        <w:numPr>
          <w:ilvl w:val="0"/>
          <w:numId w:val="11"/>
        </w:numPr>
      </w:pPr>
      <w:r>
        <w:t>If the configuration indicates that Phoenix is present, the WifiHotspotServer shall utilize SoA based messaging</w:t>
      </w:r>
    </w:p>
    <w:p w14:paraId="0F7336D0" w14:textId="77777777" w:rsidR="00406F39" w:rsidRDefault="008548A5" w:rsidP="001E02A6">
      <w:pPr>
        <w:pStyle w:val="Heading1"/>
      </w:pPr>
      <w:bookmarkStart w:id="24" w:name="_Toc89084492"/>
      <w:r>
        <w:lastRenderedPageBreak/>
        <w:t>Functional Definition</w:t>
      </w:r>
      <w:bookmarkEnd w:id="24"/>
    </w:p>
    <w:p w14:paraId="520A70C0" w14:textId="77777777" w:rsidR="00406F39" w:rsidRDefault="008548A5" w:rsidP="001E02A6">
      <w:pPr>
        <w:pStyle w:val="Heading2"/>
      </w:pPr>
      <w:bookmarkStart w:id="25" w:name="_Toc89084493"/>
      <w:r w:rsidRPr="00B9479B">
        <w:t>WFHSv2-FUN-REQ-274794/A-Wi-Fi General Usage</w:t>
      </w:r>
      <w:bookmarkEnd w:id="25"/>
    </w:p>
    <w:p w14:paraId="75944F83" w14:textId="77777777" w:rsidR="00500605" w:rsidRDefault="007E738D" w:rsidP="00500605"/>
    <w:p w14:paraId="55BB45A8" w14:textId="77777777" w:rsidR="00406F39" w:rsidRDefault="008548A5" w:rsidP="001E02A6">
      <w:pPr>
        <w:pStyle w:val="Heading3"/>
      </w:pPr>
      <w:bookmarkStart w:id="26" w:name="_Toc89084494"/>
      <w:r>
        <w:t>Requirements</w:t>
      </w:r>
      <w:bookmarkEnd w:id="26"/>
    </w:p>
    <w:p w14:paraId="0C6C1B9F" w14:textId="77777777" w:rsidR="001E02A6" w:rsidRPr="001E02A6" w:rsidRDefault="001E02A6" w:rsidP="001E02A6">
      <w:pPr>
        <w:pStyle w:val="Heading4"/>
        <w:rPr>
          <w:b w:val="0"/>
          <w:u w:val="single"/>
        </w:rPr>
      </w:pPr>
      <w:r w:rsidRPr="001E02A6">
        <w:rPr>
          <w:b w:val="0"/>
          <w:u w:val="single"/>
        </w:rPr>
        <w:t>WFHSv2-REQ-283726/A-WifiHotspotOnBoardClient identifies the vehicle brand</w:t>
      </w:r>
    </w:p>
    <w:p w14:paraId="2A6C5138" w14:textId="77777777" w:rsidR="00FF0B8B" w:rsidRPr="00FF0B8B" w:rsidRDefault="008548A5" w:rsidP="00FF0B8B">
      <w:pPr>
        <w:rPr>
          <w:rFonts w:cs="Arial"/>
        </w:rPr>
      </w:pPr>
      <w:r w:rsidRPr="00FF0B8B">
        <w:rPr>
          <w:rFonts w:cs="Arial"/>
        </w:rPr>
        <w:t xml:space="preserve">The WifiHotspotOnBoardClient shall be responsible for determining whether the vehicle brand is Ford or Lincoln. </w:t>
      </w:r>
      <w:r>
        <w:rPr>
          <w:rFonts w:cs="Arial"/>
        </w:rPr>
        <w:t xml:space="preserve">Refer to </w:t>
      </w:r>
      <w:r w:rsidRPr="00A33A9D">
        <w:rPr>
          <w:rFonts w:cs="Arial"/>
        </w:rPr>
        <w:t>WFHS</w:t>
      </w:r>
      <w:r>
        <w:rPr>
          <w:rFonts w:cs="Arial"/>
        </w:rPr>
        <w:t>v2</w:t>
      </w:r>
      <w:r w:rsidRPr="00A33A9D">
        <w:rPr>
          <w:rFonts w:cs="Arial"/>
        </w:rPr>
        <w:t>-REQ-2</w:t>
      </w:r>
      <w:r>
        <w:rPr>
          <w:rFonts w:cs="Arial"/>
        </w:rPr>
        <w:t>83642</w:t>
      </w:r>
      <w:r w:rsidRPr="00A33A9D">
        <w:rPr>
          <w:rFonts w:cs="Arial"/>
        </w:rPr>
        <w:t>-Diagnostic Specification Reference</w:t>
      </w:r>
      <w:r>
        <w:rPr>
          <w:rFonts w:cs="Arial"/>
        </w:rPr>
        <w:t xml:space="preserve">. </w:t>
      </w:r>
      <w:r w:rsidRPr="00FF0B8B">
        <w:rPr>
          <w:rFonts w:cs="Arial"/>
        </w:rPr>
        <w:t xml:space="preserve">The WifiHotspotOnBoardClient shall apply this information to other requirements defined throughout this document </w:t>
      </w:r>
      <w:proofErr w:type="gramStart"/>
      <w:r w:rsidRPr="00FF0B8B">
        <w:rPr>
          <w:rFonts w:cs="Arial"/>
        </w:rPr>
        <w:t>in order to</w:t>
      </w:r>
      <w:proofErr w:type="gramEnd"/>
      <w:r w:rsidRPr="00FF0B8B">
        <w:rPr>
          <w:rFonts w:cs="Arial"/>
        </w:rPr>
        <w:t xml:space="preserve"> fulfill the objectives of those requirements.</w:t>
      </w:r>
    </w:p>
    <w:p w14:paraId="18749C80" w14:textId="77777777" w:rsidR="001E02A6" w:rsidRPr="001E02A6" w:rsidRDefault="001E02A6" w:rsidP="001E02A6">
      <w:pPr>
        <w:pStyle w:val="Heading4"/>
        <w:rPr>
          <w:b w:val="0"/>
          <w:u w:val="single"/>
        </w:rPr>
      </w:pPr>
      <w:r w:rsidRPr="001E02A6">
        <w:rPr>
          <w:b w:val="0"/>
          <w:u w:val="single"/>
        </w:rPr>
        <w:t>WFHSv2-REQ-283727/B-WifiHotspotOnBoardClient identifies the vehicle region</w:t>
      </w:r>
    </w:p>
    <w:p w14:paraId="4CA49518" w14:textId="77777777" w:rsidR="00743158" w:rsidRPr="00DA4240" w:rsidRDefault="008548A5" w:rsidP="00DA4240">
      <w:r w:rsidRPr="00DA4240">
        <w:rPr>
          <w:rFonts w:cs="Arial"/>
        </w:rPr>
        <w:t xml:space="preserve">The WifiHotspotOnBoardClient shall be responsible for determining whether the vehicle region is NA, China, </w:t>
      </w:r>
      <w:proofErr w:type="gramStart"/>
      <w:r w:rsidRPr="00DA4240">
        <w:rPr>
          <w:rFonts w:cs="Arial"/>
        </w:rPr>
        <w:t>Europe</w:t>
      </w:r>
      <w:proofErr w:type="gramEnd"/>
      <w:r w:rsidRPr="00DA4240">
        <w:rPr>
          <w:rFonts w:cs="Arial"/>
        </w:rPr>
        <w:t xml:space="preserve"> or Brazil. Refer to WFHSv2-REQ-283642-Diagnostic Specification Reference. The WifiHotspotOnBoardClient shall apply this information to other requirements defined throughout this document </w:t>
      </w:r>
      <w:proofErr w:type="gramStart"/>
      <w:r w:rsidRPr="00DA4240">
        <w:rPr>
          <w:rFonts w:cs="Arial"/>
        </w:rPr>
        <w:t>in order to</w:t>
      </w:r>
      <w:proofErr w:type="gramEnd"/>
      <w:r w:rsidRPr="00DA4240">
        <w:rPr>
          <w:rFonts w:cs="Arial"/>
        </w:rPr>
        <w:t xml:space="preserve"> fulfill the objectives of those requirements.</w:t>
      </w:r>
    </w:p>
    <w:p w14:paraId="60F89534" w14:textId="77777777" w:rsidR="001E02A6" w:rsidRPr="001E02A6" w:rsidRDefault="001E02A6" w:rsidP="001E02A6">
      <w:pPr>
        <w:pStyle w:val="Heading4"/>
        <w:rPr>
          <w:b w:val="0"/>
          <w:u w:val="single"/>
        </w:rPr>
      </w:pPr>
      <w:r w:rsidRPr="001E02A6">
        <w:rPr>
          <w:b w:val="0"/>
          <w:u w:val="single"/>
        </w:rPr>
        <w:t>WFHSv2-REQ-283728/B-WifiHotspotServer identifies the vehicle region</w:t>
      </w:r>
    </w:p>
    <w:p w14:paraId="3B80E3C7" w14:textId="77777777" w:rsidR="00FC3328" w:rsidRDefault="008548A5" w:rsidP="00F208F9">
      <w:pPr>
        <w:rPr>
          <w:rFonts w:cs="Arial"/>
        </w:rPr>
      </w:pPr>
      <w:r>
        <w:rPr>
          <w:rFonts w:cs="Arial"/>
        </w:rPr>
        <w:t xml:space="preserve">The WifiHotspotServer shall determine the vehicle region. The WifiHotspotServer shall be capable of determining if the vehicle is destined for NA, China, Europe, </w:t>
      </w:r>
      <w:r w:rsidRPr="003B7E40">
        <w:rPr>
          <w:rFonts w:cs="Arial"/>
        </w:rPr>
        <w:t>or Rest of World (RW)</w:t>
      </w:r>
      <w:r>
        <w:rPr>
          <w:rFonts w:cs="Arial"/>
        </w:rPr>
        <w:t>. The WifiHotspotServer shall also know the vehicle’s destination country code. Refer to WFHSv2-REQ-283642</w:t>
      </w:r>
      <w:r w:rsidRPr="00BA2FD5">
        <w:rPr>
          <w:rFonts w:cs="Arial"/>
        </w:rPr>
        <w:t>-Diagnostic Specification Reference</w:t>
      </w:r>
      <w:r>
        <w:rPr>
          <w:rFonts w:cs="Arial"/>
        </w:rPr>
        <w:t xml:space="preserve">. The WifiHotspotServer shall apply this information to other requirements defined throughout this document </w:t>
      </w:r>
      <w:proofErr w:type="gramStart"/>
      <w:r>
        <w:rPr>
          <w:rFonts w:cs="Arial"/>
        </w:rPr>
        <w:t>in order to</w:t>
      </w:r>
      <w:proofErr w:type="gramEnd"/>
      <w:r>
        <w:rPr>
          <w:rFonts w:cs="Arial"/>
        </w:rPr>
        <w:t xml:space="preserve"> fulfill the objectives of those requirements.</w:t>
      </w:r>
    </w:p>
    <w:p w14:paraId="5AAF14BF" w14:textId="77777777" w:rsidR="001E02A6" w:rsidRPr="001E02A6" w:rsidRDefault="001E02A6" w:rsidP="001E02A6">
      <w:pPr>
        <w:pStyle w:val="Heading4"/>
        <w:rPr>
          <w:b w:val="0"/>
          <w:u w:val="single"/>
        </w:rPr>
      </w:pPr>
      <w:r w:rsidRPr="001E02A6">
        <w:rPr>
          <w:b w:val="0"/>
          <w:u w:val="single"/>
        </w:rPr>
        <w:t>WFHSv2-REQ-283550/B-Monitoring Wi-Fi Hotspot feature availability</w:t>
      </w:r>
    </w:p>
    <w:p w14:paraId="09BBB9DC" w14:textId="77777777" w:rsidR="005E6F3D" w:rsidRDefault="008548A5" w:rsidP="005E6F3D">
      <w:pPr>
        <w:rPr>
          <w:rFonts w:cs="Arial"/>
        </w:rPr>
      </w:pPr>
      <w:r w:rsidRPr="005E6F3D">
        <w:rPr>
          <w:rFonts w:cs="Arial"/>
        </w:rPr>
        <w:t xml:space="preserve">The WifiHotspotOnBoardClient shall be able to determine if the vehicle is equipped with a Wi-Fi Hotspot capable modem. If so, the vehicle has the Wi-Fi Hotspot feature. If the vehicle has a hotspot capable modem, the WifiHotspotOnBoardClient shall be required to display the Wi-Fi Hotspot HMI screens (all screens contained in the </w:t>
      </w:r>
      <w:r>
        <w:rPr>
          <w:rFonts w:cs="Arial"/>
        </w:rPr>
        <w:t xml:space="preserve">HMI specification; Refer to </w:t>
      </w:r>
      <w:r w:rsidRPr="00BB3F80">
        <w:rPr>
          <w:rFonts w:cs="Arial"/>
        </w:rPr>
        <w:t>WFHSv2-REQ-283641</w:t>
      </w:r>
      <w:r w:rsidRPr="00D63E8D">
        <w:rPr>
          <w:rFonts w:cs="Arial"/>
        </w:rPr>
        <w:t>-HMI Specification References</w:t>
      </w:r>
      <w:r w:rsidRPr="005E6F3D">
        <w:rPr>
          <w:rFonts w:cs="Arial"/>
        </w:rPr>
        <w:t xml:space="preserve">) and shall be responsible for complying with the requirements in the rest of this specification. If the vehicle is not equipped with a Wi-Fi Hotspot capable modem, the vehicle does not have the Wi-Fi Hotspot feature and the WifiHotspotOnBoardClient shall not </w:t>
      </w:r>
      <w:r w:rsidRPr="007C5A25">
        <w:rPr>
          <w:rFonts w:cs="Arial"/>
        </w:rPr>
        <w:t>be required to comply with any of the requirements in this specification</w:t>
      </w:r>
      <w:r>
        <w:rPr>
          <w:rFonts w:cs="Arial"/>
        </w:rPr>
        <w:t xml:space="preserve"> </w:t>
      </w:r>
      <w:r w:rsidRPr="00394D8F">
        <w:rPr>
          <w:rFonts w:cs="Arial"/>
        </w:rPr>
        <w:t>nor display the Wi-Fi Hotspot HMI screens</w:t>
      </w:r>
      <w:r w:rsidRPr="007C5A25">
        <w:rPr>
          <w:rFonts w:cs="Arial"/>
        </w:rPr>
        <w:t xml:space="preserve">. The WifiHotspotOnBoardClient shall contain a Hotspot capable modem DID that shall be used to determine if the vehicle has a hotspot </w:t>
      </w:r>
      <w:r>
        <w:rPr>
          <w:rFonts w:cs="Arial"/>
        </w:rPr>
        <w:t>capable modem or not. Refer to WFHSv2-REQ-283642</w:t>
      </w:r>
      <w:r w:rsidRPr="00522E5F">
        <w:rPr>
          <w:rFonts w:cs="Arial"/>
        </w:rPr>
        <w:t>-Diagnostic Specification Reference</w:t>
      </w:r>
      <w:r w:rsidRPr="007C5A25">
        <w:rPr>
          <w:rFonts w:cs="Arial"/>
        </w:rPr>
        <w:t>.</w:t>
      </w:r>
    </w:p>
    <w:p w14:paraId="01D5D191" w14:textId="77777777" w:rsidR="007C5A25" w:rsidRPr="005E6F3D" w:rsidRDefault="007E738D" w:rsidP="005E6F3D">
      <w:pPr>
        <w:rPr>
          <w:rFonts w:cs="Arial"/>
        </w:rPr>
      </w:pPr>
    </w:p>
    <w:p w14:paraId="02D55456" w14:textId="77777777" w:rsidR="005E6F3D" w:rsidRPr="005E6F3D" w:rsidRDefault="008548A5" w:rsidP="005E6F3D">
      <w:pPr>
        <w:rPr>
          <w:rFonts w:cs="Arial"/>
        </w:rPr>
      </w:pPr>
      <w:r w:rsidRPr="005E6F3D">
        <w:rPr>
          <w:rFonts w:cs="Arial"/>
        </w:rPr>
        <w:t xml:space="preserve">Although a vehicle may be Wi-Fi Hotspot capable, the feature may not be enabled. The Wi-Fi Hotspot feature may be enabled or disabled depending on the configuration on the WifiHotspotServer. The Wi-Fi Hotspot feature may be enabled/disabled at EOL or through an OTA update. The WifiHotspotOnBoardClient shall monitor the TCUAvailability_St CAN signal </w:t>
      </w:r>
      <w:proofErr w:type="gramStart"/>
      <w:r w:rsidRPr="005E6F3D">
        <w:rPr>
          <w:rFonts w:cs="Arial"/>
        </w:rPr>
        <w:t>in order to</w:t>
      </w:r>
      <w:proofErr w:type="gramEnd"/>
      <w:r w:rsidRPr="005E6F3D">
        <w:rPr>
          <w:rFonts w:cs="Arial"/>
        </w:rPr>
        <w:t xml:space="preserve"> determine if the Wi-Fi Hotspot feature is enabled or not.</w:t>
      </w:r>
    </w:p>
    <w:p w14:paraId="4D11249C" w14:textId="77777777" w:rsidR="005E6F3D" w:rsidRPr="005E6F3D" w:rsidRDefault="007E738D" w:rsidP="005E6F3D">
      <w:pPr>
        <w:rPr>
          <w:rFonts w:cs="Arial"/>
        </w:rPr>
      </w:pPr>
    </w:p>
    <w:p w14:paraId="25B65C72" w14:textId="77777777" w:rsidR="005E6F3D" w:rsidRPr="005E6F3D" w:rsidRDefault="008548A5" w:rsidP="005E6F3D">
      <w:pPr>
        <w:rPr>
          <w:rFonts w:cs="Arial"/>
        </w:rPr>
      </w:pPr>
      <w:r w:rsidRPr="005E6F3D">
        <w:rPr>
          <w:rFonts w:cs="Arial"/>
        </w:rPr>
        <w:t>If the Wi-Fi Hotspot feature is disabled (TCUAvailability_St = Disable), the WifiHotspotOnBoardClient shall not allow the vehicle occupant to navigate through the Wi-Fi Hotspot screens and shall not be required to monitor/transmit any of the CAN signals defined in this docu</w:t>
      </w:r>
      <w:r>
        <w:rPr>
          <w:rFonts w:cs="Arial"/>
        </w:rPr>
        <w:t xml:space="preserve">ment (except TCUAvailability_St </w:t>
      </w:r>
      <w:r w:rsidRPr="009F34E2">
        <w:rPr>
          <w:rFonts w:cs="Arial"/>
        </w:rPr>
        <w:t>in order to determine if the feature becomes enabled, WifiHotspotMAC_Rq and WifiHotspotMAC_Rsp (refer to WFHSv2-REQ-274</w:t>
      </w:r>
      <w:r>
        <w:rPr>
          <w:rFonts w:cs="Arial"/>
        </w:rPr>
        <w:t>812-Transferring MAC Address))</w:t>
      </w:r>
      <w:r w:rsidRPr="005E6F3D">
        <w:rPr>
          <w:rFonts w:cs="Arial"/>
        </w:rPr>
        <w:t xml:space="preserve">, unless separate features require the WifiHotspotOnBoardClient to and specify so in separate documents. </w:t>
      </w:r>
    </w:p>
    <w:p w14:paraId="60054333" w14:textId="77777777" w:rsidR="005E6F3D" w:rsidRPr="005E6F3D" w:rsidRDefault="008548A5" w:rsidP="008548A5">
      <w:pPr>
        <w:numPr>
          <w:ilvl w:val="0"/>
          <w:numId w:val="12"/>
        </w:numPr>
        <w:rPr>
          <w:rFonts w:cs="Arial"/>
        </w:rPr>
      </w:pPr>
      <w:r w:rsidRPr="005E6F3D">
        <w:rPr>
          <w:rFonts w:cs="Arial"/>
        </w:rPr>
        <w:t xml:space="preserve">If the WifiHotspotServer changes its status to indicate the Wi-Fi Hotspot feature is Disabled while the vehicle occupant is in any Wi-Fi Hotspot screen, the WifiHotspotOnBoardClient shall exit the Wi-Fi Hotspot screens immediately and provide a popup. The Wi-Fi Hotspot menu shall not be accessible and any attempts from the vehicle occupant to </w:t>
      </w:r>
      <w:proofErr w:type="gramStart"/>
      <w:r w:rsidRPr="005E6F3D">
        <w:rPr>
          <w:rFonts w:cs="Arial"/>
        </w:rPr>
        <w:t>enter into</w:t>
      </w:r>
      <w:proofErr w:type="gramEnd"/>
      <w:r w:rsidRPr="005E6F3D">
        <w:rPr>
          <w:rFonts w:cs="Arial"/>
        </w:rPr>
        <w:t xml:space="preserve"> the Wi-Fi Hotspot menu shall trigger the same popup.</w:t>
      </w:r>
    </w:p>
    <w:p w14:paraId="44EFE7CC" w14:textId="77777777" w:rsidR="005E6F3D" w:rsidRPr="005E6F3D" w:rsidRDefault="007E738D" w:rsidP="005E6F3D">
      <w:pPr>
        <w:rPr>
          <w:rFonts w:cs="Arial"/>
        </w:rPr>
      </w:pPr>
    </w:p>
    <w:p w14:paraId="429C6902" w14:textId="77777777" w:rsidR="005E6F3D" w:rsidRPr="005E6F3D" w:rsidRDefault="008548A5" w:rsidP="005E6F3D">
      <w:pPr>
        <w:rPr>
          <w:rFonts w:cs="Arial"/>
        </w:rPr>
      </w:pPr>
      <w:r w:rsidRPr="005E6F3D">
        <w:rPr>
          <w:rFonts w:cs="Arial"/>
        </w:rPr>
        <w:t>If the Wi-Fi Hotspot feature is Enabled (TCUAvailability_St = Enable), the WifiHotspotOnBoardClient shall display the Wi-Fi Hotspot feature screens and shall be required to monitor/transmit all client specified CAN signals defined in this document.</w:t>
      </w:r>
    </w:p>
    <w:p w14:paraId="05753AC9" w14:textId="77777777" w:rsidR="005E6F3D" w:rsidRPr="005E6F3D" w:rsidRDefault="007E738D" w:rsidP="005E6F3D">
      <w:pPr>
        <w:rPr>
          <w:rFonts w:cs="Arial"/>
        </w:rPr>
      </w:pPr>
    </w:p>
    <w:p w14:paraId="7D5CE850" w14:textId="77777777" w:rsidR="005E6F3D" w:rsidRPr="005E6F3D" w:rsidRDefault="008548A5" w:rsidP="005E6F3D">
      <w:pPr>
        <w:rPr>
          <w:rFonts w:cs="Arial"/>
          <w:u w:val="single"/>
        </w:rPr>
      </w:pPr>
      <w:r w:rsidRPr="005E6F3D">
        <w:rPr>
          <w:rFonts w:cs="Arial"/>
          <w:color w:val="000000" w:themeColor="text1"/>
        </w:rPr>
        <w:t xml:space="preserve">The vehicle occupant shall have access to the Wi-Fi Hotspot screens when the Wi-Fi Hotspot feature is available and enabled (except if vehicle is under driver restrictions, refer to </w:t>
      </w:r>
      <w:r w:rsidRPr="005E6F3D">
        <w:rPr>
          <w:rFonts w:cs="Arial"/>
        </w:rPr>
        <w:t>WFHS</w:t>
      </w:r>
      <w:r>
        <w:rPr>
          <w:rFonts w:cs="Arial"/>
        </w:rPr>
        <w:t>v2</w:t>
      </w:r>
      <w:r w:rsidRPr="005E6F3D">
        <w:rPr>
          <w:rFonts w:cs="Arial"/>
        </w:rPr>
        <w:t>-REQ-</w:t>
      </w:r>
      <w:r>
        <w:rPr>
          <w:rFonts w:cs="Arial"/>
        </w:rPr>
        <w:t>283647</w:t>
      </w:r>
      <w:r w:rsidRPr="005E6F3D">
        <w:rPr>
          <w:rFonts w:cs="Arial"/>
        </w:rPr>
        <w:t>-Disabling driver restricted screens</w:t>
      </w:r>
      <w:r w:rsidRPr="005E6F3D">
        <w:rPr>
          <w:rFonts w:cs="Arial"/>
          <w:color w:val="000000" w:themeColor="text1"/>
        </w:rPr>
        <w:t xml:space="preserve">). If the feature is unavailable (TCUAvailability_St=NULL) or disabled (TCUAvailability_St=Disable) when the WifiHotspotOnBoardClient is </w:t>
      </w:r>
      <w:r w:rsidRPr="005E6F3D">
        <w:rPr>
          <w:rFonts w:cs="Arial"/>
          <w:color w:val="000000" w:themeColor="text1"/>
        </w:rPr>
        <w:lastRenderedPageBreak/>
        <w:t>active the WifiHotspotOnBoardClient shall disable the Wi-Fi Hotspot screens. The Wi-Fi Hotspot feature may be unavailable due to any of the following:</w:t>
      </w:r>
    </w:p>
    <w:p w14:paraId="70494736" w14:textId="77777777" w:rsidR="005E6F3D" w:rsidRPr="005E6F3D" w:rsidRDefault="008548A5" w:rsidP="008548A5">
      <w:pPr>
        <w:numPr>
          <w:ilvl w:val="1"/>
          <w:numId w:val="13"/>
        </w:numPr>
        <w:rPr>
          <w:rFonts w:cs="Arial"/>
          <w:b/>
          <w:color w:val="000000" w:themeColor="text1"/>
        </w:rPr>
      </w:pPr>
      <w:r w:rsidRPr="005E6F3D">
        <w:rPr>
          <w:rFonts w:cs="Arial"/>
          <w:color w:val="000000" w:themeColor="text1"/>
        </w:rPr>
        <w:t>WifiHotspotServer is asleep when WifiHotspotOnBoardClient is active due to lack of power mode synchronization,</w:t>
      </w:r>
    </w:p>
    <w:p w14:paraId="463DD016" w14:textId="77777777" w:rsidR="005E6F3D" w:rsidRPr="005E6F3D" w:rsidRDefault="008548A5" w:rsidP="008548A5">
      <w:pPr>
        <w:numPr>
          <w:ilvl w:val="1"/>
          <w:numId w:val="13"/>
        </w:numPr>
        <w:rPr>
          <w:rFonts w:cs="Arial"/>
          <w:b/>
          <w:color w:val="000000" w:themeColor="text1"/>
        </w:rPr>
      </w:pPr>
      <w:r w:rsidRPr="005E6F3D">
        <w:rPr>
          <w:rFonts w:cs="Arial"/>
          <w:color w:val="000000" w:themeColor="text1"/>
        </w:rPr>
        <w:t>Lost communication with WifiHotspotServer over CAN,</w:t>
      </w:r>
    </w:p>
    <w:p w14:paraId="4C64C45E" w14:textId="77777777" w:rsidR="009F34E2" w:rsidRPr="009F34E2" w:rsidRDefault="008548A5" w:rsidP="008548A5">
      <w:pPr>
        <w:numPr>
          <w:ilvl w:val="1"/>
          <w:numId w:val="13"/>
        </w:numPr>
        <w:rPr>
          <w:rFonts w:cs="Arial"/>
          <w:b/>
          <w:color w:val="000000" w:themeColor="text1"/>
        </w:rPr>
      </w:pPr>
      <w:r w:rsidRPr="005E6F3D">
        <w:rPr>
          <w:rFonts w:cs="Arial"/>
          <w:color w:val="000000" w:themeColor="text1"/>
        </w:rPr>
        <w:t>WifiHotspotServer reset</w:t>
      </w:r>
      <w:r>
        <w:rPr>
          <w:rFonts w:cs="Arial"/>
          <w:color w:val="000000" w:themeColor="text1"/>
        </w:rPr>
        <w:t>,</w:t>
      </w:r>
      <w:r w:rsidRPr="005E6F3D">
        <w:rPr>
          <w:rFonts w:cs="Arial"/>
          <w:color w:val="000000" w:themeColor="text1"/>
        </w:rPr>
        <w:t xml:space="preserve"> </w:t>
      </w:r>
    </w:p>
    <w:p w14:paraId="50CE24F6" w14:textId="77777777" w:rsidR="005E6F3D" w:rsidRPr="005E6F3D" w:rsidRDefault="008548A5" w:rsidP="008548A5">
      <w:pPr>
        <w:numPr>
          <w:ilvl w:val="1"/>
          <w:numId w:val="13"/>
        </w:numPr>
        <w:rPr>
          <w:rFonts w:cs="Arial"/>
          <w:b/>
          <w:color w:val="000000" w:themeColor="text1"/>
        </w:rPr>
      </w:pPr>
      <w:r>
        <w:rPr>
          <w:rFonts w:cs="Arial"/>
          <w:color w:val="000000" w:themeColor="text1"/>
        </w:rPr>
        <w:t xml:space="preserve">ECU Reset, </w:t>
      </w:r>
      <w:r w:rsidRPr="005E6F3D">
        <w:rPr>
          <w:rFonts w:cs="Arial"/>
          <w:color w:val="000000" w:themeColor="text1"/>
        </w:rPr>
        <w:t>and</w:t>
      </w:r>
    </w:p>
    <w:p w14:paraId="0F6CD0E7" w14:textId="77777777" w:rsidR="005E6F3D" w:rsidRPr="005E6F3D" w:rsidRDefault="008548A5" w:rsidP="008548A5">
      <w:pPr>
        <w:numPr>
          <w:ilvl w:val="1"/>
          <w:numId w:val="13"/>
        </w:numPr>
        <w:rPr>
          <w:rFonts w:cs="Arial"/>
          <w:b/>
          <w:color w:val="000000" w:themeColor="text1"/>
        </w:rPr>
      </w:pPr>
      <w:r w:rsidRPr="005E6F3D">
        <w:rPr>
          <w:rFonts w:cs="Arial"/>
          <w:color w:val="000000" w:themeColor="text1"/>
        </w:rPr>
        <w:t>Wi-Fi Hotspot errors.</w:t>
      </w:r>
    </w:p>
    <w:p w14:paraId="5C96F818" w14:textId="77777777" w:rsidR="005E6F3D" w:rsidRPr="005E6F3D" w:rsidRDefault="007E738D" w:rsidP="005E6F3D">
      <w:pPr>
        <w:rPr>
          <w:rFonts w:cs="Arial"/>
          <w:b/>
          <w:color w:val="000000" w:themeColor="text1"/>
        </w:rPr>
      </w:pPr>
    </w:p>
    <w:p w14:paraId="26B8AA2E" w14:textId="77777777" w:rsidR="005E6F3D" w:rsidRPr="005E6F3D" w:rsidRDefault="008548A5" w:rsidP="005E6F3D">
      <w:pPr>
        <w:rPr>
          <w:rFonts w:cs="Arial"/>
          <w:b/>
          <w:color w:val="000000" w:themeColor="text1"/>
        </w:rPr>
      </w:pPr>
      <w:r w:rsidRPr="005E6F3D">
        <w:rPr>
          <w:rFonts w:cs="Arial"/>
          <w:color w:val="000000" w:themeColor="text1"/>
        </w:rPr>
        <w:t xml:space="preserve">The WifiHotspotOnBoardClient shall monitor the CAN signal TCUAvailability_St and treat it as a heartbeat to determine whether to allow the user in the Wi-Fi Hotspot screens or not. </w:t>
      </w:r>
    </w:p>
    <w:p w14:paraId="15656B0C" w14:textId="77777777" w:rsidR="005E6F3D" w:rsidRPr="005E6F3D" w:rsidRDefault="007E738D" w:rsidP="005E6F3D">
      <w:pPr>
        <w:rPr>
          <w:rFonts w:cs="Arial"/>
          <w:color w:val="000000" w:themeColor="text1"/>
        </w:rPr>
      </w:pPr>
    </w:p>
    <w:p w14:paraId="6EC87802" w14:textId="77777777" w:rsidR="005E6F3D" w:rsidRPr="005E6F3D" w:rsidRDefault="008548A5" w:rsidP="008548A5">
      <w:pPr>
        <w:numPr>
          <w:ilvl w:val="0"/>
          <w:numId w:val="14"/>
        </w:numPr>
        <w:rPr>
          <w:rFonts w:cs="Arial"/>
          <w:b/>
          <w:color w:val="000000" w:themeColor="text1"/>
        </w:rPr>
      </w:pPr>
      <w:r w:rsidRPr="005E6F3D">
        <w:rPr>
          <w:rFonts w:cs="Arial"/>
          <w:color w:val="000000" w:themeColor="text1"/>
        </w:rPr>
        <w:t xml:space="preserve">If the WifiHotspotServer reports that Wi-Fi is Enabled using the CAN signal TCUAvailability_St. the user shall be able to freely navigate through the Wi-Fi Hotspot screens. </w:t>
      </w:r>
    </w:p>
    <w:p w14:paraId="1BB0DDF7" w14:textId="77777777" w:rsidR="005E6F3D" w:rsidRPr="005E6F3D" w:rsidRDefault="008548A5" w:rsidP="008548A5">
      <w:pPr>
        <w:numPr>
          <w:ilvl w:val="0"/>
          <w:numId w:val="14"/>
        </w:numPr>
        <w:rPr>
          <w:rFonts w:cs="Arial"/>
          <w:b/>
          <w:color w:val="000000" w:themeColor="text1"/>
        </w:rPr>
      </w:pPr>
      <w:r w:rsidRPr="005E6F3D">
        <w:rPr>
          <w:rFonts w:cs="Arial"/>
          <w:color w:val="000000" w:themeColor="text1"/>
        </w:rPr>
        <w:t xml:space="preserve">If the WifiHotspotServer changes its status to “NULL” while the vehicle occupant is in any Wi-Fi Hotspot screen, the WifiHotspotOnBoardClient shall exit the Wi-Fi Hotspot screens immediately and provide a popup. The Wi-Fi Hotspot menu shall not be accessible and any attempts from the vehicle occupant to </w:t>
      </w:r>
      <w:proofErr w:type="gramStart"/>
      <w:r w:rsidRPr="005E6F3D">
        <w:rPr>
          <w:rFonts w:cs="Arial"/>
          <w:color w:val="000000" w:themeColor="text1"/>
        </w:rPr>
        <w:t>enter into</w:t>
      </w:r>
      <w:proofErr w:type="gramEnd"/>
      <w:r w:rsidRPr="005E6F3D">
        <w:rPr>
          <w:rFonts w:cs="Arial"/>
          <w:color w:val="000000" w:themeColor="text1"/>
        </w:rPr>
        <w:t xml:space="preserve"> the Wi-Fi Hotspot menu shall trigger the same popup.</w:t>
      </w:r>
    </w:p>
    <w:p w14:paraId="6B3FFC4F" w14:textId="77777777" w:rsidR="005E6F3D" w:rsidRPr="005E6F3D" w:rsidRDefault="008548A5" w:rsidP="008548A5">
      <w:pPr>
        <w:numPr>
          <w:ilvl w:val="0"/>
          <w:numId w:val="14"/>
        </w:numPr>
        <w:rPr>
          <w:rFonts w:cs="Arial"/>
          <w:color w:val="000000" w:themeColor="text1"/>
        </w:rPr>
      </w:pPr>
      <w:r w:rsidRPr="005E6F3D">
        <w:rPr>
          <w:rFonts w:cs="Arial"/>
          <w:color w:val="000000" w:themeColor="text1"/>
        </w:rPr>
        <w:t>If the CAN signal TCUAvailability_St is missing on the bus for 5 seconds (Lost CAN Communication timer) or more while the vehicle occupant is in any Wi-Fi Hotspot screen, the WifiHotspotOnBoardClient shall exit the Wi-Fi Hotspot screens i</w:t>
      </w:r>
      <w:r>
        <w:rPr>
          <w:rFonts w:cs="Arial"/>
          <w:color w:val="000000" w:themeColor="text1"/>
        </w:rPr>
        <w:t xml:space="preserve">mmediately and provide a popup. </w:t>
      </w:r>
      <w:r w:rsidRPr="005E6F3D">
        <w:rPr>
          <w:rFonts w:cs="Arial"/>
          <w:color w:val="000000" w:themeColor="text1"/>
        </w:rPr>
        <w:t xml:space="preserve">The Wi-Fi Hotspot menu shall not be accessible and any attempts from the vehicle occupant to </w:t>
      </w:r>
      <w:proofErr w:type="gramStart"/>
      <w:r w:rsidRPr="005E6F3D">
        <w:rPr>
          <w:rFonts w:cs="Arial"/>
          <w:color w:val="000000" w:themeColor="text1"/>
        </w:rPr>
        <w:t>enter into</w:t>
      </w:r>
      <w:proofErr w:type="gramEnd"/>
      <w:r w:rsidRPr="005E6F3D">
        <w:rPr>
          <w:rFonts w:cs="Arial"/>
          <w:color w:val="000000" w:themeColor="text1"/>
        </w:rPr>
        <w:t xml:space="preserve"> the Wi-Fi Hotspot menu shall trigger the same popup when the TCUAvailability_St CAN signal is missing on the bus. If the WifiHotspotOnBoardClient detects TCUAvailability_St CAN signal is missing on the bus and has started the Lost CAN Communication timer and the timer has not yet expired when the vehicle occupant attempts to </w:t>
      </w:r>
      <w:proofErr w:type="gramStart"/>
      <w:r w:rsidRPr="005E6F3D">
        <w:rPr>
          <w:rFonts w:cs="Arial"/>
          <w:color w:val="000000" w:themeColor="text1"/>
        </w:rPr>
        <w:t>enter into</w:t>
      </w:r>
      <w:proofErr w:type="gramEnd"/>
      <w:r w:rsidRPr="005E6F3D">
        <w:rPr>
          <w:rFonts w:cs="Arial"/>
          <w:color w:val="000000" w:themeColor="text1"/>
        </w:rPr>
        <w:t xml:space="preserve"> the Wi-Fi Hotspot menu, the WifiHotspotOnBoardClient</w:t>
      </w:r>
      <w:r>
        <w:rPr>
          <w:rFonts w:cs="Arial"/>
          <w:color w:val="000000" w:themeColor="text1"/>
        </w:rPr>
        <w:t xml:space="preserve"> shall display a waiting symbol</w:t>
      </w:r>
      <w:r w:rsidRPr="005E6F3D">
        <w:rPr>
          <w:rFonts w:cs="Arial"/>
          <w:color w:val="000000" w:themeColor="text1"/>
        </w:rPr>
        <w:t xml:space="preserve"> and lock the user out of the Wi-Fi screens. </w:t>
      </w:r>
    </w:p>
    <w:p w14:paraId="10BF49A7" w14:textId="77777777" w:rsidR="005E6F3D" w:rsidRPr="005E6F3D" w:rsidRDefault="007E738D" w:rsidP="005E6F3D">
      <w:pPr>
        <w:ind w:left="360"/>
        <w:rPr>
          <w:rFonts w:cs="Arial"/>
          <w:color w:val="000000" w:themeColor="text1"/>
        </w:rPr>
      </w:pPr>
    </w:p>
    <w:p w14:paraId="15795553" w14:textId="77777777" w:rsidR="005E6F3D" w:rsidRPr="005E6F3D" w:rsidRDefault="008548A5" w:rsidP="005E6F3D">
      <w:pPr>
        <w:ind w:left="360"/>
        <w:rPr>
          <w:rFonts w:cs="Arial"/>
          <w:color w:val="000000" w:themeColor="text1"/>
        </w:rPr>
      </w:pPr>
      <w:r w:rsidRPr="005E6F3D">
        <w:rPr>
          <w:rFonts w:cs="Arial"/>
          <w:color w:val="000000" w:themeColor="text1"/>
        </w:rPr>
        <w:t>The following popups are example WifiHotspotOnBoardClient popups that would be displayed if scenario (b) or (c) were to occur.</w:t>
      </w:r>
    </w:p>
    <w:p w14:paraId="6ACB19D5" w14:textId="77777777" w:rsidR="005E6F3D" w:rsidRPr="005E6F3D" w:rsidRDefault="007E738D" w:rsidP="005E6F3D">
      <w:pPr>
        <w:ind w:left="360"/>
        <w:rPr>
          <w:rFonts w:cs="Arial"/>
          <w:color w:val="000000" w:themeColor="text1"/>
        </w:rPr>
      </w:pPr>
    </w:p>
    <w:p w14:paraId="0CAAE190" w14:textId="77777777" w:rsidR="005E6F3D" w:rsidRPr="005E6F3D" w:rsidRDefault="001E02A6" w:rsidP="001E02A6">
      <w:pPr>
        <w:jc w:val="center"/>
        <w:rPr>
          <w:rFonts w:cs="Arial"/>
          <w:color w:val="000000" w:themeColor="text1"/>
        </w:rPr>
      </w:pPr>
      <w:r w:rsidRPr="005E6F3D">
        <w:rPr>
          <w:rFonts w:eastAsiaTheme="minorHAnsi" w:cs="Arial"/>
        </w:rPr>
        <w:object w:dxaOrig="3945" w:dyaOrig="1665" w14:anchorId="1AE7E5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1a519d10000e35748da7ad6" o:spid="_x0000_i1025" type="#_x0000_t75" style="width:198.4pt;height:83.25pt" o:ole="">
            <v:imagedata r:id="rId12" o:title=""/>
          </v:shape>
          <o:OLEObject Type="Embed" ProgID="Visio.Drawing.11" ShapeID="61a519d10000e35748da7ad6" DrawAspect="Content" ObjectID="_1720434869" r:id="rId13"/>
        </w:object>
      </w:r>
    </w:p>
    <w:p w14:paraId="129C1B6B" w14:textId="77777777" w:rsidR="005E6F3D" w:rsidRPr="005E6F3D" w:rsidRDefault="008548A5" w:rsidP="005E6F3D">
      <w:pPr>
        <w:jc w:val="center"/>
        <w:rPr>
          <w:rFonts w:cs="Arial"/>
          <w:color w:val="000000" w:themeColor="text1"/>
        </w:rPr>
      </w:pPr>
      <w:r w:rsidRPr="005E6F3D">
        <w:rPr>
          <w:rFonts w:cs="Arial"/>
          <w:color w:val="000000" w:themeColor="text1"/>
        </w:rPr>
        <w:t>Figure. Settings not able to be displayed popup.</w:t>
      </w:r>
    </w:p>
    <w:p w14:paraId="09D4A400" w14:textId="77777777" w:rsidR="005E6F3D" w:rsidRPr="005E6F3D" w:rsidRDefault="007E738D" w:rsidP="005E6F3D">
      <w:pPr>
        <w:jc w:val="center"/>
        <w:rPr>
          <w:rFonts w:cs="Arial"/>
          <w:color w:val="000000" w:themeColor="text1"/>
        </w:rPr>
      </w:pPr>
    </w:p>
    <w:p w14:paraId="3DA45C75" w14:textId="77777777" w:rsidR="005E6F3D" w:rsidRPr="005E6F3D" w:rsidRDefault="001E02A6" w:rsidP="001E02A6">
      <w:pPr>
        <w:jc w:val="center"/>
        <w:rPr>
          <w:rFonts w:cs="Arial"/>
          <w:color w:val="000000" w:themeColor="text1"/>
        </w:rPr>
      </w:pPr>
      <w:r w:rsidRPr="005E6F3D">
        <w:rPr>
          <w:rFonts w:cs="Arial"/>
        </w:rPr>
        <w:object w:dxaOrig="3780" w:dyaOrig="1755" w14:anchorId="4D6B1E37">
          <v:shape id="61a519d10000e3575997e7d6" o:spid="_x0000_i1026" type="#_x0000_t75" style="width:189pt;height:87.75pt" o:ole="">
            <v:imagedata r:id="rId14" o:title=""/>
          </v:shape>
          <o:OLEObject Type="Embed" ProgID="Visio.Drawing.11" ShapeID="61a519d10000e3575997e7d6" DrawAspect="Content" ObjectID="_1720434870" r:id="rId15"/>
        </w:object>
      </w:r>
    </w:p>
    <w:p w14:paraId="657BC0C7" w14:textId="77777777" w:rsidR="005E6F3D" w:rsidRPr="005E6F3D" w:rsidRDefault="008548A5" w:rsidP="005E6F3D">
      <w:pPr>
        <w:jc w:val="center"/>
        <w:rPr>
          <w:rFonts w:cs="Arial"/>
          <w:color w:val="000000" w:themeColor="text1"/>
        </w:rPr>
      </w:pPr>
      <w:r w:rsidRPr="005E6F3D">
        <w:rPr>
          <w:rFonts w:cs="Arial"/>
          <w:color w:val="000000" w:themeColor="text1"/>
        </w:rPr>
        <w:t>Figure. Waiting symbol.</w:t>
      </w:r>
    </w:p>
    <w:p w14:paraId="579F8F0C" w14:textId="77777777" w:rsidR="001E02A6" w:rsidRPr="001E02A6" w:rsidRDefault="001E02A6" w:rsidP="001E02A6">
      <w:pPr>
        <w:pStyle w:val="Heading4"/>
        <w:rPr>
          <w:b w:val="0"/>
          <w:u w:val="single"/>
        </w:rPr>
      </w:pPr>
      <w:r w:rsidRPr="001E02A6">
        <w:rPr>
          <w:b w:val="0"/>
          <w:u w:val="single"/>
        </w:rPr>
        <w:t>WFHSv3-REQ-454819/A-Monitoring Wi-Fi Hotspot feature availability v3</w:t>
      </w:r>
    </w:p>
    <w:p w14:paraId="1F3FA9C3" w14:textId="77777777" w:rsidR="00B42D32" w:rsidRDefault="008548A5" w:rsidP="00B42D32">
      <w:pPr>
        <w:rPr>
          <w:rFonts w:cs="Arial"/>
        </w:rPr>
      </w:pPr>
      <w:r>
        <w:rPr>
          <w:rFonts w:cs="Arial"/>
        </w:rPr>
        <w:t xml:space="preserve">The WifiHotspotOnBoardClient shall be able to determine if the vehicle is equipped with a Wi-Fi Hotspot capable modem. If so, the vehicle has the Wi-Fi Hotspot feature. If the vehicle has a hotspot capable modem, the WifiHotspotOnBoardClient shall be required to display the Wi-Fi Hotspot HMI screens (all screens contained in the HMI specification; Refer to WFHSv2-REQ-283641-HMI Specification References) and shall be responsible for complying with the requirements in the rest of this specification. If the vehicle is not equipped with a Wi-Fi Hotspot capable modem, the vehicle does not have the Wi-Fi Hotspot feature and the WifiHotspotOnBoardClient shall not be required to comply with any of the requirements in this specification nor display the Wi-Fi Hotspot HMI screens. The WifiHotspotOnBoardClient shall contain a Hotspot capable modem DID that </w:t>
      </w:r>
      <w:r>
        <w:rPr>
          <w:rFonts w:cs="Arial"/>
        </w:rPr>
        <w:lastRenderedPageBreak/>
        <w:t>shall be used to determine if the vehicle has a hotspot capable modem or not. Refer to WFHSv2-REQ-283642-Diagnostic Specification Reference.</w:t>
      </w:r>
    </w:p>
    <w:p w14:paraId="68604E9E" w14:textId="77777777" w:rsidR="00B42D32" w:rsidRDefault="007E738D" w:rsidP="00B42D32">
      <w:pPr>
        <w:rPr>
          <w:rFonts w:cs="Arial"/>
        </w:rPr>
      </w:pPr>
    </w:p>
    <w:p w14:paraId="51B4E6C1" w14:textId="77777777" w:rsidR="00B42D32" w:rsidRDefault="008548A5" w:rsidP="00B42D32">
      <w:pPr>
        <w:rPr>
          <w:rFonts w:cs="Arial"/>
        </w:rPr>
      </w:pPr>
      <w:r>
        <w:rPr>
          <w:rFonts w:cs="Arial"/>
        </w:rPr>
        <w:t xml:space="preserve">Although a vehicle may be Wi-Fi Hotspot capable, the feature may not be enabled. The Wi-Fi Hotspot feature may be enabled or disabled depending on the configuration on the WifiHotspotServer. The Wi-Fi Hotspot feature may be enabled/disabled at EOL or through an OTA update. The WifiHotspotOnBoardClient shall monitor the TCUAvailability_St signal </w:t>
      </w:r>
      <w:proofErr w:type="gramStart"/>
      <w:r>
        <w:rPr>
          <w:rFonts w:cs="Arial"/>
        </w:rPr>
        <w:t>in order to</w:t>
      </w:r>
      <w:proofErr w:type="gramEnd"/>
      <w:r>
        <w:rPr>
          <w:rFonts w:cs="Arial"/>
        </w:rPr>
        <w:t xml:space="preserve"> determine if the Wi-Fi Hotspot feature is enabled or not.</w:t>
      </w:r>
    </w:p>
    <w:p w14:paraId="24054E69" w14:textId="77777777" w:rsidR="00B42D32" w:rsidRDefault="007E738D" w:rsidP="00B42D32">
      <w:pPr>
        <w:rPr>
          <w:rFonts w:cs="Arial"/>
        </w:rPr>
      </w:pPr>
    </w:p>
    <w:p w14:paraId="7A9DD2E1" w14:textId="77777777" w:rsidR="00B42D32" w:rsidRDefault="008548A5" w:rsidP="00B42D32">
      <w:pPr>
        <w:rPr>
          <w:rFonts w:cs="Arial"/>
        </w:rPr>
      </w:pPr>
      <w:r>
        <w:rPr>
          <w:rFonts w:cs="Arial"/>
        </w:rPr>
        <w:t xml:space="preserve">If the Wi-Fi Hotspot feature is disabled (TCUAvailability_St = Disable), the WifiHotspotOnBoardClient shall not allow the vehicle occupant to navigate through the Wi-Fi Hotspot screens and shall not be required to monitor/transmit any of the signals defined in this document (except TCUAvailability_St in order to determine if the feature becomes enabled, WifiHotspotMAC_Rq and WifiHotspotMAC_Rsp (refer to WFHSv2-REQ-274812-Transferring MAC Address)), unless separate features require the WifiHotspotOnBoardClient to and specify so in separate documents. </w:t>
      </w:r>
    </w:p>
    <w:p w14:paraId="13AFFF8C" w14:textId="77777777" w:rsidR="00B42D32" w:rsidRDefault="007E738D" w:rsidP="00B42D32">
      <w:pPr>
        <w:rPr>
          <w:rFonts w:cs="Arial"/>
        </w:rPr>
      </w:pPr>
    </w:p>
    <w:p w14:paraId="61EB506F" w14:textId="77777777" w:rsidR="00B42D32" w:rsidRDefault="008548A5" w:rsidP="008548A5">
      <w:pPr>
        <w:numPr>
          <w:ilvl w:val="0"/>
          <w:numId w:val="15"/>
        </w:numPr>
        <w:rPr>
          <w:rFonts w:cs="Arial"/>
        </w:rPr>
      </w:pPr>
      <w:r>
        <w:rPr>
          <w:rFonts w:cs="Arial"/>
        </w:rPr>
        <w:t xml:space="preserve">If the WifiHotspotServer changes its status to indicate the Wi-Fi Hotspot feature is Disabled while the vehicle occupant is in any Wi-Fi Hotspot screen, the WifiHotspotOnBoardClient shall exit the Wi-Fi Hotspot screens immediately and provide a popup. The Wi-Fi Hotspot menu shall not be accessible and any attempts from the vehicle occupant to </w:t>
      </w:r>
      <w:proofErr w:type="gramStart"/>
      <w:r>
        <w:rPr>
          <w:rFonts w:cs="Arial"/>
        </w:rPr>
        <w:t>enter into</w:t>
      </w:r>
      <w:proofErr w:type="gramEnd"/>
      <w:r>
        <w:rPr>
          <w:rFonts w:cs="Arial"/>
        </w:rPr>
        <w:t xml:space="preserve"> the Wi-Fi Hotspot menu shall trigger the same popup.</w:t>
      </w:r>
    </w:p>
    <w:p w14:paraId="1B79A378" w14:textId="77777777" w:rsidR="00B42D32" w:rsidRDefault="007E738D" w:rsidP="00B42D32">
      <w:pPr>
        <w:rPr>
          <w:rFonts w:cs="Arial"/>
        </w:rPr>
      </w:pPr>
    </w:p>
    <w:p w14:paraId="2480F0B6" w14:textId="77777777" w:rsidR="00B42D32" w:rsidRDefault="008548A5" w:rsidP="00B42D32">
      <w:pPr>
        <w:rPr>
          <w:rFonts w:cs="Arial"/>
        </w:rPr>
      </w:pPr>
      <w:r>
        <w:rPr>
          <w:rFonts w:cs="Arial"/>
        </w:rPr>
        <w:t>If the Wi-Fi Hotspot feature is Enabled (TCUAvailability_St = Enable), the WifiHotspotOnBoardClient shall display the Wi-Fi Hotspot feature screens and shall be required to monitor/transmit all client specified signals defined in this document.</w:t>
      </w:r>
    </w:p>
    <w:p w14:paraId="019F3FDA" w14:textId="77777777" w:rsidR="00B42D32" w:rsidRDefault="007E738D" w:rsidP="00B42D32">
      <w:pPr>
        <w:rPr>
          <w:rFonts w:cs="Arial"/>
        </w:rPr>
      </w:pPr>
    </w:p>
    <w:p w14:paraId="5561377B" w14:textId="77777777" w:rsidR="00B42D32" w:rsidRDefault="008548A5" w:rsidP="00B42D32">
      <w:pPr>
        <w:rPr>
          <w:rFonts w:cs="Arial"/>
          <w:color w:val="000000" w:themeColor="text1"/>
        </w:rPr>
      </w:pPr>
      <w:r>
        <w:rPr>
          <w:rFonts w:cs="Arial"/>
          <w:color w:val="000000" w:themeColor="text1"/>
        </w:rPr>
        <w:t xml:space="preserve">The vehicle occupant shall have access to the Wi-Fi Hotspot screens when the Wi-Fi Hotspot feature is available and enabled (except if vehicle is under driver restrictions, refer to </w:t>
      </w:r>
      <w:r>
        <w:rPr>
          <w:rFonts w:cs="Arial"/>
        </w:rPr>
        <w:t>WFHSv2-REQ-283647-Disabling driver restricted screens</w:t>
      </w:r>
      <w:r>
        <w:rPr>
          <w:rFonts w:cs="Arial"/>
          <w:color w:val="000000" w:themeColor="text1"/>
        </w:rPr>
        <w:t>). If the feature is unavailable (TCUAvailability_St=</w:t>
      </w:r>
      <w:r w:rsidRPr="003C1F13">
        <w:rPr>
          <w:rFonts w:cs="Arial"/>
          <w:color w:val="000000" w:themeColor="text1"/>
        </w:rPr>
        <w:t>None</w:t>
      </w:r>
      <w:r>
        <w:rPr>
          <w:rFonts w:cs="Arial"/>
          <w:color w:val="000000" w:themeColor="text1"/>
        </w:rPr>
        <w:t>) or disabled (TCUAvailability_St=Disable) when the WifiHotspotOnBoardClient is active the WifiHotspotOnBoardClient shall disable the Wi-Fi Hotspot screens. The Wi-Fi Hotspot feature may be unavailable due to any of the following:</w:t>
      </w:r>
    </w:p>
    <w:p w14:paraId="0D9A46C0" w14:textId="77777777" w:rsidR="00B42D32" w:rsidRDefault="007E738D" w:rsidP="00B42D32">
      <w:pPr>
        <w:rPr>
          <w:rFonts w:cs="Arial"/>
          <w:u w:val="single"/>
        </w:rPr>
      </w:pPr>
    </w:p>
    <w:p w14:paraId="7298E340" w14:textId="77777777" w:rsidR="00B42D32" w:rsidRDefault="008548A5" w:rsidP="008548A5">
      <w:pPr>
        <w:numPr>
          <w:ilvl w:val="0"/>
          <w:numId w:val="16"/>
        </w:numPr>
        <w:rPr>
          <w:rFonts w:cs="Arial"/>
          <w:b/>
          <w:color w:val="000000" w:themeColor="text1"/>
        </w:rPr>
      </w:pPr>
      <w:r>
        <w:rPr>
          <w:rFonts w:cs="Arial"/>
          <w:color w:val="000000" w:themeColor="text1"/>
        </w:rPr>
        <w:t>WifiHotspotServer is asleep when WifiHotspotOnBoardClient is active due to lack of power mode synchronization</w:t>
      </w:r>
    </w:p>
    <w:p w14:paraId="6E531498" w14:textId="77777777" w:rsidR="00B42D32" w:rsidRDefault="008548A5" w:rsidP="008548A5">
      <w:pPr>
        <w:numPr>
          <w:ilvl w:val="0"/>
          <w:numId w:val="16"/>
        </w:numPr>
        <w:rPr>
          <w:rFonts w:cs="Arial"/>
          <w:b/>
          <w:color w:val="000000" w:themeColor="text1"/>
        </w:rPr>
      </w:pPr>
      <w:r>
        <w:rPr>
          <w:rFonts w:cs="Arial"/>
          <w:color w:val="000000" w:themeColor="text1"/>
        </w:rPr>
        <w:t>Lost communication with WifiHotspotServer</w:t>
      </w:r>
    </w:p>
    <w:p w14:paraId="0449FF49" w14:textId="77777777" w:rsidR="00B42D32" w:rsidRDefault="008548A5" w:rsidP="008548A5">
      <w:pPr>
        <w:numPr>
          <w:ilvl w:val="0"/>
          <w:numId w:val="16"/>
        </w:numPr>
        <w:rPr>
          <w:rFonts w:cs="Arial"/>
          <w:b/>
          <w:color w:val="000000" w:themeColor="text1"/>
        </w:rPr>
      </w:pPr>
      <w:r>
        <w:rPr>
          <w:rFonts w:cs="Arial"/>
          <w:color w:val="000000" w:themeColor="text1"/>
        </w:rPr>
        <w:t xml:space="preserve">WifiHotspotServer reset </w:t>
      </w:r>
    </w:p>
    <w:p w14:paraId="25D354EF" w14:textId="77777777" w:rsidR="00B42D32" w:rsidRDefault="008548A5" w:rsidP="008548A5">
      <w:pPr>
        <w:numPr>
          <w:ilvl w:val="0"/>
          <w:numId w:val="16"/>
        </w:numPr>
        <w:rPr>
          <w:rFonts w:cs="Arial"/>
          <w:b/>
          <w:color w:val="000000" w:themeColor="text1"/>
        </w:rPr>
      </w:pPr>
      <w:r>
        <w:rPr>
          <w:rFonts w:cs="Arial"/>
          <w:color w:val="000000" w:themeColor="text1"/>
        </w:rPr>
        <w:t>ECU Reset</w:t>
      </w:r>
    </w:p>
    <w:p w14:paraId="376E1E41" w14:textId="77777777" w:rsidR="00B42D32" w:rsidRDefault="008548A5" w:rsidP="008548A5">
      <w:pPr>
        <w:numPr>
          <w:ilvl w:val="0"/>
          <w:numId w:val="16"/>
        </w:numPr>
        <w:rPr>
          <w:rFonts w:cs="Arial"/>
          <w:b/>
          <w:color w:val="000000" w:themeColor="text1"/>
        </w:rPr>
      </w:pPr>
      <w:r>
        <w:rPr>
          <w:rFonts w:cs="Arial"/>
          <w:color w:val="000000" w:themeColor="text1"/>
        </w:rPr>
        <w:t>Wi-Fi Hotspot errors</w:t>
      </w:r>
    </w:p>
    <w:p w14:paraId="168B7DC1" w14:textId="77777777" w:rsidR="00B42D32" w:rsidRDefault="007E738D" w:rsidP="00B42D32">
      <w:pPr>
        <w:rPr>
          <w:rFonts w:cs="Arial"/>
          <w:b/>
          <w:color w:val="000000" w:themeColor="text1"/>
        </w:rPr>
      </w:pPr>
    </w:p>
    <w:p w14:paraId="00641C4D" w14:textId="77777777" w:rsidR="00B42D32" w:rsidRPr="003C1F13" w:rsidRDefault="008548A5" w:rsidP="00B42D32">
      <w:pPr>
        <w:rPr>
          <w:rFonts w:cs="Arial"/>
          <w:b/>
          <w:color w:val="000000" w:themeColor="text1"/>
        </w:rPr>
      </w:pPr>
      <w:r w:rsidRPr="003C1F13">
        <w:rPr>
          <w:rFonts w:cs="Arial"/>
          <w:color w:val="000000" w:themeColor="text1"/>
        </w:rPr>
        <w:t xml:space="preserve">The WifiHotspotOnBoardClient shall receive the broadcasted TCUAvailability_St to determine whether to allow the user in the Wi-Fi Hotspot screens or not. </w:t>
      </w:r>
    </w:p>
    <w:p w14:paraId="1B9E5884" w14:textId="77777777" w:rsidR="00B42D32" w:rsidRPr="003C1F13" w:rsidRDefault="007E738D" w:rsidP="00B42D32">
      <w:pPr>
        <w:rPr>
          <w:rFonts w:cs="Arial"/>
          <w:color w:val="000000" w:themeColor="text1"/>
        </w:rPr>
      </w:pPr>
    </w:p>
    <w:p w14:paraId="24B68FAE" w14:textId="77777777" w:rsidR="00B42D32" w:rsidRPr="003C1F13" w:rsidRDefault="008548A5" w:rsidP="008548A5">
      <w:pPr>
        <w:numPr>
          <w:ilvl w:val="0"/>
          <w:numId w:val="17"/>
        </w:numPr>
        <w:rPr>
          <w:rFonts w:cs="Arial"/>
          <w:b/>
          <w:color w:val="000000" w:themeColor="text1"/>
        </w:rPr>
      </w:pPr>
      <w:r w:rsidRPr="003C1F13">
        <w:rPr>
          <w:rFonts w:cs="Arial"/>
          <w:color w:val="000000" w:themeColor="text1"/>
        </w:rPr>
        <w:t xml:space="preserve">If the WifiHotspotServer reports that Wi-Fi is Enabled using the signal TCUAvailability_St. the user shall be able to freely navigate through the Wi-Fi Hotspot screens. </w:t>
      </w:r>
    </w:p>
    <w:p w14:paraId="0AB2D244" w14:textId="77777777" w:rsidR="00B42D32" w:rsidRPr="003C1F13" w:rsidRDefault="008548A5" w:rsidP="008548A5">
      <w:pPr>
        <w:numPr>
          <w:ilvl w:val="0"/>
          <w:numId w:val="17"/>
        </w:numPr>
        <w:rPr>
          <w:rFonts w:cs="Arial"/>
          <w:b/>
          <w:color w:val="000000" w:themeColor="text1"/>
        </w:rPr>
      </w:pPr>
      <w:r w:rsidRPr="003C1F13">
        <w:rPr>
          <w:rFonts w:cs="Arial"/>
          <w:color w:val="000000" w:themeColor="text1"/>
        </w:rPr>
        <w:t xml:space="preserve">If the WifiHotspotServer changes its status to “None” while the vehicle occupant is in any Wi-Fi Hotspot screen, the WifiHotspotOnBoardClient shall exit the Wi-Fi Hotspot screens immediately and provide a popup. The Wi-Fi Hotspot menu shall not be accessible and any attempts from the vehicle occupant to </w:t>
      </w:r>
      <w:proofErr w:type="gramStart"/>
      <w:r w:rsidRPr="003C1F13">
        <w:rPr>
          <w:rFonts w:cs="Arial"/>
          <w:color w:val="000000" w:themeColor="text1"/>
        </w:rPr>
        <w:t>enter into</w:t>
      </w:r>
      <w:proofErr w:type="gramEnd"/>
      <w:r w:rsidRPr="003C1F13">
        <w:rPr>
          <w:rFonts w:cs="Arial"/>
          <w:color w:val="000000" w:themeColor="text1"/>
        </w:rPr>
        <w:t xml:space="preserve"> the Wi-Fi Hotspot menu shall trigger the same popup.</w:t>
      </w:r>
    </w:p>
    <w:p w14:paraId="09393C32" w14:textId="77777777" w:rsidR="00B42D32" w:rsidRPr="003C1F13" w:rsidRDefault="008548A5" w:rsidP="008548A5">
      <w:pPr>
        <w:numPr>
          <w:ilvl w:val="0"/>
          <w:numId w:val="17"/>
        </w:numPr>
        <w:rPr>
          <w:rFonts w:cs="Arial"/>
          <w:color w:val="000000" w:themeColor="text1"/>
        </w:rPr>
      </w:pPr>
      <w:r w:rsidRPr="003C1F13">
        <w:rPr>
          <w:rFonts w:cs="Arial"/>
          <w:color w:val="000000" w:themeColor="text1"/>
        </w:rPr>
        <w:t>If the signal TCUAvailability_St has not been received, or if a connection loss is experienced for 5 seconds (Lost Communication timer) or longer with the WifiHot</w:t>
      </w:r>
      <w:r>
        <w:rPr>
          <w:rFonts w:cs="Arial"/>
          <w:color w:val="000000" w:themeColor="text1"/>
        </w:rPr>
        <w:t>s</w:t>
      </w:r>
      <w:r w:rsidRPr="003C1F13">
        <w:rPr>
          <w:rFonts w:cs="Arial"/>
          <w:color w:val="000000" w:themeColor="text1"/>
        </w:rPr>
        <w:t xml:space="preserve">potServer while the vehicle occupant is in any Wi-Fi Hotspot screen, the WifiHotspotOnBoardClient shall exit the Wi-Fi Hotspot screens immediately and provide a popup. The Wi-Fi Hotspot menu shall not be accessible and any attempts from the vehicle occupant to </w:t>
      </w:r>
      <w:proofErr w:type="gramStart"/>
      <w:r w:rsidRPr="003C1F13">
        <w:rPr>
          <w:rFonts w:cs="Arial"/>
          <w:color w:val="000000" w:themeColor="text1"/>
        </w:rPr>
        <w:t>enter into</w:t>
      </w:r>
      <w:proofErr w:type="gramEnd"/>
      <w:r w:rsidRPr="003C1F13">
        <w:rPr>
          <w:rFonts w:cs="Arial"/>
          <w:color w:val="000000" w:themeColor="text1"/>
        </w:rPr>
        <w:t xml:space="preserve"> the Wi-Fi Hotspot menu shall trigger the same popup when the TCUAvailability_St signal has not been received and the status in unknown. If the WifiHotspotOnBoardClient detects a connection loss between itself and the WifiHotspotServer and has started the Lost Communication timer and the timer has not yet expired when the vehicle occupant attempts to </w:t>
      </w:r>
      <w:proofErr w:type="gramStart"/>
      <w:r w:rsidRPr="003C1F13">
        <w:rPr>
          <w:rFonts w:cs="Arial"/>
          <w:color w:val="000000" w:themeColor="text1"/>
        </w:rPr>
        <w:t>enter into</w:t>
      </w:r>
      <w:proofErr w:type="gramEnd"/>
      <w:r w:rsidRPr="003C1F13">
        <w:rPr>
          <w:rFonts w:cs="Arial"/>
          <w:color w:val="000000" w:themeColor="text1"/>
        </w:rPr>
        <w:t xml:space="preserve"> the Wi-Fi Hotspot menu, the WifiHotspotOnBoardClient shall display a waiting symbol and lock the user out of the Wi-Fi screens.</w:t>
      </w:r>
    </w:p>
    <w:p w14:paraId="73C6F432" w14:textId="77777777" w:rsidR="00B42D32" w:rsidRDefault="007E738D" w:rsidP="00B42D32">
      <w:pPr>
        <w:ind w:left="360"/>
        <w:rPr>
          <w:rFonts w:cs="Arial"/>
          <w:color w:val="000000" w:themeColor="text1"/>
        </w:rPr>
      </w:pPr>
    </w:p>
    <w:p w14:paraId="32931E8C" w14:textId="77777777" w:rsidR="00B42D32" w:rsidRDefault="008548A5" w:rsidP="00B42D32">
      <w:pPr>
        <w:ind w:left="360"/>
        <w:rPr>
          <w:rFonts w:cs="Arial"/>
          <w:color w:val="000000" w:themeColor="text1"/>
        </w:rPr>
      </w:pPr>
      <w:r>
        <w:rPr>
          <w:rFonts w:cs="Arial"/>
          <w:color w:val="000000" w:themeColor="text1"/>
        </w:rPr>
        <w:t>The following popups are example WifiHotspotOnBoardClient popups that would be displayed if scenario (b) or (c) were to occur.</w:t>
      </w:r>
    </w:p>
    <w:p w14:paraId="5107A86A" w14:textId="77777777" w:rsidR="00B42D32" w:rsidRDefault="007E738D" w:rsidP="00B42D32">
      <w:pPr>
        <w:ind w:left="360"/>
        <w:rPr>
          <w:rFonts w:cs="Arial"/>
          <w:color w:val="000000" w:themeColor="text1"/>
        </w:rPr>
      </w:pPr>
    </w:p>
    <w:p w14:paraId="2DD4D642" w14:textId="77777777" w:rsidR="00B42D32" w:rsidRDefault="001E02A6" w:rsidP="001E02A6">
      <w:pPr>
        <w:jc w:val="center"/>
        <w:rPr>
          <w:rFonts w:cs="Arial"/>
          <w:color w:val="000000" w:themeColor="text1"/>
        </w:rPr>
      </w:pPr>
      <w:r>
        <w:rPr>
          <w:rFonts w:eastAsiaTheme="minorHAnsi" w:cs="Arial"/>
        </w:rPr>
        <w:object w:dxaOrig="3990" w:dyaOrig="1665" w14:anchorId="2172FB46">
          <v:shape id="61a519d10000e3570a308045" o:spid="_x0000_i1027" type="#_x0000_t75" style="width:200.25pt;height:83.65pt" o:ole="">
            <v:imagedata r:id="rId12" o:title=""/>
          </v:shape>
          <o:OLEObject Type="Embed" ProgID="Visio.Drawing.11" ShapeID="61a519d10000e3570a308045" DrawAspect="Content" ObjectID="_1720434871" r:id="rId16"/>
        </w:object>
      </w:r>
    </w:p>
    <w:p w14:paraId="592C5D18" w14:textId="77777777" w:rsidR="00B42D32" w:rsidRDefault="008548A5" w:rsidP="00B42D32">
      <w:pPr>
        <w:jc w:val="center"/>
        <w:rPr>
          <w:rFonts w:cs="Arial"/>
          <w:color w:val="000000" w:themeColor="text1"/>
        </w:rPr>
      </w:pPr>
      <w:r>
        <w:rPr>
          <w:rFonts w:cs="Arial"/>
          <w:color w:val="000000" w:themeColor="text1"/>
        </w:rPr>
        <w:t>Figure. Settings not able to be displayed popup.</w:t>
      </w:r>
    </w:p>
    <w:p w14:paraId="15FC47A0" w14:textId="77777777" w:rsidR="00B42D32" w:rsidRDefault="007E738D" w:rsidP="00B42D32">
      <w:pPr>
        <w:jc w:val="center"/>
        <w:rPr>
          <w:rFonts w:cs="Arial"/>
          <w:color w:val="000000" w:themeColor="text1"/>
        </w:rPr>
      </w:pPr>
    </w:p>
    <w:p w14:paraId="0A5479CE" w14:textId="77777777" w:rsidR="00B42D32" w:rsidRDefault="007E738D" w:rsidP="00B42D32">
      <w:pPr>
        <w:jc w:val="center"/>
        <w:rPr>
          <w:rFonts w:cs="Arial"/>
          <w:color w:val="000000" w:themeColor="text1"/>
        </w:rPr>
      </w:pPr>
    </w:p>
    <w:p w14:paraId="65D17B8C" w14:textId="77777777" w:rsidR="00B42D32" w:rsidRDefault="007E738D" w:rsidP="00B42D32">
      <w:pPr>
        <w:jc w:val="center"/>
        <w:rPr>
          <w:rFonts w:cs="Arial"/>
          <w:color w:val="000000" w:themeColor="text1"/>
        </w:rPr>
      </w:pPr>
    </w:p>
    <w:p w14:paraId="307D8E0A" w14:textId="77777777" w:rsidR="00B42D32" w:rsidRDefault="001E02A6" w:rsidP="001E02A6">
      <w:pPr>
        <w:jc w:val="center"/>
        <w:rPr>
          <w:rFonts w:cs="Arial"/>
          <w:color w:val="000000" w:themeColor="text1"/>
        </w:rPr>
      </w:pPr>
      <w:r>
        <w:rPr>
          <w:rFonts w:cs="Arial"/>
        </w:rPr>
        <w:object w:dxaOrig="3810" w:dyaOrig="1755" w14:anchorId="531E775B">
          <v:shape id="61a519d10000e3572e324d5f" o:spid="_x0000_i1028" type="#_x0000_t75" style="width:189.75pt;height:87.75pt" o:ole="">
            <v:imagedata r:id="rId14" o:title=""/>
          </v:shape>
          <o:OLEObject Type="Embed" ProgID="Visio.Drawing.11" ShapeID="61a519d10000e3572e324d5f" DrawAspect="Content" ObjectID="_1720434872" r:id="rId17"/>
        </w:object>
      </w:r>
    </w:p>
    <w:p w14:paraId="5BBEE9DA" w14:textId="77777777" w:rsidR="00B42D32" w:rsidRDefault="008548A5" w:rsidP="00B42D32">
      <w:pPr>
        <w:jc w:val="center"/>
        <w:rPr>
          <w:rFonts w:cs="Arial"/>
          <w:color w:val="000000" w:themeColor="text1"/>
        </w:rPr>
      </w:pPr>
      <w:r>
        <w:rPr>
          <w:rFonts w:cs="Arial"/>
          <w:color w:val="000000" w:themeColor="text1"/>
        </w:rPr>
        <w:t>Figure. Waiting symbol.</w:t>
      </w:r>
    </w:p>
    <w:p w14:paraId="461E3054" w14:textId="77777777" w:rsidR="001E02A6" w:rsidRPr="001E02A6" w:rsidRDefault="001E02A6" w:rsidP="001E02A6">
      <w:pPr>
        <w:pStyle w:val="Heading4"/>
        <w:rPr>
          <w:b w:val="0"/>
          <w:u w:val="single"/>
        </w:rPr>
      </w:pPr>
      <w:r w:rsidRPr="001E02A6">
        <w:rPr>
          <w:b w:val="0"/>
          <w:u w:val="single"/>
        </w:rPr>
        <w:t>WFHSv2-REQ-283647/B-Disabling driver restricted screens</w:t>
      </w:r>
    </w:p>
    <w:p w14:paraId="0F30E215" w14:textId="77777777" w:rsidR="00824A5A" w:rsidRPr="00CB5661" w:rsidRDefault="008548A5" w:rsidP="00CB5661">
      <w:pPr>
        <w:rPr>
          <w:rFonts w:cs="Arial"/>
        </w:rPr>
      </w:pPr>
      <w:r>
        <w:rPr>
          <w:rFonts w:cs="Arial"/>
        </w:rPr>
        <w:t xml:space="preserve">The WifiHotspotOnBoardClient shall monitor the signal VehicleSpeed_St to determine the speed of the vehicle. </w:t>
      </w:r>
      <w:r w:rsidRPr="00332B4B">
        <w:rPr>
          <w:rFonts w:cs="Arial"/>
        </w:rPr>
        <w:t>I</w:t>
      </w:r>
      <w:r>
        <w:rPr>
          <w:rFonts w:cs="Arial"/>
        </w:rPr>
        <w:t>f the vehicle travels above a certain speed,</w:t>
      </w:r>
      <w:r w:rsidRPr="00332B4B">
        <w:rPr>
          <w:rFonts w:cs="Arial"/>
        </w:rPr>
        <w:t xml:space="preserve"> the </w:t>
      </w:r>
      <w:r w:rsidRPr="0044018B">
        <w:rPr>
          <w:rFonts w:cs="Arial"/>
        </w:rPr>
        <w:t>WifiHotspotOnBoardClient</w:t>
      </w:r>
      <w:r w:rsidRPr="00332B4B">
        <w:rPr>
          <w:rFonts w:cs="Arial"/>
        </w:rPr>
        <w:t xml:space="preserve"> shall disable the </w:t>
      </w:r>
      <w:r>
        <w:rPr>
          <w:rFonts w:cs="Arial"/>
        </w:rPr>
        <w:t xml:space="preserve">Wi-Fi Hotspot driver restricted screens. </w:t>
      </w:r>
      <w:r w:rsidRPr="00824A5A">
        <w:rPr>
          <w:rFonts w:cs="Arial"/>
        </w:rPr>
        <w:t>If the vehicle travels at or below a certain speed, the WifiHotspotOnBoardClient shall enable all Wi-Fi Hotspot driver restricted screens.</w:t>
      </w:r>
      <w:r w:rsidRPr="00CB5661">
        <w:t xml:space="preserve"> </w:t>
      </w:r>
      <w:r w:rsidRPr="00CB5661">
        <w:rPr>
          <w:rFonts w:cs="Arial"/>
        </w:rPr>
        <w:t xml:space="preserve">Refer to the </w:t>
      </w:r>
      <w:r>
        <w:rPr>
          <w:rFonts w:cs="Arial"/>
        </w:rPr>
        <w:t>D</w:t>
      </w:r>
      <w:r w:rsidRPr="00CB5661">
        <w:rPr>
          <w:rFonts w:cs="Arial"/>
        </w:rPr>
        <w:t xml:space="preserve">river </w:t>
      </w:r>
      <w:r>
        <w:rPr>
          <w:rFonts w:cs="Arial"/>
        </w:rPr>
        <w:t>R</w:t>
      </w:r>
      <w:r w:rsidRPr="00CB5661">
        <w:rPr>
          <w:rFonts w:cs="Arial"/>
        </w:rPr>
        <w:t xml:space="preserve">estriction </w:t>
      </w:r>
      <w:r>
        <w:rPr>
          <w:rFonts w:cs="Arial"/>
        </w:rPr>
        <w:t xml:space="preserve">SPSS and H21j </w:t>
      </w:r>
      <w:r w:rsidRPr="00CB5661">
        <w:rPr>
          <w:rFonts w:cs="Arial"/>
        </w:rPr>
        <w:t xml:space="preserve">specifications </w:t>
      </w:r>
      <w:r>
        <w:rPr>
          <w:rFonts w:cs="Arial"/>
        </w:rPr>
        <w:t>(</w:t>
      </w:r>
      <w:r w:rsidRPr="00CB5661">
        <w:rPr>
          <w:rFonts w:cs="Arial"/>
        </w:rPr>
        <w:t>per module</w:t>
      </w:r>
      <w:r>
        <w:rPr>
          <w:rFonts w:cs="Arial"/>
        </w:rPr>
        <w:t>)</w:t>
      </w:r>
      <w:r w:rsidRPr="00CB5661">
        <w:rPr>
          <w:rFonts w:cs="Arial"/>
        </w:rPr>
        <w:t xml:space="preserve"> to determine </w:t>
      </w:r>
      <w:r>
        <w:rPr>
          <w:rFonts w:cs="Arial"/>
        </w:rPr>
        <w:t xml:space="preserve">speed thresholds and </w:t>
      </w:r>
      <w:r w:rsidRPr="00CB5661">
        <w:rPr>
          <w:rFonts w:cs="Arial"/>
        </w:rPr>
        <w:t>which screens require driver restrictions.</w:t>
      </w:r>
    </w:p>
    <w:p w14:paraId="615DF1C1" w14:textId="77777777" w:rsidR="001E02A6" w:rsidRPr="001E02A6" w:rsidRDefault="001E02A6" w:rsidP="001E02A6">
      <w:pPr>
        <w:pStyle w:val="Heading4"/>
        <w:rPr>
          <w:b w:val="0"/>
          <w:u w:val="single"/>
        </w:rPr>
      </w:pPr>
      <w:r w:rsidRPr="001E02A6">
        <w:rPr>
          <w:b w:val="0"/>
          <w:u w:val="single"/>
        </w:rPr>
        <w:t>WFHS-REQ-191715/A-Responding to multiple requests</w:t>
      </w:r>
    </w:p>
    <w:p w14:paraId="6C1066CE" w14:textId="77777777" w:rsidR="00494AEE" w:rsidRPr="00494AEE" w:rsidRDefault="008548A5" w:rsidP="00494AEE">
      <w:pPr>
        <w:rPr>
          <w:rFonts w:cs="Arial"/>
        </w:rPr>
      </w:pPr>
      <w:r>
        <w:rPr>
          <w:rFonts w:cs="Arial"/>
        </w:rPr>
        <w:t>The WifiHotspotServer</w:t>
      </w:r>
      <w:r w:rsidRPr="00494AEE">
        <w:rPr>
          <w:rFonts w:cs="Arial"/>
        </w:rPr>
        <w:t xml:space="preserve"> shall respond to </w:t>
      </w:r>
      <w:r>
        <w:rPr>
          <w:rFonts w:cs="Arial"/>
        </w:rPr>
        <w:t xml:space="preserve">Wi-Fi related </w:t>
      </w:r>
      <w:r w:rsidRPr="00494AEE">
        <w:rPr>
          <w:rFonts w:cs="Arial"/>
        </w:rPr>
        <w:t xml:space="preserve">requests in FIFO order. </w:t>
      </w:r>
    </w:p>
    <w:p w14:paraId="4C44EA0A" w14:textId="77777777" w:rsidR="008926B6" w:rsidRDefault="007E738D" w:rsidP="008926B6">
      <w:pPr>
        <w:rPr>
          <w:rFonts w:cs="Arial"/>
        </w:rPr>
      </w:pPr>
    </w:p>
    <w:p w14:paraId="0AD36F8E" w14:textId="77777777" w:rsidR="008926B6" w:rsidRPr="008926B6" w:rsidRDefault="007E738D" w:rsidP="008926B6">
      <w:pPr>
        <w:rPr>
          <w:rFonts w:cs="Arial"/>
        </w:rPr>
      </w:pPr>
    </w:p>
    <w:p w14:paraId="6C6B5FF8" w14:textId="77777777" w:rsidR="00500605" w:rsidRPr="00863221" w:rsidRDefault="007E738D" w:rsidP="00863221"/>
    <w:p w14:paraId="6E4D8E93" w14:textId="77777777" w:rsidR="001E02A6" w:rsidRPr="001E02A6" w:rsidRDefault="001E02A6" w:rsidP="001E02A6">
      <w:pPr>
        <w:pStyle w:val="Heading4"/>
        <w:rPr>
          <w:b w:val="0"/>
          <w:u w:val="single"/>
        </w:rPr>
      </w:pPr>
      <w:r w:rsidRPr="001E02A6">
        <w:rPr>
          <w:b w:val="0"/>
          <w:u w:val="single"/>
        </w:rPr>
        <w:t>WFHS-REQ-191778/A-CAN message requirements</w:t>
      </w:r>
    </w:p>
    <w:p w14:paraId="30638362" w14:textId="77777777" w:rsidR="00BE25D7" w:rsidRPr="00BE25D7" w:rsidRDefault="008548A5" w:rsidP="00BE25D7">
      <w:pPr>
        <w:rPr>
          <w:rFonts w:cs="Arial"/>
        </w:rPr>
      </w:pPr>
      <w:r w:rsidRPr="00BE25D7">
        <w:rPr>
          <w:rFonts w:cs="Arial"/>
        </w:rPr>
        <w:t xml:space="preserve">The </w:t>
      </w:r>
      <w:r w:rsidRPr="0014038D">
        <w:rPr>
          <w:rFonts w:cs="Arial"/>
        </w:rPr>
        <w:t>WifiHotspotServer</w:t>
      </w:r>
      <w:r w:rsidRPr="00BE25D7">
        <w:rPr>
          <w:rFonts w:cs="Arial"/>
        </w:rPr>
        <w:t xml:space="preserve"> and </w:t>
      </w:r>
      <w:r w:rsidRPr="0014038D">
        <w:rPr>
          <w:rFonts w:cs="Arial"/>
        </w:rPr>
        <w:t>WifiHotspotOnBoardClient</w:t>
      </w:r>
      <w:r w:rsidRPr="00BE25D7">
        <w:rPr>
          <w:rFonts w:cs="Arial"/>
        </w:rPr>
        <w:t xml:space="preserve"> shall receive and transmit CAN messages as specified in the CAN database from FORD for Wi-Fi Hotspot feature.</w:t>
      </w:r>
    </w:p>
    <w:p w14:paraId="74B40251" w14:textId="77777777" w:rsidR="00500605" w:rsidRDefault="007E738D" w:rsidP="00500605"/>
    <w:p w14:paraId="38C9D4B6" w14:textId="77777777" w:rsidR="001E02A6" w:rsidRPr="001E02A6" w:rsidRDefault="001E02A6" w:rsidP="001E02A6">
      <w:pPr>
        <w:pStyle w:val="Heading4"/>
        <w:rPr>
          <w:b w:val="0"/>
          <w:u w:val="single"/>
        </w:rPr>
      </w:pPr>
      <w:r w:rsidRPr="001E02A6">
        <w:rPr>
          <w:b w:val="0"/>
          <w:u w:val="single"/>
        </w:rPr>
        <w:t>WFHSv2-REQ-283611/A-Wi-Fi chipset</w:t>
      </w:r>
    </w:p>
    <w:p w14:paraId="31F22A8D" w14:textId="77777777" w:rsidR="00500605" w:rsidRPr="00C4523F" w:rsidRDefault="008548A5" w:rsidP="00500605">
      <w:pPr>
        <w:rPr>
          <w:rFonts w:cs="Arial"/>
        </w:rPr>
      </w:pPr>
      <w:r w:rsidRPr="00C4523F">
        <w:rPr>
          <w:rFonts w:cs="Arial"/>
        </w:rPr>
        <w:t>The Wi</w:t>
      </w:r>
      <w:r>
        <w:rPr>
          <w:rFonts w:cs="Arial"/>
        </w:rPr>
        <w:t>-</w:t>
      </w:r>
      <w:r w:rsidRPr="00C4523F">
        <w:rPr>
          <w:rFonts w:cs="Arial"/>
        </w:rPr>
        <w:t>Fi chipset shall support 802.11 a/b/g/n</w:t>
      </w:r>
      <w:r>
        <w:rPr>
          <w:rFonts w:cs="Arial"/>
        </w:rPr>
        <w:t>/ac</w:t>
      </w:r>
      <w:r w:rsidRPr="00C4523F">
        <w:rPr>
          <w:rFonts w:cs="Arial"/>
        </w:rPr>
        <w:t xml:space="preserve"> and shall support both STA and AP mode.</w:t>
      </w:r>
    </w:p>
    <w:p w14:paraId="3257344C" w14:textId="77777777" w:rsidR="001E02A6" w:rsidRPr="001E02A6" w:rsidRDefault="001E02A6" w:rsidP="001E02A6">
      <w:pPr>
        <w:pStyle w:val="Heading4"/>
        <w:rPr>
          <w:b w:val="0"/>
          <w:u w:val="single"/>
        </w:rPr>
      </w:pPr>
      <w:r w:rsidRPr="001E02A6">
        <w:rPr>
          <w:b w:val="0"/>
          <w:u w:val="single"/>
        </w:rPr>
        <w:t>WFHSv2-REQ-283612/B-Wi-Fi Hotspot traffic model</w:t>
      </w:r>
    </w:p>
    <w:p w14:paraId="567E0F9D" w14:textId="77777777" w:rsidR="00BA3181" w:rsidRPr="00BA3181" w:rsidRDefault="008548A5" w:rsidP="00BA3181">
      <w:pPr>
        <w:rPr>
          <w:rFonts w:cs="Arial"/>
        </w:rPr>
      </w:pPr>
      <w:proofErr w:type="gramStart"/>
      <w:r w:rsidRPr="00BA3181">
        <w:rPr>
          <w:rFonts w:cs="Arial"/>
        </w:rPr>
        <w:t>In order to</w:t>
      </w:r>
      <w:proofErr w:type="gramEnd"/>
      <w:r w:rsidRPr="00BA3181">
        <w:rPr>
          <w:rFonts w:cs="Arial"/>
        </w:rPr>
        <w:t xml:space="preserve"> define a set of Wi-Fi chipset performance requirements, Ford Motor Company has defined two traffic models as a baseline for testing. Traffic model A shall test all </w:t>
      </w:r>
      <w:r w:rsidRPr="00DA169F">
        <w:rPr>
          <w:rFonts w:cs="Arial"/>
        </w:rPr>
        <w:t>Number_Hotspot_Connected_</w:t>
      </w:r>
      <w:proofErr w:type="gramStart"/>
      <w:r w:rsidRPr="00DA169F">
        <w:rPr>
          <w:rFonts w:cs="Arial"/>
        </w:rPr>
        <w:t>Devices</w:t>
      </w:r>
      <w:proofErr w:type="gramEnd"/>
      <w:r>
        <w:rPr>
          <w:rFonts w:cs="Arial"/>
        </w:rPr>
        <w:t xml:space="preserve"> </w:t>
      </w:r>
      <w:r w:rsidRPr="00BA3181">
        <w:rPr>
          <w:rFonts w:cs="Arial"/>
        </w:rPr>
        <w:t>devices performing the most throughput and RSSI intensive activity and model B shall test 7 devices performing a combination of different activities. Both models are expected to meet the Wi-Fi performance requirements (WFHS</w:t>
      </w:r>
      <w:r>
        <w:rPr>
          <w:rFonts w:cs="Arial"/>
        </w:rPr>
        <w:t>v2</w:t>
      </w:r>
      <w:r w:rsidRPr="00BA3181">
        <w:rPr>
          <w:rFonts w:cs="Arial"/>
        </w:rPr>
        <w:t>-REQ-</w:t>
      </w:r>
      <w:r>
        <w:rPr>
          <w:rFonts w:cs="Arial"/>
        </w:rPr>
        <w:t>283613</w:t>
      </w:r>
      <w:r w:rsidRPr="00BA3181">
        <w:rPr>
          <w:rFonts w:cs="Arial"/>
        </w:rPr>
        <w:t>-Wi-Fi signal strength, WFHS</w:t>
      </w:r>
      <w:r>
        <w:rPr>
          <w:rFonts w:cs="Arial"/>
        </w:rPr>
        <w:t>v2</w:t>
      </w:r>
      <w:r w:rsidRPr="00BA3181">
        <w:rPr>
          <w:rFonts w:cs="Arial"/>
        </w:rPr>
        <w:t>-REQ-</w:t>
      </w:r>
      <w:r>
        <w:rPr>
          <w:rFonts w:cs="Arial"/>
        </w:rPr>
        <w:t>283614</w:t>
      </w:r>
      <w:r w:rsidRPr="00BA3181">
        <w:rPr>
          <w:rFonts w:cs="Arial"/>
        </w:rPr>
        <w:t>-Wi-Fi throughput, WFHS</w:t>
      </w:r>
      <w:r>
        <w:rPr>
          <w:rFonts w:cs="Arial"/>
        </w:rPr>
        <w:t>v2</w:t>
      </w:r>
      <w:r w:rsidRPr="00BA3181">
        <w:rPr>
          <w:rFonts w:cs="Arial"/>
        </w:rPr>
        <w:t>-REQ-</w:t>
      </w:r>
      <w:r>
        <w:rPr>
          <w:rFonts w:cs="Arial"/>
        </w:rPr>
        <w:t>283615</w:t>
      </w:r>
      <w:r w:rsidRPr="00BA3181">
        <w:rPr>
          <w:rFonts w:cs="Arial"/>
        </w:rPr>
        <w:t xml:space="preserve">-Modulation </w:t>
      </w:r>
      <w:proofErr w:type="gramStart"/>
      <w:r w:rsidRPr="00BA3181">
        <w:rPr>
          <w:rFonts w:cs="Arial"/>
        </w:rPr>
        <w:t>scheme</w:t>
      </w:r>
      <w:proofErr w:type="gramEnd"/>
      <w:r w:rsidRPr="00BA3181">
        <w:rPr>
          <w:rFonts w:cs="Arial"/>
        </w:rPr>
        <w:t xml:space="preserve"> and WFHS</w:t>
      </w:r>
      <w:r>
        <w:rPr>
          <w:rFonts w:cs="Arial"/>
        </w:rPr>
        <w:t>v2</w:t>
      </w:r>
      <w:r w:rsidRPr="00BA3181">
        <w:rPr>
          <w:rFonts w:cs="Arial"/>
        </w:rPr>
        <w:t>-REQ-</w:t>
      </w:r>
      <w:r>
        <w:rPr>
          <w:rFonts w:cs="Arial"/>
        </w:rPr>
        <w:t>283618</w:t>
      </w:r>
      <w:r w:rsidRPr="00BA3181">
        <w:rPr>
          <w:rFonts w:cs="Arial"/>
        </w:rPr>
        <w:t xml:space="preserve">-Wi-Fi range). </w:t>
      </w:r>
    </w:p>
    <w:p w14:paraId="3D29E93B" w14:textId="77777777" w:rsidR="00BA3181" w:rsidRPr="00BA3181" w:rsidRDefault="007E738D" w:rsidP="00BA3181">
      <w:pPr>
        <w:rPr>
          <w:rFonts w:cs="Arial"/>
        </w:rPr>
      </w:pPr>
    </w:p>
    <w:p w14:paraId="0BE54531" w14:textId="77777777" w:rsidR="00BA3181" w:rsidRPr="00BA3181" w:rsidRDefault="008548A5" w:rsidP="00BA3181">
      <w:pPr>
        <w:rPr>
          <w:rFonts w:cs="Arial"/>
        </w:rPr>
      </w:pPr>
      <w:r w:rsidRPr="00BA3181">
        <w:rPr>
          <w:rFonts w:cs="Arial"/>
        </w:rPr>
        <w:t>Model A:</w:t>
      </w:r>
    </w:p>
    <w:p w14:paraId="759C2A96" w14:textId="77777777" w:rsidR="00BA3181" w:rsidRPr="00BA3181" w:rsidRDefault="008548A5" w:rsidP="00C24C61">
      <w:pPr>
        <w:ind w:left="720" w:hanging="720"/>
        <w:rPr>
          <w:rFonts w:cs="Arial"/>
        </w:rPr>
      </w:pPr>
      <w:r w:rsidRPr="00BA3181">
        <w:rPr>
          <w:rFonts w:cs="Arial"/>
        </w:rPr>
        <w:t>a)</w:t>
      </w:r>
      <w:r w:rsidRPr="00BA3181">
        <w:rPr>
          <w:rFonts w:cs="Arial"/>
        </w:rPr>
        <w:tab/>
      </w:r>
      <w:r w:rsidRPr="00DA169F">
        <w:rPr>
          <w:rFonts w:cs="Arial"/>
        </w:rPr>
        <w:t>Number_Hotspot_Connected_</w:t>
      </w:r>
      <w:proofErr w:type="gramStart"/>
      <w:r w:rsidRPr="00DA169F">
        <w:rPr>
          <w:rFonts w:cs="Arial"/>
        </w:rPr>
        <w:t>Devices</w:t>
      </w:r>
      <w:proofErr w:type="gramEnd"/>
      <w:r>
        <w:rPr>
          <w:rFonts w:cs="Arial"/>
        </w:rPr>
        <w:t xml:space="preserve"> </w:t>
      </w:r>
      <w:r w:rsidRPr="00BA3181">
        <w:rPr>
          <w:rFonts w:cs="Arial"/>
        </w:rPr>
        <w:t>devices performing Wi-Fi activities such as HD streaming in real time.</w:t>
      </w:r>
    </w:p>
    <w:p w14:paraId="031AA8C5" w14:textId="77777777" w:rsidR="00BA3181" w:rsidRPr="00BA3181" w:rsidRDefault="007E738D" w:rsidP="00BA3181">
      <w:pPr>
        <w:rPr>
          <w:rFonts w:cs="Arial"/>
        </w:rPr>
      </w:pPr>
    </w:p>
    <w:p w14:paraId="30C92CD0" w14:textId="77777777" w:rsidR="00BA3181" w:rsidRPr="00BA3181" w:rsidRDefault="008548A5" w:rsidP="00BA3181">
      <w:pPr>
        <w:rPr>
          <w:rFonts w:cs="Arial"/>
        </w:rPr>
      </w:pPr>
      <w:r w:rsidRPr="00BA3181">
        <w:rPr>
          <w:rFonts w:cs="Arial"/>
        </w:rPr>
        <w:t>Model B:</w:t>
      </w:r>
    </w:p>
    <w:p w14:paraId="30C8F797" w14:textId="77777777" w:rsidR="00BA3181" w:rsidRPr="007E7D6E" w:rsidRDefault="008548A5" w:rsidP="007E7D6E">
      <w:pPr>
        <w:rPr>
          <w:rFonts w:cs="Arial"/>
        </w:rPr>
      </w:pPr>
      <w:r w:rsidRPr="00BA3181">
        <w:rPr>
          <w:rFonts w:cs="Arial"/>
        </w:rPr>
        <w:t>a)</w:t>
      </w:r>
      <w:r w:rsidRPr="00BA3181">
        <w:rPr>
          <w:rFonts w:cs="Arial"/>
        </w:rPr>
        <w:tab/>
        <w:t>4 devices streaming HD video</w:t>
      </w:r>
      <w:r>
        <w:rPr>
          <w:rFonts w:cs="Arial"/>
        </w:rPr>
        <w:t xml:space="preserve"> </w:t>
      </w:r>
      <w:r w:rsidRPr="007E7D6E">
        <w:rPr>
          <w:rFonts w:cs="Arial"/>
        </w:rPr>
        <w:t>(example: iOS device streaming HD Netflix)</w:t>
      </w:r>
    </w:p>
    <w:p w14:paraId="28CF2609" w14:textId="77777777" w:rsidR="00BA3181" w:rsidRPr="00BA3181" w:rsidRDefault="008548A5" w:rsidP="00BA3181">
      <w:pPr>
        <w:rPr>
          <w:rFonts w:cs="Arial"/>
        </w:rPr>
      </w:pPr>
      <w:r w:rsidRPr="00BA3181">
        <w:rPr>
          <w:rFonts w:cs="Arial"/>
        </w:rPr>
        <w:t>b)</w:t>
      </w:r>
      <w:r w:rsidRPr="00BA3181">
        <w:rPr>
          <w:rFonts w:cs="Arial"/>
        </w:rPr>
        <w:tab/>
        <w:t>2 devices using email</w:t>
      </w:r>
    </w:p>
    <w:p w14:paraId="2DF2FA5E" w14:textId="77777777" w:rsidR="00BA3181" w:rsidRPr="00077780" w:rsidRDefault="008548A5" w:rsidP="00BA3181">
      <w:pPr>
        <w:rPr>
          <w:rFonts w:cs="Arial"/>
        </w:rPr>
      </w:pPr>
      <w:r w:rsidRPr="00BA3181">
        <w:rPr>
          <w:rFonts w:cs="Arial"/>
        </w:rPr>
        <w:t>c)</w:t>
      </w:r>
      <w:r w:rsidRPr="00BA3181">
        <w:rPr>
          <w:rFonts w:cs="Arial"/>
        </w:rPr>
        <w:tab/>
        <w:t>1 device playing video games</w:t>
      </w:r>
    </w:p>
    <w:p w14:paraId="5D7BAC7B" w14:textId="77777777" w:rsidR="001E02A6" w:rsidRPr="001E02A6" w:rsidRDefault="001E02A6" w:rsidP="001E02A6">
      <w:pPr>
        <w:pStyle w:val="Heading4"/>
        <w:rPr>
          <w:b w:val="0"/>
          <w:u w:val="single"/>
        </w:rPr>
      </w:pPr>
      <w:r w:rsidRPr="001E02A6">
        <w:rPr>
          <w:b w:val="0"/>
          <w:u w:val="single"/>
        </w:rPr>
        <w:lastRenderedPageBreak/>
        <w:t>WFHSv2-REQ-283613/A-Wi-Fi signal strength</w:t>
      </w:r>
    </w:p>
    <w:p w14:paraId="6C94DDB2" w14:textId="77777777" w:rsidR="00500605" w:rsidRPr="00FD3E2C" w:rsidRDefault="008548A5" w:rsidP="00FD3E2C">
      <w:pPr>
        <w:rPr>
          <w:rFonts w:cs="Arial"/>
        </w:rPr>
      </w:pPr>
      <w:r w:rsidRPr="00FD3E2C">
        <w:rPr>
          <w:rFonts w:cs="Arial"/>
        </w:rPr>
        <w:t xml:space="preserve">The RSSI of the WIFI hotspot system may </w:t>
      </w:r>
      <w:proofErr w:type="gramStart"/>
      <w:r w:rsidRPr="00FD3E2C">
        <w:rPr>
          <w:rFonts w:cs="Arial"/>
        </w:rPr>
        <w:t>vary, but</w:t>
      </w:r>
      <w:proofErr w:type="gramEnd"/>
      <w:r w:rsidRPr="00FD3E2C">
        <w:rPr>
          <w:rFonts w:cs="Arial"/>
        </w:rPr>
        <w:t xml:space="preserve"> shall be no less than –45dBm inside the vehicle and shall be no less than –65dBm outside the vehicle in a range of a 50 foot radius as long as the throughput requirement is met (refer to WFHS</w:t>
      </w:r>
      <w:r>
        <w:rPr>
          <w:rFonts w:cs="Arial"/>
        </w:rPr>
        <w:t>v2</w:t>
      </w:r>
      <w:r w:rsidRPr="00FD3E2C">
        <w:rPr>
          <w:rFonts w:cs="Arial"/>
        </w:rPr>
        <w:t>-REQ-</w:t>
      </w:r>
      <w:r>
        <w:rPr>
          <w:rFonts w:cs="Arial"/>
        </w:rPr>
        <w:t>283614</w:t>
      </w:r>
      <w:r w:rsidRPr="00FD3E2C">
        <w:rPr>
          <w:rFonts w:cs="Arial"/>
        </w:rPr>
        <w:t>-Wi-Fi throughput).</w:t>
      </w:r>
    </w:p>
    <w:p w14:paraId="2609EEE6" w14:textId="77777777" w:rsidR="001E02A6" w:rsidRPr="001E02A6" w:rsidRDefault="001E02A6" w:rsidP="001E02A6">
      <w:pPr>
        <w:pStyle w:val="Heading4"/>
        <w:rPr>
          <w:b w:val="0"/>
          <w:u w:val="single"/>
        </w:rPr>
      </w:pPr>
      <w:r w:rsidRPr="001E02A6">
        <w:rPr>
          <w:b w:val="0"/>
          <w:u w:val="single"/>
        </w:rPr>
        <w:t>WFHSv2-REQ-283614/B-Wi-Fi throughput</w:t>
      </w:r>
    </w:p>
    <w:p w14:paraId="661EC37F" w14:textId="77777777" w:rsidR="00CE1966" w:rsidRPr="00CE1966" w:rsidRDefault="008548A5" w:rsidP="00CE1966">
      <w:pPr>
        <w:rPr>
          <w:rFonts w:cs="Arial"/>
        </w:rPr>
      </w:pPr>
      <w:r w:rsidRPr="00CE1966">
        <w:rPr>
          <w:rFonts w:cs="Arial"/>
        </w:rPr>
        <w:t>The Wi-Fi design shall perform at a minimum throughput of 1</w:t>
      </w:r>
      <w:r>
        <w:rPr>
          <w:rFonts w:cs="Arial"/>
        </w:rPr>
        <w:t>20 Mbps</w:t>
      </w:r>
      <w:r w:rsidRPr="00CE1966">
        <w:rPr>
          <w:rFonts w:cs="Arial"/>
        </w:rPr>
        <w:t xml:space="preserve"> on the 2.4GHz band and a minimum throughput of </w:t>
      </w:r>
      <w:r>
        <w:rPr>
          <w:rFonts w:cs="Arial"/>
        </w:rPr>
        <w:t>120 Mbps</w:t>
      </w:r>
      <w:r w:rsidRPr="00CE1966">
        <w:rPr>
          <w:rFonts w:cs="Arial"/>
        </w:rPr>
        <w:t xml:space="preserve"> on the 5GHz band. The Wi-Fi chipset shall never be the bottleneck of the system. </w:t>
      </w:r>
    </w:p>
    <w:p w14:paraId="453EC617" w14:textId="77777777" w:rsidR="00CE1966" w:rsidRPr="00CE1966" w:rsidRDefault="007E738D" w:rsidP="00CE1966">
      <w:pPr>
        <w:rPr>
          <w:rFonts w:cs="Arial"/>
        </w:rPr>
      </w:pPr>
    </w:p>
    <w:p w14:paraId="144229DD" w14:textId="77777777" w:rsidR="00CE1966" w:rsidRPr="00CE1966" w:rsidRDefault="008548A5" w:rsidP="00CE1966">
      <w:pPr>
        <w:rPr>
          <w:rFonts w:cs="Arial"/>
        </w:rPr>
      </w:pPr>
      <w:r w:rsidRPr="00CE1966">
        <w:rPr>
          <w:rFonts w:cs="Arial"/>
        </w:rPr>
        <w:t xml:space="preserve">The WifiHotspotServer shall implement a fairness model to control the distribution of its throughput. This model shall ensure that all connected clients performing the same application type receives equal throughput. </w:t>
      </w:r>
    </w:p>
    <w:p w14:paraId="494CBE07" w14:textId="77777777" w:rsidR="00CE1966" w:rsidRPr="00CE1966" w:rsidRDefault="007E738D" w:rsidP="00CE1966">
      <w:pPr>
        <w:rPr>
          <w:rFonts w:cs="Arial"/>
        </w:rPr>
      </w:pPr>
    </w:p>
    <w:p w14:paraId="2022FBF8" w14:textId="77777777" w:rsidR="00CE1966" w:rsidRPr="00CE1966" w:rsidRDefault="008548A5" w:rsidP="00CE1966">
      <w:pPr>
        <w:rPr>
          <w:rFonts w:cs="Arial"/>
        </w:rPr>
      </w:pPr>
      <w:r w:rsidRPr="00CE1966">
        <w:rPr>
          <w:rFonts w:cs="Arial"/>
        </w:rPr>
        <w:t xml:space="preserve">Example) </w:t>
      </w:r>
    </w:p>
    <w:p w14:paraId="7929225F" w14:textId="77777777" w:rsidR="00CE1966" w:rsidRPr="00CE1966" w:rsidRDefault="008548A5" w:rsidP="008548A5">
      <w:pPr>
        <w:numPr>
          <w:ilvl w:val="0"/>
          <w:numId w:val="18"/>
        </w:numPr>
        <w:rPr>
          <w:rFonts w:cs="Arial"/>
        </w:rPr>
      </w:pPr>
      <w:r w:rsidRPr="00CE1966">
        <w:rPr>
          <w:rFonts w:cs="Arial"/>
        </w:rPr>
        <w:t xml:space="preserve">6 devices are connected. </w:t>
      </w:r>
    </w:p>
    <w:p w14:paraId="3A188914" w14:textId="77777777" w:rsidR="00CE1966" w:rsidRPr="00CE1966" w:rsidRDefault="008548A5" w:rsidP="008548A5">
      <w:pPr>
        <w:numPr>
          <w:ilvl w:val="0"/>
          <w:numId w:val="18"/>
        </w:numPr>
        <w:rPr>
          <w:rFonts w:cs="Arial"/>
        </w:rPr>
      </w:pPr>
      <w:r w:rsidRPr="00CE1966">
        <w:rPr>
          <w:rFonts w:cs="Arial"/>
        </w:rPr>
        <w:t>4 are streaming HD video (assumption: HD video requires ~4 Mbps).</w:t>
      </w:r>
    </w:p>
    <w:p w14:paraId="5A4F93C3" w14:textId="77777777" w:rsidR="00CE1966" w:rsidRPr="00CE1966" w:rsidRDefault="008548A5" w:rsidP="008548A5">
      <w:pPr>
        <w:numPr>
          <w:ilvl w:val="0"/>
          <w:numId w:val="18"/>
        </w:numPr>
        <w:rPr>
          <w:rFonts w:cs="Arial"/>
        </w:rPr>
      </w:pPr>
      <w:r w:rsidRPr="00CE1966">
        <w:rPr>
          <w:rFonts w:cs="Arial"/>
        </w:rPr>
        <w:t>2 are using email (assumption: email requires ~500 Kbps).</w:t>
      </w:r>
    </w:p>
    <w:p w14:paraId="39E49554" w14:textId="77777777" w:rsidR="00CE1966" w:rsidRPr="00CE1966" w:rsidRDefault="008548A5" w:rsidP="008548A5">
      <w:pPr>
        <w:numPr>
          <w:ilvl w:val="0"/>
          <w:numId w:val="18"/>
        </w:numPr>
        <w:rPr>
          <w:rFonts w:cs="Arial"/>
        </w:rPr>
      </w:pPr>
      <w:r>
        <w:rPr>
          <w:rFonts w:cs="Arial"/>
        </w:rPr>
        <w:t>The 4 streaming YouT</w:t>
      </w:r>
      <w:r w:rsidRPr="00CE1966">
        <w:rPr>
          <w:rFonts w:cs="Arial"/>
        </w:rPr>
        <w:t>ube shall each receive ~4 Mbps.</w:t>
      </w:r>
    </w:p>
    <w:p w14:paraId="11418A2A" w14:textId="77777777" w:rsidR="003B49CD" w:rsidRPr="00CE1966" w:rsidRDefault="008548A5" w:rsidP="008548A5">
      <w:pPr>
        <w:numPr>
          <w:ilvl w:val="0"/>
          <w:numId w:val="18"/>
        </w:numPr>
        <w:rPr>
          <w:rFonts w:cs="Arial"/>
        </w:rPr>
      </w:pPr>
      <w:r w:rsidRPr="00CE1966">
        <w:rPr>
          <w:rFonts w:cs="Arial"/>
        </w:rPr>
        <w:t xml:space="preserve">The 2 using email </w:t>
      </w:r>
      <w:r>
        <w:rPr>
          <w:rFonts w:cs="Arial"/>
        </w:rPr>
        <w:t>shall each receive ~500 Kbps.</w:t>
      </w:r>
    </w:p>
    <w:p w14:paraId="1A5E2E26" w14:textId="77777777" w:rsidR="001E02A6" w:rsidRPr="001E02A6" w:rsidRDefault="001E02A6" w:rsidP="001E02A6">
      <w:pPr>
        <w:pStyle w:val="Heading4"/>
        <w:rPr>
          <w:b w:val="0"/>
          <w:u w:val="single"/>
        </w:rPr>
      </w:pPr>
      <w:r w:rsidRPr="001E02A6">
        <w:rPr>
          <w:b w:val="0"/>
          <w:u w:val="single"/>
        </w:rPr>
        <w:t>WFHSv2-REQ-283615/B-Modulation scheme</w:t>
      </w:r>
    </w:p>
    <w:p w14:paraId="2A1D26D2" w14:textId="77777777" w:rsidR="00500605" w:rsidRPr="00F616FE" w:rsidRDefault="008548A5" w:rsidP="00F616FE">
      <w:r w:rsidRPr="00F616FE">
        <w:rPr>
          <w:rFonts w:cs="Arial"/>
        </w:rPr>
        <w:t>The WifiHotspotServer shall dynamically adjust the modulation coding scheme depending on the measured SNR.</w:t>
      </w:r>
      <w:r w:rsidRPr="001F197F">
        <w:rPr>
          <w:rFonts w:cs="Arial"/>
        </w:rPr>
        <w:t xml:space="preserve"> The WifiHotspotServer Wi-Fi chipset design is required to meet a modulation scheme of MCS8 on </w:t>
      </w:r>
      <w:r>
        <w:rPr>
          <w:rFonts w:cs="Arial"/>
        </w:rPr>
        <w:t xml:space="preserve">both </w:t>
      </w:r>
      <w:r w:rsidRPr="001F197F">
        <w:rPr>
          <w:rFonts w:cs="Arial"/>
        </w:rPr>
        <w:t xml:space="preserve">the 2.4GHz band and the 5GHz band </w:t>
      </w:r>
      <w:proofErr w:type="gramStart"/>
      <w:r w:rsidRPr="001F197F">
        <w:rPr>
          <w:rFonts w:cs="Arial"/>
        </w:rPr>
        <w:t>as long as</w:t>
      </w:r>
      <w:proofErr w:type="gramEnd"/>
      <w:r w:rsidRPr="001F197F">
        <w:rPr>
          <w:rFonts w:cs="Arial"/>
        </w:rPr>
        <w:t xml:space="preserve"> the appropriate SNR is achieved.</w:t>
      </w:r>
    </w:p>
    <w:p w14:paraId="3B6716EA" w14:textId="77777777" w:rsidR="001E02A6" w:rsidRPr="001E02A6" w:rsidRDefault="001E02A6" w:rsidP="001E02A6">
      <w:pPr>
        <w:pStyle w:val="Heading4"/>
        <w:rPr>
          <w:b w:val="0"/>
          <w:u w:val="single"/>
        </w:rPr>
      </w:pPr>
      <w:r w:rsidRPr="001E02A6">
        <w:rPr>
          <w:b w:val="0"/>
          <w:u w:val="single"/>
        </w:rPr>
        <w:t>WFHSv2-REQ-283618/A-Wi-Fi range</w:t>
      </w:r>
    </w:p>
    <w:p w14:paraId="7CE6D390" w14:textId="77777777" w:rsidR="00500605" w:rsidRPr="00144244" w:rsidRDefault="008548A5" w:rsidP="00BC513D">
      <w:pPr>
        <w:rPr>
          <w:rFonts w:cs="Arial"/>
        </w:rPr>
      </w:pPr>
      <w:r w:rsidRPr="00BC513D">
        <w:rPr>
          <w:rFonts w:cs="Arial"/>
        </w:rPr>
        <w:t>The Wi</w:t>
      </w:r>
      <w:r>
        <w:rPr>
          <w:rFonts w:cs="Arial"/>
        </w:rPr>
        <w:t>-</w:t>
      </w:r>
      <w:r w:rsidRPr="00BC513D">
        <w:rPr>
          <w:rFonts w:cs="Arial"/>
        </w:rPr>
        <w:t>Fi Hotspot feature shall meet its minimum throughput</w:t>
      </w:r>
      <w:r>
        <w:rPr>
          <w:rFonts w:cs="Arial"/>
        </w:rPr>
        <w:t xml:space="preserve"> (WFHSv2-REQ-283614-Wi-Fi throughput)</w:t>
      </w:r>
      <w:r w:rsidRPr="00BC513D">
        <w:rPr>
          <w:rFonts w:cs="Arial"/>
        </w:rPr>
        <w:t>, RSSI</w:t>
      </w:r>
      <w:r>
        <w:rPr>
          <w:rFonts w:cs="Arial"/>
        </w:rPr>
        <w:t xml:space="preserve"> (WFHSv2-REQ-283613-Wi-Fi Signal strength)</w:t>
      </w:r>
      <w:r w:rsidRPr="00BC513D">
        <w:rPr>
          <w:rFonts w:cs="Arial"/>
        </w:rPr>
        <w:t xml:space="preserve"> and MCS requirements</w:t>
      </w:r>
      <w:r>
        <w:rPr>
          <w:rFonts w:cs="Arial"/>
        </w:rPr>
        <w:t xml:space="preserve"> (WFHSv2-REQ-283615-Modulation scheme)</w:t>
      </w:r>
      <w:r w:rsidRPr="00BC513D">
        <w:rPr>
          <w:rFonts w:cs="Arial"/>
        </w:rPr>
        <w:t xml:space="preserve"> up to 50 ft away from the vehicle, 360 degrees around. The RSSI and throughput shall be measured at 50 ft away from the vehicle and at </w:t>
      </w:r>
      <w:proofErr w:type="gramStart"/>
      <w:r w:rsidRPr="00BC513D">
        <w:rPr>
          <w:rFonts w:cs="Arial"/>
        </w:rPr>
        <w:t>22 degree</w:t>
      </w:r>
      <w:proofErr w:type="gramEnd"/>
      <w:r w:rsidRPr="00BC513D">
        <w:rPr>
          <w:rFonts w:cs="Arial"/>
        </w:rPr>
        <w:t xml:space="preserve"> increments. The devices used to measure the throughput and RSSI may </w:t>
      </w:r>
      <w:proofErr w:type="gramStart"/>
      <w:r w:rsidRPr="00BC513D">
        <w:rPr>
          <w:rFonts w:cs="Arial"/>
        </w:rPr>
        <w:t>vary, but</w:t>
      </w:r>
      <w:proofErr w:type="gramEnd"/>
      <w:r w:rsidRPr="00BC513D">
        <w:rPr>
          <w:rFonts w:cs="Arial"/>
        </w:rPr>
        <w:t xml:space="preserve"> shall be kept consistent across all testing.</w:t>
      </w:r>
    </w:p>
    <w:p w14:paraId="3E4F433C" w14:textId="77777777" w:rsidR="001E02A6" w:rsidRPr="001E02A6" w:rsidRDefault="001E02A6" w:rsidP="001E02A6">
      <w:pPr>
        <w:pStyle w:val="Heading4"/>
        <w:rPr>
          <w:b w:val="0"/>
          <w:u w:val="single"/>
        </w:rPr>
      </w:pPr>
      <w:r w:rsidRPr="001E02A6">
        <w:rPr>
          <w:b w:val="0"/>
          <w:u w:val="single"/>
        </w:rPr>
        <w:t>WFHSv2-REQ-283626/B-Wi-Fi certification</w:t>
      </w:r>
    </w:p>
    <w:p w14:paraId="01D31B75" w14:textId="77777777" w:rsidR="009D565A" w:rsidRDefault="008548A5" w:rsidP="009D565A">
      <w:pPr>
        <w:rPr>
          <w:rFonts w:cs="Arial"/>
        </w:rPr>
      </w:pPr>
      <w:r w:rsidRPr="009D565A">
        <w:rPr>
          <w:rFonts w:cs="Arial"/>
        </w:rPr>
        <w:t>The supplier shall be responsible for certifying the Wi-Fi feature in the following areas as defined by the Wi-Fi alliance certification programs:</w:t>
      </w:r>
    </w:p>
    <w:p w14:paraId="1AD115FF" w14:textId="77777777" w:rsidR="00A042D4" w:rsidRPr="009D565A" w:rsidRDefault="007E738D" w:rsidP="009D565A">
      <w:pPr>
        <w:rPr>
          <w:rFonts w:cs="Arial"/>
        </w:rPr>
      </w:pPr>
    </w:p>
    <w:p w14:paraId="62459DD8" w14:textId="77777777" w:rsidR="009D565A" w:rsidRPr="009D565A" w:rsidRDefault="008548A5" w:rsidP="008548A5">
      <w:pPr>
        <w:numPr>
          <w:ilvl w:val="1"/>
          <w:numId w:val="19"/>
        </w:numPr>
        <w:rPr>
          <w:rFonts w:cs="Arial"/>
        </w:rPr>
      </w:pPr>
      <w:r w:rsidRPr="009D565A">
        <w:rPr>
          <w:rFonts w:cs="Arial"/>
        </w:rPr>
        <w:t>Access point and STA mode for:</w:t>
      </w:r>
    </w:p>
    <w:p w14:paraId="23C55FE1" w14:textId="77777777" w:rsidR="009D565A" w:rsidRPr="009D565A" w:rsidRDefault="008548A5" w:rsidP="008548A5">
      <w:pPr>
        <w:numPr>
          <w:ilvl w:val="2"/>
          <w:numId w:val="19"/>
        </w:numPr>
        <w:rPr>
          <w:rFonts w:cs="Arial"/>
        </w:rPr>
      </w:pPr>
      <w:r>
        <w:rPr>
          <w:rFonts w:cs="Arial"/>
        </w:rPr>
        <w:t>802.11ac</w:t>
      </w:r>
    </w:p>
    <w:p w14:paraId="65FC109B" w14:textId="77777777" w:rsidR="009D565A" w:rsidRPr="009D565A" w:rsidRDefault="008548A5" w:rsidP="008548A5">
      <w:pPr>
        <w:numPr>
          <w:ilvl w:val="2"/>
          <w:numId w:val="19"/>
        </w:numPr>
        <w:rPr>
          <w:rFonts w:cs="Arial"/>
        </w:rPr>
      </w:pPr>
      <w:r w:rsidRPr="009D565A">
        <w:rPr>
          <w:rFonts w:cs="Arial"/>
        </w:rPr>
        <w:t>WMM</w:t>
      </w:r>
    </w:p>
    <w:p w14:paraId="1215EA4B" w14:textId="77777777" w:rsidR="002F77A0" w:rsidRDefault="008548A5" w:rsidP="008548A5">
      <w:pPr>
        <w:numPr>
          <w:ilvl w:val="2"/>
          <w:numId w:val="19"/>
        </w:numPr>
        <w:rPr>
          <w:rFonts w:cs="Arial"/>
        </w:rPr>
      </w:pPr>
      <w:r w:rsidRPr="00D45224">
        <w:rPr>
          <w:rFonts w:cs="Arial"/>
        </w:rPr>
        <w:t xml:space="preserve">WPA2/WPA </w:t>
      </w:r>
      <w:r>
        <w:rPr>
          <w:rFonts w:cs="Arial"/>
        </w:rPr>
        <w:t>(f</w:t>
      </w:r>
      <w:r w:rsidRPr="00D45224">
        <w:rPr>
          <w:rFonts w:cs="Arial"/>
        </w:rPr>
        <w:t>or non-Phoenix</w:t>
      </w:r>
      <w:r>
        <w:rPr>
          <w:rFonts w:cs="Arial"/>
        </w:rPr>
        <w:t>)</w:t>
      </w:r>
    </w:p>
    <w:p w14:paraId="6DCA0CDF" w14:textId="77777777" w:rsidR="00D45224" w:rsidRPr="00D45224" w:rsidRDefault="008548A5" w:rsidP="008548A5">
      <w:pPr>
        <w:numPr>
          <w:ilvl w:val="2"/>
          <w:numId w:val="19"/>
        </w:numPr>
        <w:rPr>
          <w:rFonts w:cs="Arial"/>
        </w:rPr>
      </w:pPr>
      <w:r w:rsidRPr="00D45224">
        <w:rPr>
          <w:rFonts w:cs="Arial"/>
        </w:rPr>
        <w:t xml:space="preserve">WPA2/WPA3 </w:t>
      </w:r>
      <w:r>
        <w:rPr>
          <w:rFonts w:cs="Arial"/>
        </w:rPr>
        <w:t>(f</w:t>
      </w:r>
      <w:r w:rsidRPr="00D45224">
        <w:rPr>
          <w:rFonts w:cs="Arial"/>
        </w:rPr>
        <w:t>or Phoenix</w:t>
      </w:r>
      <w:r>
        <w:rPr>
          <w:rFonts w:cs="Arial"/>
        </w:rPr>
        <w:t>)</w:t>
      </w:r>
    </w:p>
    <w:p w14:paraId="7B5CA7BE" w14:textId="77777777" w:rsidR="009D565A" w:rsidRDefault="008548A5" w:rsidP="008548A5">
      <w:pPr>
        <w:numPr>
          <w:ilvl w:val="2"/>
          <w:numId w:val="19"/>
        </w:numPr>
        <w:rPr>
          <w:rFonts w:cs="Arial"/>
        </w:rPr>
      </w:pPr>
      <w:r w:rsidRPr="009D565A">
        <w:rPr>
          <w:rFonts w:cs="Arial"/>
        </w:rPr>
        <w:t>Tx and Rx on 2.4 GHz band &amp; 5 GHz band</w:t>
      </w:r>
    </w:p>
    <w:p w14:paraId="2C9C110C" w14:textId="77777777" w:rsidR="00F65851" w:rsidRPr="009D565A" w:rsidRDefault="007E738D" w:rsidP="00F65851">
      <w:pPr>
        <w:ind w:left="2160"/>
        <w:rPr>
          <w:rFonts w:cs="Arial"/>
        </w:rPr>
      </w:pPr>
    </w:p>
    <w:p w14:paraId="7A46B7EC" w14:textId="77777777" w:rsidR="00500605" w:rsidRPr="00C92E1C" w:rsidRDefault="008548A5" w:rsidP="00500605">
      <w:pPr>
        <w:rPr>
          <w:rFonts w:cs="Arial"/>
        </w:rPr>
      </w:pPr>
      <w:r w:rsidRPr="009D565A">
        <w:rPr>
          <w:rFonts w:cs="Arial"/>
        </w:rPr>
        <w:t xml:space="preserve">Ford Motor Company shall own the Wi-Fi certification in the areas mentioned above. </w:t>
      </w:r>
    </w:p>
    <w:p w14:paraId="060ACC47" w14:textId="77777777" w:rsidR="001E02A6" w:rsidRPr="001E02A6" w:rsidRDefault="001E02A6" w:rsidP="001E02A6">
      <w:pPr>
        <w:pStyle w:val="Heading4"/>
        <w:rPr>
          <w:b w:val="0"/>
          <w:u w:val="single"/>
        </w:rPr>
      </w:pPr>
      <w:r w:rsidRPr="001E02A6">
        <w:rPr>
          <w:b w:val="0"/>
          <w:u w:val="single"/>
        </w:rPr>
        <w:t>WFHS-REQ-191895/A-Quality of Service on the Wi-Fi chipset</w:t>
      </w:r>
    </w:p>
    <w:p w14:paraId="674B76DD" w14:textId="77777777" w:rsidR="006F6BA8" w:rsidRPr="006F6BA8" w:rsidRDefault="008548A5" w:rsidP="006F6BA8">
      <w:pPr>
        <w:rPr>
          <w:rFonts w:cs="Arial"/>
        </w:rPr>
      </w:pPr>
      <w:r w:rsidRPr="006F6BA8">
        <w:rPr>
          <w:rFonts w:cs="Arial"/>
        </w:rPr>
        <w:t>The Wi-Fi chipset shal</w:t>
      </w:r>
      <w:r>
        <w:rPr>
          <w:rFonts w:cs="Arial"/>
        </w:rPr>
        <w:t>l have</w:t>
      </w:r>
      <w:r w:rsidRPr="006F6BA8">
        <w:rPr>
          <w:rFonts w:cs="Arial"/>
        </w:rPr>
        <w:t xml:space="preserve"> Quality of Service enabled</w:t>
      </w:r>
      <w:r>
        <w:rPr>
          <w:rFonts w:cs="Arial"/>
        </w:rPr>
        <w:t xml:space="preserve"> for WMM (wireless multimedia) and for Wi-Fi protocol</w:t>
      </w:r>
      <w:r w:rsidRPr="006F6BA8">
        <w:rPr>
          <w:rFonts w:cs="Arial"/>
        </w:rPr>
        <w:t>.</w:t>
      </w:r>
    </w:p>
    <w:p w14:paraId="551BE988" w14:textId="77777777" w:rsidR="00500605" w:rsidRDefault="007E738D" w:rsidP="00500605"/>
    <w:p w14:paraId="2ADAD9CE" w14:textId="77777777" w:rsidR="001E02A6" w:rsidRPr="001E02A6" w:rsidRDefault="001E02A6" w:rsidP="001E02A6">
      <w:pPr>
        <w:pStyle w:val="Heading4"/>
        <w:rPr>
          <w:b w:val="0"/>
          <w:u w:val="single"/>
        </w:rPr>
      </w:pPr>
      <w:r w:rsidRPr="001E02A6">
        <w:rPr>
          <w:b w:val="0"/>
          <w:u w:val="single"/>
        </w:rPr>
        <w:t>WFHSv2-REQ-398697/A-FCC and international radio regulatory requirements</w:t>
      </w:r>
    </w:p>
    <w:p w14:paraId="28E26DAF" w14:textId="77777777" w:rsidR="00500605" w:rsidRPr="009B2B6E" w:rsidRDefault="008548A5" w:rsidP="009B2B6E">
      <w:r w:rsidRPr="009B2B6E">
        <w:rPr>
          <w:rFonts w:cs="Arial"/>
        </w:rPr>
        <w:t>The Wi-Fi Hotspot shall meet all applicable FCC and international radio regulatory requirements. The Wi-Fi Hotspot shall also meet all Chinese, European and Brazil radio regulatory requirements.</w:t>
      </w:r>
    </w:p>
    <w:p w14:paraId="11968EBF" w14:textId="77777777" w:rsidR="001E02A6" w:rsidRPr="001E02A6" w:rsidRDefault="001E02A6" w:rsidP="001E02A6">
      <w:pPr>
        <w:pStyle w:val="Heading4"/>
        <w:rPr>
          <w:b w:val="0"/>
          <w:u w:val="single"/>
        </w:rPr>
      </w:pPr>
      <w:r w:rsidRPr="001E02A6">
        <w:rPr>
          <w:b w:val="0"/>
          <w:u w:val="single"/>
        </w:rPr>
        <w:t>WFHSv2-REQ-283627/A-Wi-Fi chipset and NAD communication interface</w:t>
      </w:r>
    </w:p>
    <w:p w14:paraId="57EEE364" w14:textId="77777777" w:rsidR="00000AB7" w:rsidRDefault="008548A5" w:rsidP="004B0255">
      <w:pPr>
        <w:rPr>
          <w:rFonts w:ascii="Calibri" w:hAnsi="Calibri" w:cs="Calibri"/>
          <w:color w:val="FF0000"/>
        </w:rPr>
      </w:pPr>
      <w:r w:rsidRPr="00000AB7">
        <w:rPr>
          <w:rFonts w:cs="Arial"/>
        </w:rPr>
        <w:t>The interface between the access point and the NAD shall provide error recovery strategies to enable a robust system where the customer experiences no errors.</w:t>
      </w:r>
      <w:r>
        <w:rPr>
          <w:rFonts w:ascii="Calibri" w:hAnsi="Calibri" w:cs="Calibri"/>
          <w:color w:val="FF0000"/>
        </w:rPr>
        <w:t xml:space="preserve"> </w:t>
      </w:r>
    </w:p>
    <w:p w14:paraId="02966167" w14:textId="77777777" w:rsidR="00000AB7" w:rsidRDefault="007E738D" w:rsidP="004B0255">
      <w:pPr>
        <w:rPr>
          <w:rFonts w:ascii="Calibri" w:hAnsi="Calibri" w:cs="Calibri"/>
          <w:color w:val="FF0000"/>
        </w:rPr>
      </w:pPr>
    </w:p>
    <w:p w14:paraId="5E235960" w14:textId="77777777" w:rsidR="004B0255" w:rsidRPr="004B0255" w:rsidRDefault="008548A5" w:rsidP="004B0255">
      <w:pPr>
        <w:rPr>
          <w:rFonts w:cs="Arial"/>
        </w:rPr>
      </w:pPr>
      <w:r>
        <w:rPr>
          <w:rFonts w:cs="Arial"/>
        </w:rPr>
        <w:lastRenderedPageBreak/>
        <w:t>The Wi-Fi</w:t>
      </w:r>
      <w:r w:rsidRPr="004B0255">
        <w:rPr>
          <w:rFonts w:cs="Arial"/>
        </w:rPr>
        <w:t xml:space="preserve"> access point shall have a data communication interface to the NAD that shall allow it to receive Wi-Fi data at a minimum data rate that is greater than the Wi-Fi throughput. </w:t>
      </w:r>
    </w:p>
    <w:p w14:paraId="0D28911F" w14:textId="77777777" w:rsidR="00500605" w:rsidRDefault="007E738D" w:rsidP="00500605"/>
    <w:p w14:paraId="68540330" w14:textId="77777777" w:rsidR="001E02A6" w:rsidRPr="001E02A6" w:rsidRDefault="001E02A6" w:rsidP="001E02A6">
      <w:pPr>
        <w:pStyle w:val="Heading4"/>
        <w:rPr>
          <w:b w:val="0"/>
          <w:u w:val="single"/>
        </w:rPr>
      </w:pPr>
      <w:r w:rsidRPr="001E02A6">
        <w:rPr>
          <w:b w:val="0"/>
          <w:u w:val="single"/>
        </w:rPr>
        <w:t>WFHS-REQ-191898/A-Logging Wi-Fi debug messages</w:t>
      </w:r>
    </w:p>
    <w:p w14:paraId="7A0B39BA" w14:textId="77777777" w:rsidR="00415052" w:rsidRPr="00415052" w:rsidRDefault="008548A5" w:rsidP="00415052">
      <w:pPr>
        <w:rPr>
          <w:rFonts w:cs="Arial"/>
        </w:rPr>
      </w:pPr>
      <w:r w:rsidRPr="00415052">
        <w:rPr>
          <w:rFonts w:cs="Arial"/>
        </w:rPr>
        <w:t>The Wi-Fi access point application and Wi-Fi NAD application shall log Wi-Fi debug messages such as Wi-Fi configurations, Wi-Fi parameters and other Wi-Fi data relevant to each station. Paramete</w:t>
      </w:r>
      <w:r>
        <w:rPr>
          <w:rFonts w:cs="Arial"/>
        </w:rPr>
        <w:t>rs such as RSSI, SNR, BER,</w:t>
      </w:r>
      <w:r w:rsidRPr="00415052">
        <w:rPr>
          <w:rFonts w:cs="Arial"/>
        </w:rPr>
        <w:t xml:space="preserve"> MCS</w:t>
      </w:r>
      <w:r>
        <w:rPr>
          <w:rFonts w:cs="Arial"/>
        </w:rPr>
        <w:t>, number of devices connected, number of devices dropped and the traffic model indicating which device was performing what activity</w:t>
      </w:r>
      <w:r w:rsidRPr="00415052">
        <w:rPr>
          <w:rFonts w:cs="Arial"/>
        </w:rPr>
        <w:t xml:space="preserve"> may be captured, for example.</w:t>
      </w:r>
      <w:r>
        <w:rPr>
          <w:rFonts w:cs="Arial"/>
        </w:rPr>
        <w:t xml:space="preserve"> The debugging state shall be capable of being turned on or off.</w:t>
      </w:r>
    </w:p>
    <w:p w14:paraId="1BB286FD" w14:textId="77777777" w:rsidR="00500605" w:rsidRDefault="007E738D" w:rsidP="00500605"/>
    <w:p w14:paraId="2AF15979" w14:textId="77777777" w:rsidR="001E02A6" w:rsidRPr="001E02A6" w:rsidRDefault="001E02A6" w:rsidP="001E02A6">
      <w:pPr>
        <w:pStyle w:val="Heading4"/>
        <w:rPr>
          <w:b w:val="0"/>
          <w:u w:val="single"/>
        </w:rPr>
      </w:pPr>
      <w:r w:rsidRPr="001E02A6">
        <w:rPr>
          <w:b w:val="0"/>
          <w:u w:val="single"/>
        </w:rPr>
        <w:t>WFHSv2-REQ-283628/E-Reporting out diagnostics</w:t>
      </w:r>
    </w:p>
    <w:p w14:paraId="08024E54" w14:textId="77777777" w:rsidR="00EA4FD7" w:rsidRDefault="008548A5" w:rsidP="00EA4FD7">
      <w:pPr>
        <w:rPr>
          <w:rFonts w:cs="Arial"/>
        </w:rPr>
      </w:pPr>
      <w:r w:rsidRPr="00EA4FD7">
        <w:rPr>
          <w:rFonts w:cs="Arial"/>
        </w:rPr>
        <w:t xml:space="preserve">The </w:t>
      </w:r>
      <w:r w:rsidRPr="006E664C">
        <w:rPr>
          <w:rFonts w:cs="Arial"/>
        </w:rPr>
        <w:t>WifiHotspotServer</w:t>
      </w:r>
      <w:r w:rsidRPr="00EA4FD7">
        <w:rPr>
          <w:rFonts w:cs="Arial"/>
        </w:rPr>
        <w:t xml:space="preserve"> shall support Wi-Fi diagnostics messages for the Wi-F</w:t>
      </w:r>
      <w:r>
        <w:rPr>
          <w:rFonts w:cs="Arial"/>
        </w:rPr>
        <w:t xml:space="preserve">i chipset and internal antenna. </w:t>
      </w:r>
      <w:r w:rsidRPr="00121285">
        <w:rPr>
          <w:rFonts w:cs="Arial"/>
        </w:rPr>
        <w:t>The diagnostics</w:t>
      </w:r>
      <w:r w:rsidRPr="00EA4FD7">
        <w:rPr>
          <w:rFonts w:cs="Arial"/>
        </w:rPr>
        <w:t xml:space="preserve"> messages exchanged between the </w:t>
      </w:r>
      <w:r w:rsidRPr="006E664C">
        <w:rPr>
          <w:rFonts w:cs="Arial"/>
        </w:rPr>
        <w:t>WifiHotspotServer</w:t>
      </w:r>
      <w:r w:rsidRPr="00EA4FD7">
        <w:rPr>
          <w:rFonts w:cs="Arial"/>
        </w:rPr>
        <w:t xml:space="preserve"> processor and Wi-Fi chipset shall test the health of the Wi-Fi chipset software and hardware and shall also test the internal antenna.</w:t>
      </w:r>
      <w:r>
        <w:rPr>
          <w:rFonts w:cs="Arial"/>
        </w:rPr>
        <w:t xml:space="preserve"> The </w:t>
      </w:r>
      <w:r w:rsidRPr="006E664C">
        <w:rPr>
          <w:rFonts w:cs="Arial"/>
        </w:rPr>
        <w:t>WifiHotspotServer</w:t>
      </w:r>
      <w:r>
        <w:rPr>
          <w:rFonts w:cs="Arial"/>
        </w:rPr>
        <w:t xml:space="preserve"> shall set DTCs that identify Wi-Fi related errors (refer to WFHSv2-REQ-283642</w:t>
      </w:r>
      <w:r w:rsidRPr="00C01822">
        <w:rPr>
          <w:rFonts w:cs="Arial"/>
        </w:rPr>
        <w:t>-Diagnostic Specification Reference</w:t>
      </w:r>
      <w:r>
        <w:rPr>
          <w:rFonts w:cs="Arial"/>
        </w:rPr>
        <w:t xml:space="preserve">). </w:t>
      </w:r>
    </w:p>
    <w:p w14:paraId="5B83980C" w14:textId="77777777" w:rsidR="00C515AE" w:rsidRDefault="007E738D" w:rsidP="00EA4FD7">
      <w:pPr>
        <w:rPr>
          <w:rFonts w:cs="Arial"/>
        </w:rPr>
      </w:pPr>
    </w:p>
    <w:p w14:paraId="626CF2A7" w14:textId="77777777" w:rsidR="00D10284" w:rsidRDefault="008548A5" w:rsidP="00500605">
      <w:pPr>
        <w:rPr>
          <w:rFonts w:cs="Arial"/>
        </w:rPr>
      </w:pPr>
      <w:r>
        <w:rPr>
          <w:rFonts w:cs="Arial"/>
        </w:rPr>
        <w:t xml:space="preserve">The WifiHotspotServer shall inform the WifiHotspotOnBoardClient when Wi-Fi Hotspot related DTCs are active by using the signal TelematicsDTC_St. If the WifiHotspotServer sets a Wi-Fi Hotspot related DTC, it shall also set the signal to its appropriate state based on the DTC that was set. The signal shall remain </w:t>
      </w:r>
      <w:r w:rsidRPr="00B13A4F">
        <w:rPr>
          <w:rFonts w:cs="Arial"/>
        </w:rPr>
        <w:t xml:space="preserve">set only while the issue is ACTIVE. If the issue becomes no longer active, but the DTC remains set, the </w:t>
      </w:r>
      <w:r>
        <w:rPr>
          <w:rFonts w:cs="Arial"/>
        </w:rPr>
        <w:t>signal shall revert to NULL.</w:t>
      </w:r>
    </w:p>
    <w:p w14:paraId="08A5D8E6" w14:textId="77777777" w:rsidR="00D10284" w:rsidRDefault="007E738D" w:rsidP="00500605">
      <w:pPr>
        <w:rPr>
          <w:rFonts w:cs="Arial"/>
        </w:rPr>
      </w:pPr>
    </w:p>
    <w:p w14:paraId="5D7E9611" w14:textId="77777777" w:rsidR="00D10284" w:rsidRDefault="008548A5" w:rsidP="00500605">
      <w:pPr>
        <w:rPr>
          <w:rFonts w:cs="Arial"/>
        </w:rPr>
      </w:pPr>
      <w:r w:rsidRPr="00D10284">
        <w:rPr>
          <w:rFonts w:cs="Arial"/>
        </w:rPr>
        <w:t xml:space="preserve">Example) If the Wi-Fi APN connectivity is required to fail 10 times before setting the </w:t>
      </w:r>
      <w:r>
        <w:rPr>
          <w:rFonts w:cs="Arial"/>
        </w:rPr>
        <w:t xml:space="preserve">Communication Link Performance or Incorrect Operation </w:t>
      </w:r>
      <w:r w:rsidRPr="00D10284">
        <w:rPr>
          <w:rFonts w:cs="Arial"/>
        </w:rPr>
        <w:t xml:space="preserve">DTC, then the WifiHotspotServer shall report out the error over the TelematicsDTC_St signal on the 10th time when the DTC is set, NOT on the first time the issue was seen. If the APN then successfully connects to the network, the WifiHotspotServer shall set the signal back to NULL since the issue has been recovered.  </w:t>
      </w:r>
    </w:p>
    <w:p w14:paraId="5C4FF1F3" w14:textId="77777777" w:rsidR="00D10284" w:rsidRDefault="007E738D" w:rsidP="00500605">
      <w:pPr>
        <w:rPr>
          <w:rFonts w:cs="Arial"/>
        </w:rPr>
      </w:pPr>
    </w:p>
    <w:p w14:paraId="0201E713" w14:textId="77777777" w:rsidR="00D10284" w:rsidRDefault="008548A5" w:rsidP="00D10284">
      <w:pPr>
        <w:rPr>
          <w:rFonts w:cs="Arial"/>
        </w:rPr>
      </w:pPr>
      <w:r w:rsidRPr="00D10284">
        <w:rPr>
          <w:rFonts w:cs="Arial"/>
        </w:rPr>
        <w:t>The WifiHotspotServer shall categorize the Wi-Fi Hotspot related DTCs into two different categories: (1) Temporary failures and (2) Permanent failures. The signal TelematicsDTC_St contains two states: (1) Chipset Init. Failure and (2) Runtime Error. If a DTC is active that indicates a temporary failure, the WifiHotspotServer shall set the signal to “Chipset Init. Failure”. If a DTC is active that indicates a permanent failure, the WifiHotspotServer shall set the signal to “Runtime Error”. See table below. If DTCs are active from both types, the WifiHotspotServer shall set the signal to indicate a permanent failure.</w:t>
      </w:r>
    </w:p>
    <w:p w14:paraId="1E0A77AE" w14:textId="77777777" w:rsidR="00D10284" w:rsidRDefault="007E738D" w:rsidP="00D10284">
      <w:pPr>
        <w:rPr>
          <w:rFonts w:cs="Arial"/>
        </w:rPr>
      </w:pPr>
    </w:p>
    <w:tbl>
      <w:tblPr>
        <w:tblW w:w="4765" w:type="dxa"/>
        <w:jc w:val="center"/>
        <w:tblLook w:val="04A0" w:firstRow="1" w:lastRow="0" w:firstColumn="1" w:lastColumn="0" w:noHBand="0" w:noVBand="1"/>
      </w:tblPr>
      <w:tblGrid>
        <w:gridCol w:w="2382"/>
        <w:gridCol w:w="2383"/>
      </w:tblGrid>
      <w:tr w:rsidR="00D10284" w:rsidRPr="003C045B" w14:paraId="1B3C119B" w14:textId="77777777" w:rsidTr="00D10284">
        <w:trPr>
          <w:trHeight w:val="330"/>
          <w:jc w:val="center"/>
        </w:trPr>
        <w:tc>
          <w:tcPr>
            <w:tcW w:w="2382" w:type="dxa"/>
            <w:tcBorders>
              <w:top w:val="single" w:sz="4" w:space="0" w:color="auto"/>
              <w:left w:val="single" w:sz="4" w:space="0" w:color="auto"/>
              <w:bottom w:val="single" w:sz="4" w:space="0" w:color="auto"/>
              <w:right w:val="single" w:sz="4" w:space="0" w:color="auto"/>
            </w:tcBorders>
            <w:shd w:val="clear" w:color="auto" w:fill="538DD5"/>
            <w:noWrap/>
            <w:vAlign w:val="bottom"/>
            <w:hideMark/>
          </w:tcPr>
          <w:p w14:paraId="129E1566" w14:textId="77777777" w:rsidR="00D10284" w:rsidRPr="003C045B" w:rsidRDefault="008548A5">
            <w:pPr>
              <w:spacing w:line="256" w:lineRule="auto"/>
              <w:rPr>
                <w:rFonts w:cs="Arial"/>
                <w:b/>
                <w:bCs/>
                <w:color w:val="000000"/>
              </w:rPr>
            </w:pPr>
            <w:r w:rsidRPr="003C045B">
              <w:rPr>
                <w:rFonts w:cs="Arial"/>
              </w:rPr>
              <w:br w:type="page"/>
            </w:r>
            <w:r w:rsidRPr="003C045B">
              <w:rPr>
                <w:rFonts w:cs="Arial"/>
                <w:b/>
                <w:bCs/>
                <w:color w:val="000000"/>
              </w:rPr>
              <w:t>DTC Type</w:t>
            </w:r>
          </w:p>
        </w:tc>
        <w:tc>
          <w:tcPr>
            <w:tcW w:w="2383" w:type="dxa"/>
            <w:tcBorders>
              <w:top w:val="single" w:sz="4" w:space="0" w:color="auto"/>
              <w:left w:val="nil"/>
              <w:bottom w:val="single" w:sz="4" w:space="0" w:color="auto"/>
              <w:right w:val="single" w:sz="4" w:space="0" w:color="auto"/>
            </w:tcBorders>
            <w:shd w:val="clear" w:color="auto" w:fill="538DD5"/>
            <w:noWrap/>
            <w:vAlign w:val="bottom"/>
            <w:hideMark/>
          </w:tcPr>
          <w:p w14:paraId="55A7A399" w14:textId="77777777" w:rsidR="00D10284" w:rsidRPr="003C045B" w:rsidRDefault="008548A5">
            <w:pPr>
              <w:spacing w:line="256" w:lineRule="auto"/>
              <w:rPr>
                <w:rFonts w:cs="Arial"/>
                <w:b/>
                <w:bCs/>
                <w:color w:val="000000"/>
              </w:rPr>
            </w:pPr>
            <w:r w:rsidRPr="003C045B">
              <w:rPr>
                <w:rFonts w:cs="Arial"/>
                <w:b/>
                <w:bCs/>
                <w:color w:val="000000"/>
              </w:rPr>
              <w:t>Signal State</w:t>
            </w:r>
          </w:p>
        </w:tc>
      </w:tr>
      <w:tr w:rsidR="00D10284" w:rsidRPr="003C045B" w14:paraId="4C71C79E" w14:textId="77777777" w:rsidTr="00D10284">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14:paraId="6A7C25CC" w14:textId="77777777" w:rsidR="00D10284" w:rsidRPr="003C045B" w:rsidRDefault="008548A5">
            <w:pPr>
              <w:spacing w:line="256" w:lineRule="auto"/>
              <w:rPr>
                <w:rFonts w:cs="Arial"/>
                <w:color w:val="000000"/>
              </w:rPr>
            </w:pPr>
            <w:r w:rsidRPr="003C045B">
              <w:rPr>
                <w:rFonts w:cs="Arial"/>
                <w:color w:val="000000"/>
              </w:rPr>
              <w:t>Temporary failure</w:t>
            </w:r>
          </w:p>
        </w:tc>
        <w:tc>
          <w:tcPr>
            <w:tcW w:w="2383" w:type="dxa"/>
            <w:tcBorders>
              <w:top w:val="nil"/>
              <w:left w:val="nil"/>
              <w:bottom w:val="single" w:sz="4" w:space="0" w:color="auto"/>
              <w:right w:val="single" w:sz="4" w:space="0" w:color="auto"/>
            </w:tcBorders>
            <w:noWrap/>
            <w:vAlign w:val="bottom"/>
            <w:hideMark/>
          </w:tcPr>
          <w:p w14:paraId="37C2EFAE" w14:textId="77777777" w:rsidR="00D10284" w:rsidRPr="003C045B" w:rsidRDefault="008548A5">
            <w:pPr>
              <w:spacing w:line="256" w:lineRule="auto"/>
              <w:rPr>
                <w:rFonts w:cs="Arial"/>
                <w:color w:val="000000"/>
              </w:rPr>
            </w:pPr>
            <w:r w:rsidRPr="003C045B">
              <w:rPr>
                <w:rFonts w:cs="Arial"/>
                <w:color w:val="000000"/>
              </w:rPr>
              <w:t>Chipset Init. Failure</w:t>
            </w:r>
          </w:p>
        </w:tc>
      </w:tr>
      <w:tr w:rsidR="00D10284" w:rsidRPr="003C045B" w14:paraId="6642C855" w14:textId="77777777" w:rsidTr="00D10284">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14:paraId="4403D755" w14:textId="77777777" w:rsidR="00D10284" w:rsidRPr="003C045B" w:rsidRDefault="008548A5">
            <w:pPr>
              <w:spacing w:line="256" w:lineRule="auto"/>
              <w:rPr>
                <w:rFonts w:cs="Arial"/>
                <w:color w:val="000000"/>
              </w:rPr>
            </w:pPr>
            <w:r w:rsidRPr="003C045B">
              <w:rPr>
                <w:rFonts w:cs="Arial"/>
                <w:color w:val="000000"/>
              </w:rPr>
              <w:t>Permanent failure</w:t>
            </w:r>
          </w:p>
        </w:tc>
        <w:tc>
          <w:tcPr>
            <w:tcW w:w="2383" w:type="dxa"/>
            <w:tcBorders>
              <w:top w:val="nil"/>
              <w:left w:val="nil"/>
              <w:bottom w:val="single" w:sz="4" w:space="0" w:color="auto"/>
              <w:right w:val="single" w:sz="4" w:space="0" w:color="auto"/>
            </w:tcBorders>
            <w:noWrap/>
            <w:vAlign w:val="bottom"/>
            <w:hideMark/>
          </w:tcPr>
          <w:p w14:paraId="6268B709" w14:textId="77777777" w:rsidR="00D10284" w:rsidRPr="003C045B" w:rsidRDefault="008548A5">
            <w:pPr>
              <w:spacing w:line="256" w:lineRule="auto"/>
              <w:rPr>
                <w:rFonts w:cs="Arial"/>
                <w:color w:val="000000"/>
              </w:rPr>
            </w:pPr>
            <w:r w:rsidRPr="003C045B">
              <w:rPr>
                <w:rFonts w:cs="Arial"/>
                <w:color w:val="000000"/>
              </w:rPr>
              <w:t>Runtime Error</w:t>
            </w:r>
          </w:p>
        </w:tc>
      </w:tr>
    </w:tbl>
    <w:p w14:paraId="2B0C4C95" w14:textId="77777777" w:rsidR="00D10284" w:rsidRDefault="007E738D" w:rsidP="00D10284">
      <w:pPr>
        <w:rPr>
          <w:rFonts w:cs="Arial"/>
        </w:rPr>
      </w:pPr>
    </w:p>
    <w:p w14:paraId="11E2B298" w14:textId="77777777" w:rsidR="00EE3B93" w:rsidRDefault="008548A5" w:rsidP="00D10284">
      <w:pPr>
        <w:rPr>
          <w:rFonts w:cs="Arial"/>
        </w:rPr>
      </w:pPr>
      <w:r w:rsidRPr="00D10284">
        <w:rPr>
          <w:rFonts w:cs="Arial"/>
        </w:rPr>
        <w:t xml:space="preserve">The table below lists the DTCs that, when active, would have an impact on the Wi-Fi Hotspot feature. Each DTC shall be categorized into either a “permanent failure” or a “temporary failure”. </w:t>
      </w:r>
    </w:p>
    <w:p w14:paraId="40EA291E" w14:textId="77777777" w:rsidR="00DE41F7" w:rsidRDefault="007E738D" w:rsidP="00D10284">
      <w:pPr>
        <w:rPr>
          <w:rFonts w:cs="Arial"/>
        </w:rPr>
      </w:pPr>
    </w:p>
    <w:tbl>
      <w:tblPr>
        <w:tblW w:w="8905" w:type="dxa"/>
        <w:jc w:val="center"/>
        <w:tblLayout w:type="fixed"/>
        <w:tblLook w:val="04A0" w:firstRow="1" w:lastRow="0" w:firstColumn="1" w:lastColumn="0" w:noHBand="0" w:noVBand="1"/>
      </w:tblPr>
      <w:tblGrid>
        <w:gridCol w:w="2689"/>
        <w:gridCol w:w="4686"/>
        <w:gridCol w:w="1530"/>
      </w:tblGrid>
      <w:tr w:rsidR="00DE41F7" w14:paraId="7A9184DC" w14:textId="77777777" w:rsidTr="00DE41F7">
        <w:trPr>
          <w:trHeight w:val="405"/>
          <w:jc w:val="center"/>
        </w:trPr>
        <w:tc>
          <w:tcPr>
            <w:tcW w:w="2689" w:type="dxa"/>
            <w:tcBorders>
              <w:top w:val="single" w:sz="4" w:space="0" w:color="auto"/>
              <w:left w:val="single" w:sz="4" w:space="0" w:color="auto"/>
              <w:bottom w:val="single" w:sz="4" w:space="0" w:color="auto"/>
              <w:right w:val="single" w:sz="4" w:space="0" w:color="auto"/>
            </w:tcBorders>
            <w:shd w:val="clear" w:color="auto" w:fill="538DD5"/>
            <w:hideMark/>
          </w:tcPr>
          <w:p w14:paraId="72382AB4" w14:textId="77777777" w:rsidR="00DE41F7" w:rsidRDefault="008548A5">
            <w:pPr>
              <w:spacing w:line="256" w:lineRule="auto"/>
              <w:rPr>
                <w:rFonts w:cs="Arial"/>
                <w:b/>
                <w:bCs/>
                <w:color w:val="000000"/>
              </w:rPr>
            </w:pPr>
            <w:r>
              <w:rPr>
                <w:rFonts w:cs="Arial"/>
                <w:b/>
                <w:bCs/>
                <w:color w:val="000000"/>
              </w:rPr>
              <w:t xml:space="preserve">DTC Number </w:t>
            </w:r>
          </w:p>
        </w:tc>
        <w:tc>
          <w:tcPr>
            <w:tcW w:w="4686" w:type="dxa"/>
            <w:tcBorders>
              <w:top w:val="single" w:sz="4" w:space="0" w:color="auto"/>
              <w:left w:val="nil"/>
              <w:bottom w:val="single" w:sz="4" w:space="0" w:color="auto"/>
              <w:right w:val="single" w:sz="4" w:space="0" w:color="auto"/>
            </w:tcBorders>
            <w:shd w:val="clear" w:color="auto" w:fill="538DD5"/>
            <w:hideMark/>
          </w:tcPr>
          <w:p w14:paraId="6FCB2E2E" w14:textId="77777777" w:rsidR="00DE41F7" w:rsidRDefault="008548A5">
            <w:pPr>
              <w:spacing w:line="256" w:lineRule="auto"/>
              <w:rPr>
                <w:rFonts w:cs="Arial"/>
                <w:b/>
                <w:bCs/>
                <w:color w:val="000000"/>
              </w:rPr>
            </w:pPr>
            <w:r>
              <w:rPr>
                <w:rFonts w:cs="Arial"/>
                <w:b/>
                <w:bCs/>
                <w:color w:val="000000"/>
              </w:rPr>
              <w:t xml:space="preserve">Description </w:t>
            </w:r>
          </w:p>
        </w:tc>
        <w:tc>
          <w:tcPr>
            <w:tcW w:w="1530" w:type="dxa"/>
            <w:tcBorders>
              <w:top w:val="single" w:sz="4" w:space="0" w:color="auto"/>
              <w:left w:val="nil"/>
              <w:bottom w:val="single" w:sz="4" w:space="0" w:color="auto"/>
              <w:right w:val="single" w:sz="4" w:space="0" w:color="auto"/>
            </w:tcBorders>
            <w:shd w:val="clear" w:color="auto" w:fill="538DD5"/>
            <w:hideMark/>
          </w:tcPr>
          <w:p w14:paraId="60B77F0A" w14:textId="77777777" w:rsidR="00DE41F7" w:rsidRDefault="008548A5">
            <w:pPr>
              <w:spacing w:line="256" w:lineRule="auto"/>
              <w:rPr>
                <w:rFonts w:cs="Arial"/>
                <w:b/>
                <w:bCs/>
                <w:color w:val="000000"/>
              </w:rPr>
            </w:pPr>
            <w:r>
              <w:rPr>
                <w:rFonts w:cs="Arial"/>
                <w:b/>
                <w:bCs/>
                <w:color w:val="000000"/>
              </w:rPr>
              <w:t>DTC Type</w:t>
            </w:r>
          </w:p>
        </w:tc>
      </w:tr>
      <w:tr w:rsidR="00DE41F7" w14:paraId="20BAA9BE" w14:textId="77777777" w:rsidTr="00DE41F7">
        <w:trPr>
          <w:trHeight w:val="251"/>
          <w:jc w:val="center"/>
        </w:trPr>
        <w:tc>
          <w:tcPr>
            <w:tcW w:w="2689" w:type="dxa"/>
            <w:tcBorders>
              <w:top w:val="nil"/>
              <w:left w:val="single" w:sz="4" w:space="0" w:color="auto"/>
              <w:bottom w:val="single" w:sz="4" w:space="0" w:color="auto"/>
              <w:right w:val="single" w:sz="4" w:space="0" w:color="auto"/>
            </w:tcBorders>
            <w:hideMark/>
          </w:tcPr>
          <w:p w14:paraId="3BA2F125" w14:textId="77777777" w:rsidR="00DE41F7" w:rsidRDefault="008548A5" w:rsidP="00DE41F7">
            <w:pPr>
              <w:spacing w:line="256" w:lineRule="auto"/>
              <w:rPr>
                <w:rFonts w:cs="Arial"/>
                <w:color w:val="333333"/>
                <w:sz w:val="21"/>
                <w:szCs w:val="21"/>
              </w:rPr>
            </w:pPr>
            <w:r>
              <w:rPr>
                <w:rFonts w:cs="Arial"/>
                <w:color w:val="333333"/>
                <w:sz w:val="21"/>
                <w:szCs w:val="21"/>
              </w:rPr>
              <w:t>0xDA4B52 (U1A4B-52)</w:t>
            </w:r>
          </w:p>
        </w:tc>
        <w:tc>
          <w:tcPr>
            <w:tcW w:w="4686" w:type="dxa"/>
            <w:tcBorders>
              <w:top w:val="nil"/>
              <w:left w:val="nil"/>
              <w:bottom w:val="single" w:sz="4" w:space="0" w:color="auto"/>
              <w:right w:val="single" w:sz="4" w:space="0" w:color="auto"/>
            </w:tcBorders>
            <w:hideMark/>
          </w:tcPr>
          <w:p w14:paraId="7509F0C7" w14:textId="77777777" w:rsidR="00DE41F7" w:rsidRDefault="008548A5">
            <w:pPr>
              <w:spacing w:line="256" w:lineRule="auto"/>
              <w:rPr>
                <w:rFonts w:cs="Arial"/>
                <w:color w:val="000000"/>
              </w:rPr>
            </w:pPr>
            <w:r>
              <w:rPr>
                <w:rFonts w:cs="Arial"/>
                <w:color w:val="000000"/>
              </w:rPr>
              <w:t>Control Module Processor B Not Activated</w:t>
            </w:r>
          </w:p>
        </w:tc>
        <w:tc>
          <w:tcPr>
            <w:tcW w:w="1530" w:type="dxa"/>
            <w:tcBorders>
              <w:top w:val="nil"/>
              <w:left w:val="nil"/>
              <w:bottom w:val="single" w:sz="4" w:space="0" w:color="auto"/>
              <w:right w:val="single" w:sz="4" w:space="0" w:color="auto"/>
            </w:tcBorders>
            <w:hideMark/>
          </w:tcPr>
          <w:p w14:paraId="1967086B" w14:textId="77777777" w:rsidR="00DE41F7" w:rsidRDefault="008548A5">
            <w:pPr>
              <w:spacing w:line="256" w:lineRule="auto"/>
              <w:rPr>
                <w:rFonts w:cs="Arial"/>
                <w:color w:val="000000"/>
              </w:rPr>
            </w:pPr>
            <w:r>
              <w:rPr>
                <w:rFonts w:cs="Arial"/>
                <w:color w:val="000000"/>
              </w:rPr>
              <w:t>Temporary</w:t>
            </w:r>
          </w:p>
        </w:tc>
      </w:tr>
      <w:tr w:rsidR="00DE41F7" w14:paraId="5DB0DCED" w14:textId="77777777" w:rsidTr="00DE41F7">
        <w:trPr>
          <w:trHeight w:val="510"/>
          <w:jc w:val="center"/>
        </w:trPr>
        <w:tc>
          <w:tcPr>
            <w:tcW w:w="2689" w:type="dxa"/>
            <w:tcBorders>
              <w:top w:val="nil"/>
              <w:left w:val="single" w:sz="4" w:space="0" w:color="auto"/>
              <w:bottom w:val="single" w:sz="4" w:space="0" w:color="auto"/>
              <w:right w:val="single" w:sz="4" w:space="0" w:color="auto"/>
            </w:tcBorders>
            <w:hideMark/>
          </w:tcPr>
          <w:p w14:paraId="340EB2B2" w14:textId="77777777" w:rsidR="00DE41F7" w:rsidRDefault="008548A5">
            <w:pPr>
              <w:spacing w:line="256" w:lineRule="auto"/>
              <w:rPr>
                <w:rFonts w:cs="Arial"/>
                <w:color w:val="000000"/>
              </w:rPr>
            </w:pPr>
            <w:r>
              <w:rPr>
                <w:rFonts w:cs="Arial"/>
                <w:color w:val="000000"/>
              </w:rPr>
              <w:t>0xDA4B56 (U1A4B-56)</w:t>
            </w:r>
          </w:p>
        </w:tc>
        <w:tc>
          <w:tcPr>
            <w:tcW w:w="4686" w:type="dxa"/>
            <w:tcBorders>
              <w:top w:val="nil"/>
              <w:left w:val="nil"/>
              <w:bottom w:val="single" w:sz="4" w:space="0" w:color="auto"/>
              <w:right w:val="single" w:sz="4" w:space="0" w:color="auto"/>
            </w:tcBorders>
            <w:hideMark/>
          </w:tcPr>
          <w:p w14:paraId="32EA13E2" w14:textId="77777777" w:rsidR="00DE41F7" w:rsidRDefault="008548A5">
            <w:pPr>
              <w:spacing w:line="256" w:lineRule="auto"/>
              <w:rPr>
                <w:rFonts w:cs="Arial"/>
                <w:color w:val="000000"/>
              </w:rPr>
            </w:pPr>
            <w:r>
              <w:rPr>
                <w:rFonts w:cs="Arial"/>
                <w:color w:val="000000"/>
              </w:rPr>
              <w:t>Control Module Processor B Invalid / Incompatible Configuration</w:t>
            </w:r>
          </w:p>
        </w:tc>
        <w:tc>
          <w:tcPr>
            <w:tcW w:w="1530" w:type="dxa"/>
            <w:tcBorders>
              <w:top w:val="nil"/>
              <w:left w:val="nil"/>
              <w:bottom w:val="single" w:sz="4" w:space="0" w:color="auto"/>
              <w:right w:val="single" w:sz="4" w:space="0" w:color="auto"/>
            </w:tcBorders>
            <w:hideMark/>
          </w:tcPr>
          <w:p w14:paraId="590987F0" w14:textId="77777777" w:rsidR="00DE41F7" w:rsidRDefault="008548A5">
            <w:pPr>
              <w:spacing w:line="256" w:lineRule="auto"/>
              <w:rPr>
                <w:rFonts w:cs="Arial"/>
                <w:color w:val="000000"/>
              </w:rPr>
            </w:pPr>
            <w:r>
              <w:rPr>
                <w:rFonts w:cs="Arial"/>
                <w:color w:val="000000"/>
              </w:rPr>
              <w:t>Temporary</w:t>
            </w:r>
          </w:p>
        </w:tc>
      </w:tr>
      <w:tr w:rsidR="00DE41F7" w14:paraId="4228D9D7" w14:textId="77777777" w:rsidTr="00DE41F7">
        <w:trPr>
          <w:trHeight w:val="255"/>
          <w:jc w:val="center"/>
        </w:trPr>
        <w:tc>
          <w:tcPr>
            <w:tcW w:w="2689" w:type="dxa"/>
            <w:tcBorders>
              <w:top w:val="nil"/>
              <w:left w:val="single" w:sz="4" w:space="0" w:color="auto"/>
              <w:bottom w:val="single" w:sz="4" w:space="0" w:color="auto"/>
              <w:right w:val="single" w:sz="4" w:space="0" w:color="auto"/>
            </w:tcBorders>
            <w:hideMark/>
          </w:tcPr>
          <w:p w14:paraId="651848A9" w14:textId="77777777" w:rsidR="00DE41F7" w:rsidRDefault="008548A5">
            <w:pPr>
              <w:spacing w:line="256" w:lineRule="auto"/>
              <w:rPr>
                <w:rFonts w:cs="Arial"/>
                <w:color w:val="000000"/>
              </w:rPr>
            </w:pPr>
            <w:r>
              <w:rPr>
                <w:rFonts w:cs="Arial"/>
                <w:color w:val="000000"/>
              </w:rPr>
              <w:t>0xDA0193 (U1A01-93)</w:t>
            </w:r>
          </w:p>
        </w:tc>
        <w:tc>
          <w:tcPr>
            <w:tcW w:w="4686" w:type="dxa"/>
            <w:tcBorders>
              <w:top w:val="nil"/>
              <w:left w:val="nil"/>
              <w:bottom w:val="single" w:sz="4" w:space="0" w:color="auto"/>
              <w:right w:val="single" w:sz="4" w:space="0" w:color="auto"/>
            </w:tcBorders>
            <w:hideMark/>
          </w:tcPr>
          <w:p w14:paraId="6FA8700E" w14:textId="77777777" w:rsidR="00DE41F7" w:rsidRDefault="008548A5">
            <w:pPr>
              <w:spacing w:line="256" w:lineRule="auto"/>
              <w:rPr>
                <w:rFonts w:cs="Arial"/>
                <w:color w:val="000000"/>
              </w:rPr>
            </w:pPr>
            <w:r>
              <w:rPr>
                <w:rFonts w:cs="Arial"/>
                <w:color w:val="000000"/>
              </w:rPr>
              <w:t>Communication Link No Operation</w:t>
            </w:r>
          </w:p>
        </w:tc>
        <w:tc>
          <w:tcPr>
            <w:tcW w:w="1530" w:type="dxa"/>
            <w:tcBorders>
              <w:top w:val="nil"/>
              <w:left w:val="nil"/>
              <w:bottom w:val="single" w:sz="4" w:space="0" w:color="auto"/>
              <w:right w:val="single" w:sz="4" w:space="0" w:color="auto"/>
            </w:tcBorders>
            <w:hideMark/>
          </w:tcPr>
          <w:p w14:paraId="2BDFC22C" w14:textId="77777777" w:rsidR="00DE41F7" w:rsidRDefault="008548A5">
            <w:pPr>
              <w:spacing w:line="256" w:lineRule="auto"/>
              <w:rPr>
                <w:rFonts w:cs="Arial"/>
                <w:color w:val="000000"/>
              </w:rPr>
            </w:pPr>
            <w:r>
              <w:rPr>
                <w:rFonts w:cs="Arial"/>
                <w:color w:val="000000"/>
              </w:rPr>
              <w:t xml:space="preserve">Permanent </w:t>
            </w:r>
          </w:p>
        </w:tc>
      </w:tr>
      <w:tr w:rsidR="00DE41F7" w14:paraId="0FB4D267" w14:textId="77777777" w:rsidTr="00DE41F7">
        <w:trPr>
          <w:trHeight w:val="510"/>
          <w:jc w:val="center"/>
        </w:trPr>
        <w:tc>
          <w:tcPr>
            <w:tcW w:w="2689" w:type="dxa"/>
            <w:tcBorders>
              <w:top w:val="nil"/>
              <w:left w:val="single" w:sz="4" w:space="0" w:color="auto"/>
              <w:bottom w:val="single" w:sz="4" w:space="0" w:color="auto"/>
              <w:right w:val="single" w:sz="4" w:space="0" w:color="auto"/>
            </w:tcBorders>
            <w:hideMark/>
          </w:tcPr>
          <w:p w14:paraId="3439EE5D" w14:textId="77777777" w:rsidR="00DE41F7" w:rsidRDefault="008548A5">
            <w:pPr>
              <w:spacing w:line="256" w:lineRule="auto"/>
              <w:rPr>
                <w:rFonts w:cs="Arial"/>
                <w:color w:val="000000"/>
              </w:rPr>
            </w:pPr>
            <w:r>
              <w:rPr>
                <w:rFonts w:cs="Arial"/>
                <w:color w:val="000000"/>
              </w:rPr>
              <w:t>0xDA0192 (U1A01-92)</w:t>
            </w:r>
          </w:p>
        </w:tc>
        <w:tc>
          <w:tcPr>
            <w:tcW w:w="4686" w:type="dxa"/>
            <w:tcBorders>
              <w:top w:val="nil"/>
              <w:left w:val="nil"/>
              <w:bottom w:val="single" w:sz="4" w:space="0" w:color="auto"/>
              <w:right w:val="single" w:sz="4" w:space="0" w:color="auto"/>
            </w:tcBorders>
            <w:hideMark/>
          </w:tcPr>
          <w:p w14:paraId="2D7A36C9" w14:textId="77777777" w:rsidR="00DE41F7" w:rsidRDefault="008548A5">
            <w:pPr>
              <w:spacing w:line="256" w:lineRule="auto"/>
              <w:rPr>
                <w:rFonts w:cs="Arial"/>
                <w:color w:val="000000"/>
              </w:rPr>
            </w:pPr>
            <w:r>
              <w:rPr>
                <w:rFonts w:cs="Arial"/>
                <w:color w:val="000000"/>
              </w:rPr>
              <w:t>Communication Link Performance or Incorrect Operation</w:t>
            </w:r>
          </w:p>
        </w:tc>
        <w:tc>
          <w:tcPr>
            <w:tcW w:w="1530" w:type="dxa"/>
            <w:tcBorders>
              <w:top w:val="nil"/>
              <w:left w:val="nil"/>
              <w:bottom w:val="single" w:sz="4" w:space="0" w:color="auto"/>
              <w:right w:val="single" w:sz="4" w:space="0" w:color="auto"/>
            </w:tcBorders>
            <w:hideMark/>
          </w:tcPr>
          <w:p w14:paraId="44947E0F" w14:textId="77777777" w:rsidR="00DE41F7" w:rsidRDefault="008548A5">
            <w:pPr>
              <w:spacing w:line="256" w:lineRule="auto"/>
              <w:rPr>
                <w:rFonts w:cs="Arial"/>
                <w:color w:val="000000"/>
              </w:rPr>
            </w:pPr>
            <w:r>
              <w:rPr>
                <w:rFonts w:cs="Arial"/>
                <w:color w:val="000000"/>
              </w:rPr>
              <w:t>Permanent</w:t>
            </w:r>
          </w:p>
        </w:tc>
      </w:tr>
    </w:tbl>
    <w:p w14:paraId="26F881CD" w14:textId="77777777" w:rsidR="00D10284" w:rsidRPr="00D10284" w:rsidRDefault="007E738D" w:rsidP="00DE41F7">
      <w:pPr>
        <w:rPr>
          <w:rFonts w:cs="Arial"/>
        </w:rPr>
      </w:pPr>
    </w:p>
    <w:p w14:paraId="26985AC9" w14:textId="77777777" w:rsidR="001E02A6" w:rsidRPr="001E02A6" w:rsidRDefault="001E02A6" w:rsidP="001E02A6">
      <w:pPr>
        <w:pStyle w:val="Heading4"/>
        <w:rPr>
          <w:b w:val="0"/>
          <w:u w:val="single"/>
        </w:rPr>
      </w:pPr>
      <w:r w:rsidRPr="001E02A6">
        <w:rPr>
          <w:b w:val="0"/>
          <w:u w:val="single"/>
        </w:rPr>
        <w:t>WFHS-REQ-288215/B-Displaying Diagnostic Failures</w:t>
      </w:r>
    </w:p>
    <w:p w14:paraId="3DDF852C" w14:textId="77777777" w:rsidR="00593F3B" w:rsidRDefault="008548A5" w:rsidP="00593F3B">
      <w:r>
        <w:t xml:space="preserve">If the Wi-Fi Hotspot Feature is enabled (refer to WFHSv2-REQ-283550-Monitoring Wi-Fi Hotspot feature availability for determining Feature availability), the HMI shall inform the user if there are any failures with the Wi-Fi Hotspot feature, </w:t>
      </w:r>
      <w:proofErr w:type="gramStart"/>
      <w:r>
        <w:t>regardless</w:t>
      </w:r>
      <w:proofErr w:type="gramEnd"/>
      <w:r>
        <w:t xml:space="preserve"> if the hotspot enablement status is On, On-disabled or Off. If the Wi-Fi Hotspot Feature is NOT enabled, the HMI shall not be required to inform the user of any failures. The signal TelematicsDTC_St shall be used by the WifiHotspotServer and WifiHotspotOnBoardClient for determining if there are any failures active. The WifiHotspotOnBoardClient shall monitor </w:t>
      </w:r>
      <w:r>
        <w:lastRenderedPageBreak/>
        <w:t>the signal TelematicsDTC_St and detect when it changes its state to either “Chipset Init. Failure” or “Runtime Error”. If this occurs, the WifiHotspotOnBoardClient shall inform the user globally on the HMI (</w:t>
      </w:r>
      <w:proofErr w:type="gramStart"/>
      <w:r>
        <w:t>i.e.</w:t>
      </w:r>
      <w:proofErr w:type="gramEnd"/>
      <w:r>
        <w:t xml:space="preserve"> through a popup, transient message, etc.) that there is a failure. The signal will remain set to its failure state until the failure is no longer detected, at which point the signal will return to NULL. The HMI may continue to display the status of the failure to the customer while the failure is active (</w:t>
      </w:r>
      <w:proofErr w:type="gramStart"/>
      <w:r>
        <w:t>i.e.</w:t>
      </w:r>
      <w:proofErr w:type="gramEnd"/>
      <w:r>
        <w:t xml:space="preserve"> through a Wi-Fi icon). The failure strategy shall be defined within the HMI specification (refer to WFHSv2-REQ-283641-HMI Specification References). </w:t>
      </w:r>
    </w:p>
    <w:p w14:paraId="4304ACA5" w14:textId="77777777" w:rsidR="00593F3B" w:rsidRDefault="007E738D" w:rsidP="00593F3B"/>
    <w:p w14:paraId="2560109B" w14:textId="77777777" w:rsidR="00593F3B" w:rsidRDefault="008548A5" w:rsidP="00593F3B">
      <w:r>
        <w:t>The WifiHotspotOnBoardClient shall store the last received state of the signal TelematicsDTC_St during ignition cycles. There may be instances where the vehicle is turned to On and the bus/network becomes active, but the WifiHotspotServer is still powering up. If this occurs, both signals TCUAvailability_St and TelematicsDTC_St may be equal to NULL/NONE. If the TCUAvailability_St signal changes to Enabled and the TelematicsDTC_St signal changes to an active state (Chipset Init. Failure or Runtime Error), the WifiHotspotOnBoardClient shall check to see if the failure was active prior to the vehicle turning off. If the failure WAS active prior to the vehicle turning off and the WifiHotspotOnBoardClient already displayed a global failure alert (</w:t>
      </w:r>
      <w:proofErr w:type="gramStart"/>
      <w:r>
        <w:t>i.e.</w:t>
      </w:r>
      <w:proofErr w:type="gramEnd"/>
      <w:r>
        <w:t xml:space="preserve"> popup, transient message, etc.), the WifiHotspotOnBoardClient shall not be required to display another global failure alert. If it had not yet displayed the failure alert, it shall do so once the HMI screen becomes active. </w:t>
      </w:r>
    </w:p>
    <w:p w14:paraId="7169DBE7" w14:textId="77777777" w:rsidR="00593F3B" w:rsidRDefault="007E738D" w:rsidP="00593F3B"/>
    <w:p w14:paraId="052625B5" w14:textId="77777777" w:rsidR="00500605" w:rsidRDefault="008548A5" w:rsidP="00593F3B">
      <w:r>
        <w:t>The signal TelematicsDTC_St contains two active states: (1) Chipset Init. Failure and (2) Runtime Error. The WifiHotspotOnBoardClient shall display different messaging to the customer depending on which state the signal is set to. If the signal is set to “Chipset Init. Failure”, this shall indicate that a temporary failure has been detected. Therefore, the HMI may display messaging such as “Your vehicle hotspot is experiencing technical errors. Call the call center if the issue does not resolve itself”. If the signal is set to “Runtime Error”, this shall indicate a permanent failure has been detected. The HMI message may display messaging such as “A fatal error has been detected. Visit dealership for repair service”. Refer to the HMI specification for all final verbiage.</w:t>
      </w:r>
    </w:p>
    <w:p w14:paraId="23813CBD" w14:textId="77777777" w:rsidR="001863D8" w:rsidRDefault="007E738D" w:rsidP="00593F3B"/>
    <w:tbl>
      <w:tblPr>
        <w:tblW w:w="4362" w:type="dxa"/>
        <w:jc w:val="center"/>
        <w:tblLook w:val="04A0" w:firstRow="1" w:lastRow="0" w:firstColumn="1" w:lastColumn="0" w:noHBand="0" w:noVBand="1"/>
      </w:tblPr>
      <w:tblGrid>
        <w:gridCol w:w="2382"/>
        <w:gridCol w:w="1980"/>
      </w:tblGrid>
      <w:tr w:rsidR="001863D8" w:rsidRPr="001863D8" w14:paraId="3BD3547A" w14:textId="77777777" w:rsidTr="001863D8">
        <w:trPr>
          <w:trHeight w:val="330"/>
          <w:jc w:val="center"/>
        </w:trPr>
        <w:tc>
          <w:tcPr>
            <w:tcW w:w="2382" w:type="dxa"/>
            <w:tcBorders>
              <w:top w:val="single" w:sz="4" w:space="0" w:color="auto"/>
              <w:left w:val="single" w:sz="4" w:space="0" w:color="auto"/>
              <w:bottom w:val="single" w:sz="4" w:space="0" w:color="auto"/>
              <w:right w:val="single" w:sz="4" w:space="0" w:color="auto"/>
            </w:tcBorders>
            <w:shd w:val="clear" w:color="auto" w:fill="538DD5"/>
            <w:noWrap/>
            <w:vAlign w:val="bottom"/>
            <w:hideMark/>
          </w:tcPr>
          <w:p w14:paraId="3003EA0A" w14:textId="77777777" w:rsidR="001863D8" w:rsidRPr="001863D8" w:rsidRDefault="008548A5">
            <w:pPr>
              <w:spacing w:line="256" w:lineRule="auto"/>
              <w:rPr>
                <w:rFonts w:cs="Arial"/>
                <w:b/>
                <w:bCs/>
                <w:color w:val="000000"/>
              </w:rPr>
            </w:pPr>
            <w:r w:rsidRPr="001863D8">
              <w:rPr>
                <w:rFonts w:cs="Arial"/>
                <w:b/>
                <w:bCs/>
                <w:color w:val="000000"/>
              </w:rPr>
              <w:t>DTC Type</w:t>
            </w:r>
          </w:p>
        </w:tc>
        <w:tc>
          <w:tcPr>
            <w:tcW w:w="1980" w:type="dxa"/>
            <w:tcBorders>
              <w:top w:val="single" w:sz="4" w:space="0" w:color="auto"/>
              <w:left w:val="nil"/>
              <w:bottom w:val="single" w:sz="4" w:space="0" w:color="auto"/>
              <w:right w:val="single" w:sz="4" w:space="0" w:color="auto"/>
            </w:tcBorders>
            <w:shd w:val="clear" w:color="auto" w:fill="538DD5"/>
            <w:noWrap/>
            <w:vAlign w:val="bottom"/>
            <w:hideMark/>
          </w:tcPr>
          <w:p w14:paraId="21365122" w14:textId="77777777" w:rsidR="001863D8" w:rsidRPr="001863D8" w:rsidRDefault="008548A5">
            <w:pPr>
              <w:spacing w:line="256" w:lineRule="auto"/>
              <w:rPr>
                <w:rFonts w:cs="Arial"/>
                <w:b/>
                <w:bCs/>
                <w:color w:val="000000"/>
              </w:rPr>
            </w:pPr>
            <w:r w:rsidRPr="001863D8">
              <w:rPr>
                <w:rFonts w:cs="Arial"/>
                <w:b/>
                <w:bCs/>
                <w:color w:val="000000"/>
              </w:rPr>
              <w:t>Signal State</w:t>
            </w:r>
          </w:p>
        </w:tc>
      </w:tr>
      <w:tr w:rsidR="001863D8" w:rsidRPr="001863D8" w14:paraId="0D6E9291" w14:textId="77777777" w:rsidTr="001863D8">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14:paraId="355C9EF8" w14:textId="77777777" w:rsidR="001863D8" w:rsidRPr="001863D8" w:rsidRDefault="008548A5">
            <w:pPr>
              <w:spacing w:line="256" w:lineRule="auto"/>
              <w:rPr>
                <w:rFonts w:cs="Arial"/>
                <w:color w:val="000000"/>
              </w:rPr>
            </w:pPr>
            <w:r w:rsidRPr="001863D8">
              <w:rPr>
                <w:rFonts w:cs="Arial"/>
                <w:color w:val="000000"/>
              </w:rPr>
              <w:t>Temporary failure</w:t>
            </w:r>
          </w:p>
        </w:tc>
        <w:tc>
          <w:tcPr>
            <w:tcW w:w="1980" w:type="dxa"/>
            <w:tcBorders>
              <w:top w:val="nil"/>
              <w:left w:val="nil"/>
              <w:bottom w:val="single" w:sz="4" w:space="0" w:color="auto"/>
              <w:right w:val="single" w:sz="4" w:space="0" w:color="auto"/>
            </w:tcBorders>
            <w:noWrap/>
            <w:vAlign w:val="bottom"/>
            <w:hideMark/>
          </w:tcPr>
          <w:p w14:paraId="3D4B50FB" w14:textId="77777777" w:rsidR="001863D8" w:rsidRPr="001863D8" w:rsidRDefault="008548A5">
            <w:pPr>
              <w:spacing w:line="256" w:lineRule="auto"/>
              <w:rPr>
                <w:rFonts w:cs="Arial"/>
                <w:color w:val="000000"/>
              </w:rPr>
            </w:pPr>
            <w:r w:rsidRPr="001863D8">
              <w:rPr>
                <w:rFonts w:cs="Arial"/>
                <w:color w:val="000000"/>
              </w:rPr>
              <w:t>Chipset Init. Failure</w:t>
            </w:r>
          </w:p>
        </w:tc>
      </w:tr>
      <w:tr w:rsidR="001863D8" w:rsidRPr="001863D8" w14:paraId="00ACCDF3" w14:textId="77777777" w:rsidTr="001863D8">
        <w:trPr>
          <w:trHeight w:val="255"/>
          <w:jc w:val="center"/>
        </w:trPr>
        <w:tc>
          <w:tcPr>
            <w:tcW w:w="2382" w:type="dxa"/>
            <w:tcBorders>
              <w:top w:val="nil"/>
              <w:left w:val="single" w:sz="4" w:space="0" w:color="auto"/>
              <w:bottom w:val="single" w:sz="4" w:space="0" w:color="auto"/>
              <w:right w:val="single" w:sz="4" w:space="0" w:color="auto"/>
            </w:tcBorders>
            <w:noWrap/>
            <w:vAlign w:val="bottom"/>
            <w:hideMark/>
          </w:tcPr>
          <w:p w14:paraId="65F96EEF" w14:textId="77777777" w:rsidR="001863D8" w:rsidRPr="001863D8" w:rsidRDefault="008548A5">
            <w:pPr>
              <w:spacing w:line="256" w:lineRule="auto"/>
              <w:rPr>
                <w:rFonts w:cs="Arial"/>
                <w:color w:val="000000"/>
              </w:rPr>
            </w:pPr>
            <w:r w:rsidRPr="001863D8">
              <w:rPr>
                <w:rFonts w:cs="Arial"/>
                <w:color w:val="000000"/>
              </w:rPr>
              <w:t>Permanent failure</w:t>
            </w:r>
          </w:p>
        </w:tc>
        <w:tc>
          <w:tcPr>
            <w:tcW w:w="1980" w:type="dxa"/>
            <w:tcBorders>
              <w:top w:val="nil"/>
              <w:left w:val="nil"/>
              <w:bottom w:val="single" w:sz="4" w:space="0" w:color="auto"/>
              <w:right w:val="single" w:sz="4" w:space="0" w:color="auto"/>
            </w:tcBorders>
            <w:noWrap/>
            <w:vAlign w:val="bottom"/>
            <w:hideMark/>
          </w:tcPr>
          <w:p w14:paraId="2D21B1C0" w14:textId="77777777" w:rsidR="001863D8" w:rsidRPr="001863D8" w:rsidRDefault="008548A5">
            <w:pPr>
              <w:spacing w:line="256" w:lineRule="auto"/>
              <w:rPr>
                <w:rFonts w:cs="Arial"/>
                <w:color w:val="000000"/>
              </w:rPr>
            </w:pPr>
            <w:r w:rsidRPr="001863D8">
              <w:rPr>
                <w:rFonts w:cs="Arial"/>
                <w:color w:val="000000"/>
              </w:rPr>
              <w:t>Runtime Error</w:t>
            </w:r>
          </w:p>
        </w:tc>
      </w:tr>
    </w:tbl>
    <w:p w14:paraId="0065836D" w14:textId="77777777" w:rsidR="001863D8" w:rsidRDefault="007E738D" w:rsidP="00F8365A"/>
    <w:p w14:paraId="516F9D27" w14:textId="77777777" w:rsidR="001E02A6" w:rsidRPr="001E02A6" w:rsidRDefault="001E02A6" w:rsidP="001E02A6">
      <w:pPr>
        <w:pStyle w:val="Heading4"/>
        <w:rPr>
          <w:b w:val="0"/>
          <w:u w:val="single"/>
        </w:rPr>
      </w:pPr>
      <w:r w:rsidRPr="001E02A6">
        <w:rPr>
          <w:b w:val="0"/>
          <w:u w:val="single"/>
        </w:rPr>
        <w:t>WFHS-REQ-191900/B-Maximum Wi-Fi initialization time</w:t>
      </w:r>
    </w:p>
    <w:p w14:paraId="41ECBB1E" w14:textId="77777777" w:rsidR="00500605" w:rsidRPr="003A1DB9" w:rsidRDefault="008548A5" w:rsidP="00500605">
      <w:pPr>
        <w:rPr>
          <w:rFonts w:cs="Arial"/>
        </w:rPr>
      </w:pPr>
      <w:r>
        <w:rPr>
          <w:rFonts w:cs="Arial"/>
        </w:rPr>
        <w:t xml:space="preserve">If the </w:t>
      </w:r>
      <w:r w:rsidRPr="00A17353">
        <w:rPr>
          <w:rFonts w:cs="Arial"/>
        </w:rPr>
        <w:t>WifiHotspotServer</w:t>
      </w:r>
      <w:r>
        <w:rPr>
          <w:rFonts w:cs="Arial"/>
        </w:rPr>
        <w:t xml:space="preserve"> begins its initialization process, it shall also initialize the Wi-Fi chipset. </w:t>
      </w:r>
      <w:r w:rsidRPr="002827F6">
        <w:rPr>
          <w:rFonts w:cs="Arial"/>
        </w:rPr>
        <w:t>The Wi-Fi initialization process, including initialization of the Wi-Fi chipset\SDIO\Wi-Fi anten</w:t>
      </w:r>
      <w:r>
        <w:rPr>
          <w:rFonts w:cs="Arial"/>
        </w:rPr>
        <w:t>na\Wi-Fi application, shall not exceed a maximum initialization limit of 12 seconds</w:t>
      </w:r>
      <w:r w:rsidRPr="002827F6">
        <w:rPr>
          <w:rFonts w:cs="Arial"/>
        </w:rPr>
        <w:t>. After the initialization is complete the Wi-Fi functionality shall be available to the Wi-Fi stations that constitute the hotspot.</w:t>
      </w:r>
    </w:p>
    <w:p w14:paraId="31D34916" w14:textId="77777777" w:rsidR="001E02A6" w:rsidRPr="001E02A6" w:rsidRDefault="001E02A6" w:rsidP="001E02A6">
      <w:pPr>
        <w:pStyle w:val="Heading4"/>
        <w:rPr>
          <w:b w:val="0"/>
          <w:u w:val="single"/>
        </w:rPr>
      </w:pPr>
      <w:r w:rsidRPr="001E02A6">
        <w:rPr>
          <w:b w:val="0"/>
          <w:u w:val="single"/>
        </w:rPr>
        <w:t>WFHS-REQ-191901/A-Wi-Fi initialization failure</w:t>
      </w:r>
    </w:p>
    <w:p w14:paraId="11A7AD02" w14:textId="77777777" w:rsidR="00500605" w:rsidRPr="00AC3BFB" w:rsidRDefault="008548A5" w:rsidP="00500605">
      <w:pPr>
        <w:rPr>
          <w:rFonts w:cs="Arial"/>
        </w:rPr>
      </w:pPr>
      <w:r w:rsidRPr="00AC3BFB">
        <w:rPr>
          <w:rFonts w:cs="Arial"/>
        </w:rPr>
        <w:t>In case of a Wi-Fi initialization failure, the Wi-Fi application shall implement a Wi-Fi power up recovery strategy such as resetting the Wi-Fi chipset, the SDIO or any appropriate function that may correct the error code</w:t>
      </w:r>
      <w:r>
        <w:rPr>
          <w:rFonts w:cs="Arial"/>
        </w:rPr>
        <w:t>.</w:t>
      </w:r>
    </w:p>
    <w:p w14:paraId="68A4DB4C" w14:textId="77777777" w:rsidR="001E02A6" w:rsidRPr="001E02A6" w:rsidRDefault="001E02A6" w:rsidP="001E02A6">
      <w:pPr>
        <w:pStyle w:val="Heading4"/>
        <w:rPr>
          <w:b w:val="0"/>
          <w:u w:val="single"/>
        </w:rPr>
      </w:pPr>
      <w:r w:rsidRPr="001E02A6">
        <w:rPr>
          <w:b w:val="0"/>
          <w:u w:val="single"/>
        </w:rPr>
        <w:t>WFHSv2-REQ-283648/C-APN connections</w:t>
      </w:r>
    </w:p>
    <w:p w14:paraId="177DEDF2" w14:textId="77777777" w:rsidR="00C00744" w:rsidRDefault="008548A5" w:rsidP="00C00744">
      <w:pPr>
        <w:rPr>
          <w:rFonts w:cs="Arial"/>
        </w:rPr>
      </w:pPr>
      <w:r>
        <w:rPr>
          <w:rFonts w:cs="Arial"/>
        </w:rPr>
        <w:t xml:space="preserve">The Wi-Fi Hotspot feature shall utilize two APNs on the WifiHotspotServer. The first APN shall be referred to as the Ford APN, which is used for Ford-paid services such as remote features, OTA updates, etc. All Wi-Fi Hotspot related FTCP messages shall utilize the Ford APN. </w:t>
      </w:r>
    </w:p>
    <w:p w14:paraId="551E0FA4" w14:textId="77777777" w:rsidR="00C00744" w:rsidRDefault="007E738D" w:rsidP="00C00744">
      <w:pPr>
        <w:rPr>
          <w:rFonts w:eastAsiaTheme="minorHAnsi" w:cs="Arial"/>
        </w:rPr>
      </w:pPr>
    </w:p>
    <w:p w14:paraId="7D4ADF4A" w14:textId="77777777" w:rsidR="00C00744" w:rsidRDefault="008548A5" w:rsidP="00C00744">
      <w:pPr>
        <w:rPr>
          <w:rFonts w:cs="Arial"/>
        </w:rPr>
      </w:pPr>
      <w:r>
        <w:rPr>
          <w:rFonts w:cs="Arial"/>
        </w:rPr>
        <w:t xml:space="preserve">The second APN, referred to as the Wi-Fi APN, shall never communicate with the WifiHotspotOffBoardClient and shall only be used to stream data to the outside Internet. Thus, only data streamed through the Wi-Fi access point shall use the Wi-Fi APN. This APN shall be stored in the WifiHotspotServer and shall be updateable via OTA or EOL. </w:t>
      </w:r>
    </w:p>
    <w:p w14:paraId="3C651C7C" w14:textId="77777777" w:rsidR="00C00744" w:rsidRDefault="007E738D" w:rsidP="00C00744">
      <w:pPr>
        <w:rPr>
          <w:rFonts w:cs="Arial"/>
        </w:rPr>
      </w:pPr>
    </w:p>
    <w:p w14:paraId="0E028B9B" w14:textId="77777777" w:rsidR="00C00744" w:rsidRDefault="008548A5" w:rsidP="00C00744">
      <w:pPr>
        <w:rPr>
          <w:rFonts w:cs="Arial"/>
        </w:rPr>
      </w:pPr>
      <w:r>
        <w:rPr>
          <w:rFonts w:cs="Arial"/>
        </w:rPr>
        <w:t xml:space="preserve">The NA and China production Wi-Fi APN addresses shall already be written to the WifiHotspotServer when the modules are delivered to Ford. In EU and Rest of World, the country-specific Wi-Fi APN shall be written to the WifiHotspotServer at Ford Motor Company’s EOL once the vehicle’s destination country has been assigned to the vehicle. </w:t>
      </w:r>
    </w:p>
    <w:p w14:paraId="12B26286" w14:textId="77777777" w:rsidR="00C00744" w:rsidRDefault="007E738D" w:rsidP="00C00744">
      <w:pPr>
        <w:rPr>
          <w:rFonts w:cs="Arial"/>
        </w:rPr>
      </w:pPr>
    </w:p>
    <w:p w14:paraId="607A5E68" w14:textId="77777777" w:rsidR="00C00744" w:rsidRDefault="008548A5" w:rsidP="00C00744">
      <w:pPr>
        <w:rPr>
          <w:rFonts w:cs="Arial"/>
        </w:rPr>
      </w:pPr>
      <w:r>
        <w:rPr>
          <w:rFonts w:cs="Arial"/>
        </w:rPr>
        <w:t>If an FTCP request to update the Wi-Fi APN is received from the WifiHotspotOffBoardClient, the WifiHotspotServer shall follow the procedure below:</w:t>
      </w:r>
    </w:p>
    <w:p w14:paraId="5184B0AB" w14:textId="77777777" w:rsidR="00C00744" w:rsidRDefault="007E738D" w:rsidP="00C00744">
      <w:pPr>
        <w:rPr>
          <w:rFonts w:cs="Arial"/>
        </w:rPr>
      </w:pPr>
    </w:p>
    <w:p w14:paraId="6A7A77BF" w14:textId="77777777" w:rsidR="00C00744" w:rsidRDefault="008548A5" w:rsidP="008548A5">
      <w:pPr>
        <w:numPr>
          <w:ilvl w:val="0"/>
          <w:numId w:val="20"/>
        </w:numPr>
        <w:rPr>
          <w:rFonts w:cs="Arial"/>
        </w:rPr>
      </w:pPr>
      <w:r>
        <w:rPr>
          <w:rFonts w:cs="Arial"/>
        </w:rPr>
        <w:t>Receive the Wi-Fi APN update and send a successful response,</w:t>
      </w:r>
    </w:p>
    <w:p w14:paraId="7750BC3D" w14:textId="77777777" w:rsidR="00C00744" w:rsidRDefault="008548A5" w:rsidP="008548A5">
      <w:pPr>
        <w:numPr>
          <w:ilvl w:val="0"/>
          <w:numId w:val="20"/>
        </w:numPr>
        <w:rPr>
          <w:rFonts w:cs="Arial"/>
        </w:rPr>
      </w:pPr>
      <w:r>
        <w:rPr>
          <w:rFonts w:cs="Arial"/>
        </w:rPr>
        <w:lastRenderedPageBreak/>
        <w:t xml:space="preserve">Store the APN into memory, but stay connected with the old Wi-Fi APN (if the Wi-Fi APN was connected at the time of the APN update request), </w:t>
      </w:r>
    </w:p>
    <w:p w14:paraId="6F5278E7" w14:textId="77777777" w:rsidR="00C00744" w:rsidRDefault="008548A5" w:rsidP="008548A5">
      <w:pPr>
        <w:numPr>
          <w:ilvl w:val="0"/>
          <w:numId w:val="20"/>
        </w:numPr>
        <w:rPr>
          <w:rFonts w:cs="Arial"/>
        </w:rPr>
      </w:pPr>
      <w:r>
        <w:rPr>
          <w:rFonts w:cs="Arial"/>
        </w:rPr>
        <w:t>Send an alert to the WifiHotspotOffBoardClient,</w:t>
      </w:r>
    </w:p>
    <w:p w14:paraId="49F522CA" w14:textId="77777777" w:rsidR="00C00744" w:rsidRDefault="008548A5" w:rsidP="008548A5">
      <w:pPr>
        <w:numPr>
          <w:ilvl w:val="0"/>
          <w:numId w:val="20"/>
        </w:numPr>
        <w:rPr>
          <w:rFonts w:cs="Arial"/>
        </w:rPr>
      </w:pPr>
      <w:r>
        <w:rPr>
          <w:rFonts w:cs="Arial"/>
        </w:rPr>
        <w:t>If the WifiHotspotServer detaches from the network, it shall use the new APN when reattaching to the network.</w:t>
      </w:r>
    </w:p>
    <w:p w14:paraId="5C447660" w14:textId="77777777" w:rsidR="00C00744" w:rsidRDefault="007E738D" w:rsidP="00C00744">
      <w:pPr>
        <w:rPr>
          <w:rFonts w:cs="Arial"/>
        </w:rPr>
      </w:pPr>
    </w:p>
    <w:p w14:paraId="497E164B" w14:textId="77777777" w:rsidR="00C00744" w:rsidRDefault="008548A5" w:rsidP="00C00744">
      <w:pPr>
        <w:rPr>
          <w:rFonts w:cs="Arial"/>
        </w:rPr>
      </w:pPr>
      <w:r>
        <w:rPr>
          <w:rFonts w:cs="Arial"/>
        </w:rPr>
        <w:t>The WifiHotspotServer shall control the Wi-Fi APN state and shall request for the Wi-Fi APN to be connected or disconnected through the Wireless Interface Router (WIR) application that is internal to the Telematics Control Unit. The WifiHotspotServer shall request to initialize the Wi-Fi APN anytime the Wi-Fi Hotspot enablement state is turned On. If the Wif-Fi Hotspot enablement state is turned to Off or On-Disabled, the WifiHotspotServer shall request for the Wi-Fi APN to be disconnected. In case the WIR application is unresponsive while the WifiHotspotServer is trying to request for the Wi-Fi APN state change, the WifiHotspotServer shall contain a retry strategy to ensure the request is completed.</w:t>
      </w:r>
    </w:p>
    <w:p w14:paraId="052A17C9" w14:textId="77777777" w:rsidR="00C00744" w:rsidRDefault="007E738D" w:rsidP="00C00744">
      <w:pPr>
        <w:rPr>
          <w:rFonts w:cs="Arial"/>
        </w:rPr>
      </w:pPr>
    </w:p>
    <w:p w14:paraId="3ADF3A02" w14:textId="77777777" w:rsidR="00500605" w:rsidRPr="00C00744" w:rsidRDefault="008548A5" w:rsidP="00C00744">
      <w:pPr>
        <w:rPr>
          <w:rFonts w:cs="Arial"/>
        </w:rPr>
      </w:pPr>
      <w:r>
        <w:rPr>
          <w:rFonts w:cs="Arial"/>
        </w:rPr>
        <w:t xml:space="preserve">If no data plan is active on the hotspot, the vehicle occupant shall still be able to connect to the Wi-Fi Hotspot. If the user attempts to stream data through their web browser while no data plan is active, the customer device shall be re-directed to a carrier provided landing page. The carrier shall be responsible for the landing page redirection. The landing page redirection shall utilize the Wi-Fi APN. </w:t>
      </w:r>
    </w:p>
    <w:p w14:paraId="20C13D37" w14:textId="77777777" w:rsidR="001E02A6" w:rsidRPr="001E02A6" w:rsidRDefault="001E02A6" w:rsidP="001E02A6">
      <w:pPr>
        <w:pStyle w:val="Heading4"/>
        <w:rPr>
          <w:b w:val="0"/>
          <w:u w:val="single"/>
        </w:rPr>
      </w:pPr>
      <w:r w:rsidRPr="001E02A6">
        <w:rPr>
          <w:b w:val="0"/>
          <w:u w:val="single"/>
        </w:rPr>
        <w:t>WFHS-REQ-358564/A-WifiHotspotServer detects the Customer Connectivity Settings</w:t>
      </w:r>
    </w:p>
    <w:p w14:paraId="30561C55" w14:textId="77777777" w:rsidR="00500181" w:rsidRDefault="008548A5" w:rsidP="00500181">
      <w:r>
        <w:t>The WifiHotspotServer shall monitor the CCS Settings API via the SOA client to detect the Vehicle Connectivity Settings. Refer to the Customer Connectivity Settings Server SPSS, IIR-REQ-313614-Customer Connectivity Settings API for more information on the API.</w:t>
      </w:r>
    </w:p>
    <w:p w14:paraId="7289A8F1" w14:textId="77777777" w:rsidR="00500181" w:rsidRDefault="007E738D" w:rsidP="00500181"/>
    <w:p w14:paraId="26230B01" w14:textId="77777777" w:rsidR="00500181" w:rsidRDefault="008548A5" w:rsidP="00500181">
      <w:r>
        <w:t xml:space="preserve">The ‘Vehicle Connectivity’ setting is defined in EntityID 1, Type 0. </w:t>
      </w:r>
    </w:p>
    <w:p w14:paraId="2969FD1B" w14:textId="77777777" w:rsidR="00500181" w:rsidRDefault="008548A5" w:rsidP="008548A5">
      <w:pPr>
        <w:numPr>
          <w:ilvl w:val="0"/>
          <w:numId w:val="21"/>
        </w:numPr>
      </w:pPr>
      <w:r>
        <w:t>If this setting is overall Enabled, the WifiHotspotServer shall assume the Vehicle Connectivity is On.</w:t>
      </w:r>
    </w:p>
    <w:p w14:paraId="621FC32F" w14:textId="77777777" w:rsidR="00500181" w:rsidRDefault="008548A5" w:rsidP="008548A5">
      <w:pPr>
        <w:numPr>
          <w:ilvl w:val="0"/>
          <w:numId w:val="21"/>
        </w:numPr>
      </w:pPr>
      <w:r>
        <w:t>If this setting is overall Disabled, the WifiHotspotServer shall assume the Vehicle Connectivity is Off.</w:t>
      </w:r>
    </w:p>
    <w:p w14:paraId="778FBBC3" w14:textId="77777777" w:rsidR="00500181" w:rsidRDefault="008548A5" w:rsidP="00500181">
      <w:r>
        <w:tab/>
      </w:r>
    </w:p>
    <w:p w14:paraId="602311F0" w14:textId="77777777" w:rsidR="00500181" w:rsidRDefault="008548A5" w:rsidP="00500181">
      <w:r>
        <w:t xml:space="preserve">The ‘Cellular Connectivity’ setting is defined in Entity ID 24, Type 0. </w:t>
      </w:r>
    </w:p>
    <w:p w14:paraId="3C7405D2" w14:textId="77777777" w:rsidR="00500181" w:rsidRDefault="008548A5" w:rsidP="008548A5">
      <w:pPr>
        <w:numPr>
          <w:ilvl w:val="0"/>
          <w:numId w:val="22"/>
        </w:numPr>
      </w:pPr>
      <w:r>
        <w:t>If this setting is overal Enabled, the WifiHotspotServer shall assume the Cellular Connectivity is On.</w:t>
      </w:r>
    </w:p>
    <w:p w14:paraId="4A1016C4" w14:textId="77777777" w:rsidR="00500181" w:rsidRDefault="008548A5" w:rsidP="008548A5">
      <w:pPr>
        <w:numPr>
          <w:ilvl w:val="0"/>
          <w:numId w:val="22"/>
        </w:numPr>
      </w:pPr>
      <w:r>
        <w:t>If this setting is overall Disabled, the WifiHotspotServer shall assume the Cellular Connectivity is Off.</w:t>
      </w:r>
    </w:p>
    <w:p w14:paraId="66462FFF" w14:textId="77777777" w:rsidR="00500181" w:rsidRDefault="007E738D" w:rsidP="00500181"/>
    <w:p w14:paraId="2DAC3ED3" w14:textId="77777777" w:rsidR="00500181" w:rsidRDefault="008548A5" w:rsidP="00500181">
      <w:r>
        <w:t xml:space="preserve">The ‘Vehicle Data’ setting is defined in EntityID 5, Type 0. </w:t>
      </w:r>
    </w:p>
    <w:p w14:paraId="43F301CA" w14:textId="77777777" w:rsidR="00500181" w:rsidRDefault="008548A5" w:rsidP="008548A5">
      <w:pPr>
        <w:numPr>
          <w:ilvl w:val="0"/>
          <w:numId w:val="23"/>
        </w:numPr>
      </w:pPr>
      <w:r>
        <w:t xml:space="preserve">If this setting is overall Enabled, the WifiHotspotServer shall assume Vehicle Data is On. </w:t>
      </w:r>
    </w:p>
    <w:p w14:paraId="5C9873C1" w14:textId="77777777" w:rsidR="00500181" w:rsidRDefault="008548A5" w:rsidP="008548A5">
      <w:pPr>
        <w:numPr>
          <w:ilvl w:val="0"/>
          <w:numId w:val="23"/>
        </w:numPr>
      </w:pPr>
      <w:r>
        <w:t xml:space="preserve">If this setting is overall Disabled, the WifiHotspotServer shall assume Vehicle Data is Off.  </w:t>
      </w:r>
    </w:p>
    <w:p w14:paraId="5F9D96FE" w14:textId="77777777" w:rsidR="00500181" w:rsidRDefault="007E738D" w:rsidP="00500181"/>
    <w:p w14:paraId="3BB66CFC" w14:textId="77777777" w:rsidR="00500181" w:rsidRDefault="008548A5" w:rsidP="00500181">
      <w:r>
        <w:t xml:space="preserve">The ‘Vehicle Authorization’ setting is defined in EntityID 3, Type 0. </w:t>
      </w:r>
    </w:p>
    <w:p w14:paraId="607FC9CD" w14:textId="77777777" w:rsidR="00500181" w:rsidRDefault="008548A5" w:rsidP="008548A5">
      <w:pPr>
        <w:numPr>
          <w:ilvl w:val="0"/>
          <w:numId w:val="24"/>
        </w:numPr>
      </w:pPr>
      <w:r>
        <w:t>If this setting is overall Enabled, the WifiHotspotServer shall assume the vehicle is Authorized.</w:t>
      </w:r>
    </w:p>
    <w:p w14:paraId="216D978A" w14:textId="77777777" w:rsidR="00500181" w:rsidRDefault="008548A5" w:rsidP="008548A5">
      <w:pPr>
        <w:numPr>
          <w:ilvl w:val="0"/>
          <w:numId w:val="24"/>
        </w:numPr>
      </w:pPr>
      <w:r>
        <w:t xml:space="preserve">If this setting is overall Disabled, the WifiHotspotServer shall assume the vehicle is Not Authorized. </w:t>
      </w:r>
    </w:p>
    <w:p w14:paraId="045B495A" w14:textId="77777777" w:rsidR="00500181" w:rsidRDefault="007E738D" w:rsidP="00500181"/>
    <w:p w14:paraId="3D19A85C" w14:textId="77777777" w:rsidR="00500605" w:rsidRDefault="008548A5" w:rsidP="00500181">
      <w:r>
        <w:t xml:space="preserve">The WifiHotspotServer shall apply this information to other requirements defined throughout this document </w:t>
      </w:r>
      <w:proofErr w:type="gramStart"/>
      <w:r>
        <w:t>in order to</w:t>
      </w:r>
      <w:proofErr w:type="gramEnd"/>
      <w:r>
        <w:t xml:space="preserve"> fulfill the objectives of those requirements.</w:t>
      </w:r>
    </w:p>
    <w:p w14:paraId="1C5CA0C6" w14:textId="77777777" w:rsidR="001E02A6" w:rsidRPr="001E02A6" w:rsidRDefault="001E02A6" w:rsidP="001E02A6">
      <w:pPr>
        <w:pStyle w:val="Heading4"/>
        <w:rPr>
          <w:b w:val="0"/>
          <w:u w:val="single"/>
        </w:rPr>
      </w:pPr>
      <w:r w:rsidRPr="001E02A6">
        <w:rPr>
          <w:b w:val="0"/>
          <w:u w:val="single"/>
        </w:rPr>
        <w:t>WFHS-REQ-358565/A-WifiHotspotOnBoardClient detects the Customer Connectivity Settings</w:t>
      </w:r>
    </w:p>
    <w:p w14:paraId="28908D1E" w14:textId="77777777" w:rsidR="00021204" w:rsidRDefault="008548A5" w:rsidP="00021204">
      <w:r>
        <w:t xml:space="preserve">The WifiHotspotOnBoardClient shall monitor the CCS Settings API via the SOA client to detect the Vehicle Connectivity Settings. Refer to the Customer Connectivity Settings Server SPSS, IIR-REQ-313614-Customer Connectivity Settings API for more information on the API.  </w:t>
      </w:r>
    </w:p>
    <w:p w14:paraId="4C8292C9" w14:textId="77777777" w:rsidR="00021204" w:rsidRDefault="007E738D" w:rsidP="00021204"/>
    <w:p w14:paraId="48460F85" w14:textId="77777777" w:rsidR="00021204" w:rsidRDefault="008548A5" w:rsidP="00021204">
      <w:r>
        <w:t xml:space="preserve">The ‘Vehicle Connectivity’ setting is defined in EntityID 1, Type 0. </w:t>
      </w:r>
    </w:p>
    <w:p w14:paraId="42CE4DBD" w14:textId="77777777" w:rsidR="00021204" w:rsidRDefault="008548A5" w:rsidP="008548A5">
      <w:pPr>
        <w:numPr>
          <w:ilvl w:val="0"/>
          <w:numId w:val="25"/>
        </w:numPr>
      </w:pPr>
      <w:r>
        <w:t xml:space="preserve">If this setting is overall Enabled, the WifiHotspotOnBoardClient shall assume the Vehicle Connectivity is On. </w:t>
      </w:r>
    </w:p>
    <w:p w14:paraId="7F891F20" w14:textId="77777777" w:rsidR="00021204" w:rsidRDefault="008548A5" w:rsidP="008548A5">
      <w:pPr>
        <w:numPr>
          <w:ilvl w:val="0"/>
          <w:numId w:val="25"/>
        </w:numPr>
      </w:pPr>
      <w:r>
        <w:t xml:space="preserve">If this setting is overall Disabled, the WifiHotspotOnBoardClient shall assume the Vehicle Connectivity is Off.  </w:t>
      </w:r>
    </w:p>
    <w:p w14:paraId="4A7C1C2A" w14:textId="77777777" w:rsidR="00021204" w:rsidRDefault="007E738D" w:rsidP="00021204"/>
    <w:p w14:paraId="165155BF" w14:textId="77777777" w:rsidR="00021204" w:rsidRDefault="008548A5" w:rsidP="00021204">
      <w:r>
        <w:t xml:space="preserve">The ‘Vehicle Authorization’ setting is defined in EntityID 3, Type 0. </w:t>
      </w:r>
    </w:p>
    <w:p w14:paraId="495335BC" w14:textId="77777777" w:rsidR="00021204" w:rsidRDefault="008548A5" w:rsidP="008548A5">
      <w:pPr>
        <w:numPr>
          <w:ilvl w:val="0"/>
          <w:numId w:val="26"/>
        </w:numPr>
      </w:pPr>
      <w:r>
        <w:t xml:space="preserve">If this setting is overall Enabled, the WifiHotspotOnBoardClient shall assume the vehicle is Authorized. </w:t>
      </w:r>
    </w:p>
    <w:p w14:paraId="184153BA" w14:textId="77777777" w:rsidR="00021204" w:rsidRDefault="008548A5" w:rsidP="008548A5">
      <w:pPr>
        <w:numPr>
          <w:ilvl w:val="0"/>
          <w:numId w:val="26"/>
        </w:numPr>
      </w:pPr>
      <w:r>
        <w:t xml:space="preserve">If this setting is overall Disabled, the WifiHotspotOnBoardClient shall assume the vehicle is Not Authorized.  </w:t>
      </w:r>
    </w:p>
    <w:p w14:paraId="1D35C5AA" w14:textId="77777777" w:rsidR="00021204" w:rsidRDefault="007E738D" w:rsidP="00021204"/>
    <w:p w14:paraId="32ECBBFD" w14:textId="77777777" w:rsidR="00500605" w:rsidRDefault="008548A5" w:rsidP="00021204">
      <w:r>
        <w:t xml:space="preserve">The WifiHotspotOnBoardClient shall apply this information to other requirements defined throughout this document </w:t>
      </w:r>
      <w:proofErr w:type="gramStart"/>
      <w:r>
        <w:t>in order to</w:t>
      </w:r>
      <w:proofErr w:type="gramEnd"/>
      <w:r>
        <w:t xml:space="preserve"> fulfill the objectives of those requirements.</w:t>
      </w:r>
    </w:p>
    <w:p w14:paraId="3EF49959" w14:textId="77777777" w:rsidR="001E02A6" w:rsidRPr="001E02A6" w:rsidRDefault="001E02A6" w:rsidP="001E02A6">
      <w:pPr>
        <w:pStyle w:val="Heading4"/>
        <w:rPr>
          <w:b w:val="0"/>
          <w:u w:val="single"/>
        </w:rPr>
      </w:pPr>
      <w:r w:rsidRPr="001E02A6">
        <w:rPr>
          <w:b w:val="0"/>
          <w:u w:val="single"/>
        </w:rPr>
        <w:lastRenderedPageBreak/>
        <w:t>WFHS-REQ-315639/C-Wi-Fi Hotspot feature dependency on the Vehicle Connectivity state</w:t>
      </w:r>
    </w:p>
    <w:p w14:paraId="48ABCD43" w14:textId="77777777" w:rsidR="0004620D" w:rsidRDefault="008548A5" w:rsidP="007B48D0">
      <w:r w:rsidRPr="0004620D">
        <w:t>If the Vehicle Connectivity has been turned OFF, the Wi-Fi Hotspot feature shall be disabled and TCUAvailability_St shall be set to Disable, meaning no traffic is allowed over the Wi-Fi APN and no Wi-Fi Hotspot information can be communicated to/from the WifiHotspotOffBoardClient (</w:t>
      </w:r>
      <w:proofErr w:type="gramStart"/>
      <w:r w:rsidRPr="0004620D">
        <w:t>i.e.</w:t>
      </w:r>
      <w:proofErr w:type="gramEnd"/>
      <w:r w:rsidRPr="0004620D">
        <w:t xml:space="preserve"> data usage or SSID/p</w:t>
      </w:r>
      <w:r>
        <w:t>a</w:t>
      </w:r>
      <w:r w:rsidRPr="0004620D">
        <w:t>ssw</w:t>
      </w:r>
      <w:r>
        <w:t>or</w:t>
      </w:r>
      <w:r w:rsidRPr="0004620D">
        <w:t xml:space="preserve">d information) over the Ford APN. </w:t>
      </w:r>
    </w:p>
    <w:p w14:paraId="01EE6CB1" w14:textId="77777777" w:rsidR="0004620D" w:rsidRDefault="007E738D" w:rsidP="007B48D0"/>
    <w:p w14:paraId="32CC849D" w14:textId="77777777" w:rsidR="0004620D" w:rsidRPr="007B48D0" w:rsidRDefault="008548A5" w:rsidP="007B48D0">
      <w:r w:rsidRPr="0004620D">
        <w:t>If Vehicle Connectivity is turned to On, the WifiHotspotServer shall set the Wi-Fi Hotspot feature and TCUAvailability_St back to the states they were set to prior to the Vehicle Connectivity setting getting set to Off. The requirements within this document assume that Vehicle Connectivity is ON, unless specified otherwise.</w:t>
      </w:r>
    </w:p>
    <w:p w14:paraId="6B084B5C" w14:textId="77777777" w:rsidR="001E02A6" w:rsidRPr="001E02A6" w:rsidRDefault="001E02A6" w:rsidP="001E02A6">
      <w:pPr>
        <w:pStyle w:val="Heading4"/>
        <w:rPr>
          <w:b w:val="0"/>
          <w:u w:val="single"/>
        </w:rPr>
      </w:pPr>
      <w:r w:rsidRPr="001E02A6">
        <w:rPr>
          <w:b w:val="0"/>
          <w:u w:val="single"/>
        </w:rPr>
        <w:t>WFHS-REQ-358566/B-Wi-Fi Hotspot feature dependency on the Cellular Connectivity state</w:t>
      </w:r>
    </w:p>
    <w:p w14:paraId="383FEE7A" w14:textId="77777777" w:rsidR="00D570E1" w:rsidRDefault="008548A5" w:rsidP="00500605">
      <w:r w:rsidRPr="00C94105">
        <w:t>If the Cellular Connectivity has been turned OFF, the Wi-Fi Hotspot feature shall be disabled and TCUAvailability_St shall be set Disable, meaning no traffic is allowed over the Wi-Fi APN and no Wi-Fi Hotspot information can be communicated to/from the WifiHotspotOffBoardClient (</w:t>
      </w:r>
      <w:proofErr w:type="gramStart"/>
      <w:r w:rsidRPr="00C94105">
        <w:t>i.e.</w:t>
      </w:r>
      <w:proofErr w:type="gramEnd"/>
      <w:r w:rsidRPr="00C94105">
        <w:t xml:space="preserve"> data usage or SSID/p</w:t>
      </w:r>
      <w:r>
        <w:t>a</w:t>
      </w:r>
      <w:r w:rsidRPr="00C94105">
        <w:t>ssw</w:t>
      </w:r>
      <w:r>
        <w:t>or</w:t>
      </w:r>
      <w:r w:rsidRPr="00C94105">
        <w:t xml:space="preserve">d information) over the Ford APN. </w:t>
      </w:r>
    </w:p>
    <w:p w14:paraId="07AC8116" w14:textId="77777777" w:rsidR="00D570E1" w:rsidRDefault="007E738D" w:rsidP="00500605"/>
    <w:p w14:paraId="7FE0D665" w14:textId="77777777" w:rsidR="00500605" w:rsidRDefault="008548A5" w:rsidP="00500605">
      <w:r w:rsidRPr="00C94105">
        <w:t xml:space="preserve">If Cellular Connectivity is turned to On, the WifiHotspotServer shall set Wi-Fi Hotspot feature and TCUAvailability_St back to the states they were set to prior to the </w:t>
      </w:r>
      <w:r>
        <w:t xml:space="preserve">Cellular </w:t>
      </w:r>
      <w:r w:rsidRPr="00C94105">
        <w:t>Connectivity setting getting set to Off. The requirements within this document assume that Cellular Connectivity is ON, unless specified otherwise.</w:t>
      </w:r>
    </w:p>
    <w:p w14:paraId="6F8DE3BD" w14:textId="77777777" w:rsidR="001E02A6" w:rsidRPr="001E02A6" w:rsidRDefault="001E02A6" w:rsidP="001E02A6">
      <w:pPr>
        <w:pStyle w:val="Heading4"/>
        <w:rPr>
          <w:b w:val="0"/>
          <w:u w:val="single"/>
        </w:rPr>
      </w:pPr>
      <w:r w:rsidRPr="001E02A6">
        <w:rPr>
          <w:b w:val="0"/>
          <w:u w:val="single"/>
        </w:rPr>
        <w:t>WFHSv2-REQ-281701/B-Wi-Fi Hotspot feature dependency on the vehicle authorization state</w:t>
      </w:r>
    </w:p>
    <w:p w14:paraId="3166BE06" w14:textId="77777777" w:rsidR="001518FC" w:rsidRPr="001518FC" w:rsidRDefault="008548A5" w:rsidP="001518FC">
      <w:pPr>
        <w:rPr>
          <w:rFonts w:cs="Arial"/>
        </w:rPr>
      </w:pPr>
      <w:r w:rsidRPr="001518FC">
        <w:rPr>
          <w:rFonts w:cs="Arial"/>
        </w:rPr>
        <w:t xml:space="preserve">The user shall be able to activate a Wi-Fi Hotspot data plan through the carrier when the </w:t>
      </w:r>
      <w:r>
        <w:rPr>
          <w:rFonts w:cs="Arial"/>
        </w:rPr>
        <w:t xml:space="preserve">vehicle </w:t>
      </w:r>
      <w:r w:rsidRPr="001518FC">
        <w:rPr>
          <w:rFonts w:cs="Arial"/>
        </w:rPr>
        <w:t xml:space="preserve">is </w:t>
      </w:r>
      <w:r>
        <w:rPr>
          <w:rFonts w:cs="Arial"/>
        </w:rPr>
        <w:t>provisioned</w:t>
      </w:r>
      <w:r w:rsidRPr="001518FC">
        <w:rPr>
          <w:rFonts w:cs="Arial"/>
        </w:rPr>
        <w:t xml:space="preserve">. Thus, the WifiHotspotServer shall allow connected clients to stream Internet data if a plan is active, even while the </w:t>
      </w:r>
      <w:r>
        <w:rPr>
          <w:rFonts w:cs="Arial"/>
        </w:rPr>
        <w:t>vehicle is not authorized.</w:t>
      </w:r>
    </w:p>
    <w:p w14:paraId="4D94C977" w14:textId="77777777" w:rsidR="001518FC" w:rsidRPr="001518FC" w:rsidRDefault="007E738D" w:rsidP="001518FC">
      <w:pPr>
        <w:rPr>
          <w:rFonts w:cs="Arial"/>
        </w:rPr>
      </w:pPr>
    </w:p>
    <w:p w14:paraId="6001B98A" w14:textId="77777777" w:rsidR="001518FC" w:rsidRDefault="008548A5" w:rsidP="00CD764F">
      <w:pPr>
        <w:rPr>
          <w:rFonts w:cs="Arial"/>
        </w:rPr>
      </w:pPr>
      <w:r w:rsidRPr="001518FC">
        <w:rPr>
          <w:rFonts w:cs="Arial"/>
        </w:rPr>
        <w:t>However, the WifiHotspotServer shall not request or receive any data usage information (refer to WFHSv</w:t>
      </w:r>
      <w:r>
        <w:rPr>
          <w:rFonts w:cs="Arial"/>
        </w:rPr>
        <w:t>2</w:t>
      </w:r>
      <w:r w:rsidRPr="001518FC">
        <w:rPr>
          <w:rFonts w:cs="Arial"/>
        </w:rPr>
        <w:t>-FUN-REQ-</w:t>
      </w:r>
      <w:r>
        <w:rPr>
          <w:rFonts w:cs="Arial"/>
        </w:rPr>
        <w:t>274802</w:t>
      </w:r>
      <w:r w:rsidRPr="001518FC">
        <w:rPr>
          <w:rFonts w:cs="Arial"/>
        </w:rPr>
        <w:t>-Reporting Data Used and WFHSv</w:t>
      </w:r>
      <w:r>
        <w:rPr>
          <w:rFonts w:cs="Arial"/>
        </w:rPr>
        <w:t>2</w:t>
      </w:r>
      <w:r w:rsidRPr="001518FC">
        <w:rPr>
          <w:rFonts w:cs="Arial"/>
        </w:rPr>
        <w:t>-FUN-REQ-</w:t>
      </w:r>
      <w:r>
        <w:rPr>
          <w:rFonts w:cs="Arial"/>
        </w:rPr>
        <w:t>274805</w:t>
      </w:r>
      <w:r w:rsidRPr="001518FC">
        <w:rPr>
          <w:rFonts w:cs="Arial"/>
        </w:rPr>
        <w:t xml:space="preserve">-Carrier Data Notification) from the WifiHotspotOffBoardClient if the </w:t>
      </w:r>
      <w:r>
        <w:rPr>
          <w:rFonts w:cs="Arial"/>
        </w:rPr>
        <w:t xml:space="preserve">vehicle </w:t>
      </w:r>
      <w:r w:rsidRPr="001518FC">
        <w:rPr>
          <w:rFonts w:cs="Arial"/>
        </w:rPr>
        <w:t xml:space="preserve">is NOT authorized. </w:t>
      </w:r>
    </w:p>
    <w:p w14:paraId="3D37BEC5" w14:textId="77777777" w:rsidR="00CD764F" w:rsidRPr="001518FC" w:rsidRDefault="007E738D" w:rsidP="00CD764F">
      <w:pPr>
        <w:rPr>
          <w:rFonts w:cs="Arial"/>
        </w:rPr>
      </w:pPr>
    </w:p>
    <w:p w14:paraId="1E9E6B07" w14:textId="77777777" w:rsidR="001518FC" w:rsidRPr="001518FC" w:rsidRDefault="008548A5" w:rsidP="001518FC">
      <w:pPr>
        <w:rPr>
          <w:rFonts w:cs="Arial"/>
        </w:rPr>
      </w:pPr>
      <w:r w:rsidRPr="001518FC">
        <w:rPr>
          <w:rFonts w:cs="Arial"/>
        </w:rPr>
        <w:t xml:space="preserve">No data usage information shall be required to be transmitted at the time the </w:t>
      </w:r>
      <w:r>
        <w:rPr>
          <w:rFonts w:cs="Arial"/>
        </w:rPr>
        <w:t xml:space="preserve">vehicle </w:t>
      </w:r>
      <w:r w:rsidRPr="001518FC">
        <w:rPr>
          <w:rFonts w:cs="Arial"/>
        </w:rPr>
        <w:t xml:space="preserve">becomes authorized. If the </w:t>
      </w:r>
      <w:r>
        <w:rPr>
          <w:rFonts w:cs="Arial"/>
        </w:rPr>
        <w:t xml:space="preserve">vehicle </w:t>
      </w:r>
      <w:r w:rsidRPr="001518FC">
        <w:rPr>
          <w:rFonts w:cs="Arial"/>
        </w:rPr>
        <w:t>becomes authorized, data usage information shall be transmitted upon a notification that is triggered from the carrier or from a requ</w:t>
      </w:r>
      <w:r>
        <w:rPr>
          <w:rFonts w:cs="Arial"/>
        </w:rPr>
        <w:t>est from the WifiHotspotServer.</w:t>
      </w:r>
    </w:p>
    <w:p w14:paraId="3E7CAEC1" w14:textId="77777777" w:rsidR="001518FC" w:rsidRPr="001518FC" w:rsidRDefault="007E738D" w:rsidP="001518FC">
      <w:pPr>
        <w:rPr>
          <w:rFonts w:cs="Arial"/>
        </w:rPr>
      </w:pPr>
    </w:p>
    <w:p w14:paraId="5048F954" w14:textId="77777777" w:rsidR="00BC0B31" w:rsidRPr="001518FC" w:rsidRDefault="008548A5" w:rsidP="001518FC">
      <w:pPr>
        <w:rPr>
          <w:rFonts w:cs="Arial"/>
        </w:rPr>
      </w:pPr>
      <w:r w:rsidRPr="001518FC">
        <w:rPr>
          <w:rFonts w:cs="Arial"/>
        </w:rPr>
        <w:t xml:space="preserve">If the </w:t>
      </w:r>
      <w:r>
        <w:rPr>
          <w:rFonts w:cs="Arial"/>
        </w:rPr>
        <w:t xml:space="preserve">vehicle </w:t>
      </w:r>
      <w:r w:rsidRPr="001518FC">
        <w:rPr>
          <w:rFonts w:cs="Arial"/>
        </w:rPr>
        <w:t>is authorized, but becomes not authorized, there shall be no interruption to the customer’s Wi-Fi Hotspo</w:t>
      </w:r>
      <w:r>
        <w:rPr>
          <w:rFonts w:cs="Arial"/>
        </w:rPr>
        <w:t>t data plan or Wi-Fi service.</w:t>
      </w:r>
    </w:p>
    <w:p w14:paraId="1A91F5D7" w14:textId="77777777" w:rsidR="001E02A6" w:rsidRPr="001E02A6" w:rsidRDefault="001E02A6" w:rsidP="001E02A6">
      <w:pPr>
        <w:pStyle w:val="Heading4"/>
        <w:rPr>
          <w:b w:val="0"/>
          <w:u w:val="single"/>
        </w:rPr>
      </w:pPr>
      <w:r w:rsidRPr="001E02A6">
        <w:rPr>
          <w:b w:val="0"/>
          <w:u w:val="single"/>
        </w:rPr>
        <w:t>WFHSv2-REQ-283554/B-Shutting down and powering up the Wi-Fi chipset and WifiHotspotServer</w:t>
      </w:r>
    </w:p>
    <w:p w14:paraId="6C910947" w14:textId="77777777" w:rsidR="00647EF8" w:rsidRDefault="008548A5" w:rsidP="00500605">
      <w:pPr>
        <w:rPr>
          <w:rFonts w:cs="Arial"/>
        </w:rPr>
      </w:pPr>
      <w:r>
        <w:rPr>
          <w:rFonts w:cs="Arial"/>
        </w:rPr>
        <w:t xml:space="preserve">If the Wi-Fi Hotspot feature is disabled (refer to </w:t>
      </w:r>
      <w:r w:rsidRPr="00647EF8">
        <w:rPr>
          <w:rFonts w:cs="Arial"/>
        </w:rPr>
        <w:t>WFHS</w:t>
      </w:r>
      <w:r>
        <w:rPr>
          <w:rFonts w:cs="Arial"/>
        </w:rPr>
        <w:t>v2</w:t>
      </w:r>
      <w:r w:rsidRPr="00647EF8">
        <w:rPr>
          <w:rFonts w:cs="Arial"/>
        </w:rPr>
        <w:t>-REQ-</w:t>
      </w:r>
      <w:r>
        <w:rPr>
          <w:rFonts w:cs="Arial"/>
        </w:rPr>
        <w:t>283553</w:t>
      </w:r>
      <w:r w:rsidRPr="00647EF8">
        <w:rPr>
          <w:rFonts w:cs="Arial"/>
        </w:rPr>
        <w:t>-WifiHotspotServer EOL configuration for determining Wi-Fi Hotspot feature enablement</w:t>
      </w:r>
      <w:r>
        <w:rPr>
          <w:rFonts w:cs="Arial"/>
        </w:rPr>
        <w:t>), the WifiHotspotServer shall set the signal TCUAvailability_St= Disable. If the WifiHotspotServer is powering up or down and unable to determine if the feature is enabled or disabled, the WifiHotspotServer shall default the signal TCUAvailability_St=NULL/NONE.</w:t>
      </w:r>
    </w:p>
    <w:p w14:paraId="131DD046" w14:textId="77777777" w:rsidR="00647EF8" w:rsidRDefault="007E738D" w:rsidP="00500605">
      <w:pPr>
        <w:rPr>
          <w:rFonts w:cs="Arial"/>
        </w:rPr>
      </w:pPr>
    </w:p>
    <w:p w14:paraId="79CBBB0F" w14:textId="77777777" w:rsidR="00647EF8" w:rsidRDefault="008548A5" w:rsidP="00500605">
      <w:pPr>
        <w:rPr>
          <w:rFonts w:cs="Arial"/>
        </w:rPr>
      </w:pPr>
      <w:r>
        <w:rPr>
          <w:rFonts w:cs="Arial"/>
        </w:rPr>
        <w:t xml:space="preserve">If Wi-Fi Hotspot feature is enabled, follow the requirements below: </w:t>
      </w:r>
    </w:p>
    <w:p w14:paraId="17D4200B" w14:textId="77777777" w:rsidR="00647EF8" w:rsidRDefault="007E738D" w:rsidP="00500605">
      <w:pPr>
        <w:rPr>
          <w:rFonts w:cs="Arial"/>
        </w:rPr>
      </w:pPr>
    </w:p>
    <w:p w14:paraId="3FDE078F" w14:textId="77777777" w:rsidR="004D4362" w:rsidRDefault="008548A5" w:rsidP="00647EF8">
      <w:pPr>
        <w:ind w:left="720"/>
        <w:rPr>
          <w:rFonts w:cs="Arial"/>
        </w:rPr>
      </w:pPr>
      <w:r w:rsidRPr="004D4362">
        <w:rPr>
          <w:rFonts w:cs="Arial"/>
        </w:rPr>
        <w:t xml:space="preserve">When the term “fully functional” is used within this requirement, it implies the WifiHotspotServer </w:t>
      </w:r>
      <w:proofErr w:type="gramStart"/>
      <w:r w:rsidRPr="004D4362">
        <w:rPr>
          <w:rFonts w:cs="Arial"/>
        </w:rPr>
        <w:t>is capable of accessing</w:t>
      </w:r>
      <w:proofErr w:type="gramEnd"/>
      <w:r w:rsidRPr="004D4362">
        <w:rPr>
          <w:rFonts w:cs="Arial"/>
        </w:rPr>
        <w:t xml:space="preserve"> and transmitting its stored Wi-Fi Hotspot settings and is capable of processing Wi-Fi Hotspot related requests from the WifiHotspotOnBoardClient.</w:t>
      </w:r>
      <w:r>
        <w:rPr>
          <w:rFonts w:cs="Arial"/>
        </w:rPr>
        <w:t xml:space="preserve"> Note: </w:t>
      </w:r>
      <w:proofErr w:type="gramStart"/>
      <w:r>
        <w:rPr>
          <w:rFonts w:cs="Arial"/>
        </w:rPr>
        <w:t>the</w:t>
      </w:r>
      <w:proofErr w:type="gramEnd"/>
      <w:r>
        <w:rPr>
          <w:rFonts w:cs="Arial"/>
        </w:rPr>
        <w:t xml:space="preserve"> WifiHotspotServer shall be capable of updating settings in memory, but may not necessarily need to be capable of updating the Wi-Fi chipset, in order to be deemed “fully functional”. </w:t>
      </w:r>
      <w:r w:rsidRPr="004D4362">
        <w:rPr>
          <w:rFonts w:cs="Arial"/>
        </w:rPr>
        <w:t xml:space="preserve">The status of </w:t>
      </w:r>
      <w:r>
        <w:rPr>
          <w:rFonts w:cs="Arial"/>
        </w:rPr>
        <w:t>the cellular connection,</w:t>
      </w:r>
      <w:r w:rsidRPr="004D4362">
        <w:rPr>
          <w:rFonts w:cs="Arial"/>
        </w:rPr>
        <w:t xml:space="preserve"> APN initialization </w:t>
      </w:r>
      <w:r>
        <w:rPr>
          <w:rFonts w:cs="Arial"/>
        </w:rPr>
        <w:t xml:space="preserve">and Wi-Fi chipset connectivity and availability </w:t>
      </w:r>
      <w:r w:rsidRPr="004D4362">
        <w:rPr>
          <w:rFonts w:cs="Arial"/>
        </w:rPr>
        <w:t>shall not be taken into consideration when determining if the WifiHotspotServer is “fully functional”. For example, if the WifiHotspotServer has a dropped cellular connection it shall not be deemed “not fully functional”.</w:t>
      </w:r>
      <w:r>
        <w:rPr>
          <w:rFonts w:cs="Arial"/>
        </w:rPr>
        <w:t xml:space="preserve"> Also, if the Wi-Fi chipset has not yet initialized, the WifiHotspotServer may still be considered “fully functional”. </w:t>
      </w:r>
    </w:p>
    <w:p w14:paraId="43D4D051" w14:textId="77777777" w:rsidR="004D4362" w:rsidRDefault="007E738D" w:rsidP="00500605">
      <w:pPr>
        <w:rPr>
          <w:rFonts w:cs="Arial"/>
        </w:rPr>
      </w:pPr>
    </w:p>
    <w:p w14:paraId="56488552" w14:textId="77777777" w:rsidR="00C77ED9" w:rsidRDefault="008548A5" w:rsidP="00647EF8">
      <w:pPr>
        <w:ind w:left="720"/>
        <w:rPr>
          <w:rFonts w:cs="Arial"/>
        </w:rPr>
      </w:pPr>
      <w:r w:rsidRPr="00F57550">
        <w:rPr>
          <w:rFonts w:cs="Arial"/>
        </w:rPr>
        <w:t xml:space="preserve">If the </w:t>
      </w:r>
      <w:r w:rsidRPr="00972A66">
        <w:rPr>
          <w:rFonts w:cs="Arial"/>
        </w:rPr>
        <w:t>WifiHotspotServer</w:t>
      </w:r>
      <w:r w:rsidRPr="00F57550">
        <w:rPr>
          <w:rFonts w:cs="Arial"/>
        </w:rPr>
        <w:t xml:space="preserve"> </w:t>
      </w:r>
      <w:r>
        <w:rPr>
          <w:rFonts w:cs="Arial"/>
        </w:rPr>
        <w:t>is beginning to transition to low power registered mode</w:t>
      </w:r>
      <w:r w:rsidRPr="00F57550">
        <w:rPr>
          <w:rFonts w:cs="Arial"/>
        </w:rPr>
        <w:t>, the Wi-Fi man</w:t>
      </w:r>
      <w:r>
        <w:rPr>
          <w:rFonts w:cs="Arial"/>
        </w:rPr>
        <w:t>a</w:t>
      </w:r>
      <w:r w:rsidRPr="00F57550">
        <w:rPr>
          <w:rFonts w:cs="Arial"/>
        </w:rPr>
        <w:t>ger</w:t>
      </w:r>
      <w:r>
        <w:rPr>
          <w:rFonts w:cs="Arial"/>
        </w:rPr>
        <w:t xml:space="preserve"> shall gracefully disconnect all</w:t>
      </w:r>
      <w:r w:rsidRPr="00F57550">
        <w:rPr>
          <w:rFonts w:cs="Arial"/>
        </w:rPr>
        <w:t xml:space="preserve"> clients and shutdown the Wi-Fi component, clear any unused memory and save any persistent memory. </w:t>
      </w:r>
      <w:r>
        <w:rPr>
          <w:rFonts w:cs="Arial"/>
        </w:rPr>
        <w:t>Once the</w:t>
      </w:r>
      <w:r w:rsidRPr="00C77ED9">
        <w:rPr>
          <w:rFonts w:cs="Arial"/>
        </w:rPr>
        <w:t xml:space="preserve"> WifiHotspotServer </w:t>
      </w:r>
      <w:r>
        <w:rPr>
          <w:rFonts w:cs="Arial"/>
        </w:rPr>
        <w:t xml:space="preserve">becomes “not fully functional” during the power down process, the WifiHotspotServer shall </w:t>
      </w:r>
      <w:r w:rsidRPr="00C77ED9">
        <w:rPr>
          <w:rFonts w:cs="Arial"/>
        </w:rPr>
        <w:t>set the signal TCUA</w:t>
      </w:r>
      <w:r>
        <w:rPr>
          <w:rFonts w:cs="Arial"/>
        </w:rPr>
        <w:t>vailability_St to “NULL/NONE</w:t>
      </w:r>
      <w:r w:rsidRPr="00C77ED9">
        <w:rPr>
          <w:rFonts w:cs="Arial"/>
        </w:rPr>
        <w:t>” until it fully powers down.</w:t>
      </w:r>
    </w:p>
    <w:p w14:paraId="372F8916" w14:textId="77777777" w:rsidR="00C77ED9" w:rsidRDefault="007E738D" w:rsidP="00E27519">
      <w:pPr>
        <w:rPr>
          <w:rFonts w:cs="Arial"/>
        </w:rPr>
      </w:pPr>
    </w:p>
    <w:p w14:paraId="35AAD2DB" w14:textId="77777777" w:rsidR="00587778" w:rsidRPr="0016365D" w:rsidRDefault="008548A5" w:rsidP="00647EF8">
      <w:pPr>
        <w:ind w:left="720"/>
        <w:rPr>
          <w:rFonts w:cs="Arial"/>
        </w:rPr>
      </w:pPr>
      <w:r>
        <w:rPr>
          <w:rFonts w:cs="Arial"/>
        </w:rPr>
        <w:lastRenderedPageBreak/>
        <w:t xml:space="preserve">If the </w:t>
      </w:r>
      <w:r w:rsidRPr="00972A66">
        <w:rPr>
          <w:rFonts w:cs="Arial"/>
        </w:rPr>
        <w:t>WifiHotspotServer</w:t>
      </w:r>
      <w:r>
        <w:rPr>
          <w:rFonts w:cs="Arial"/>
        </w:rPr>
        <w:t xml:space="preserve"> is powering up to any full power mode and the WifiHotspotServer is not fully functional, the WifiHotspotServer shall set the signal TCUAvailability_St status to “NULL/NONE”. Once the WifiHotspotServer is fully functional, the </w:t>
      </w:r>
      <w:r w:rsidRPr="00972A66">
        <w:rPr>
          <w:rFonts w:cs="Arial"/>
        </w:rPr>
        <w:t>WifiHotspotServer</w:t>
      </w:r>
      <w:r>
        <w:rPr>
          <w:rFonts w:cs="Arial"/>
        </w:rPr>
        <w:t xml:space="preserve"> shall update its signal TCUAvailability_St = Enable.</w:t>
      </w:r>
    </w:p>
    <w:p w14:paraId="7567E86F" w14:textId="77777777" w:rsidR="001E02A6" w:rsidRPr="001E02A6" w:rsidRDefault="001E02A6" w:rsidP="001E02A6">
      <w:pPr>
        <w:pStyle w:val="Heading4"/>
        <w:rPr>
          <w:b w:val="0"/>
          <w:u w:val="single"/>
        </w:rPr>
      </w:pPr>
      <w:r w:rsidRPr="001E02A6">
        <w:rPr>
          <w:b w:val="0"/>
          <w:u w:val="single"/>
        </w:rPr>
        <w:t>WFHS-REQ-191905/A-Wi-Fi networking rules</w:t>
      </w:r>
    </w:p>
    <w:p w14:paraId="2E4CD21A" w14:textId="77777777" w:rsidR="001425CB" w:rsidRPr="001425CB" w:rsidRDefault="008548A5" w:rsidP="001425CB">
      <w:pPr>
        <w:rPr>
          <w:rFonts w:cs="Arial"/>
        </w:rPr>
      </w:pPr>
      <w:r w:rsidRPr="001425CB">
        <w:rPr>
          <w:rFonts w:cs="Arial"/>
        </w:rPr>
        <w:t xml:space="preserve">The </w:t>
      </w:r>
      <w:r w:rsidRPr="000C556F">
        <w:rPr>
          <w:rFonts w:cs="Arial"/>
        </w:rPr>
        <w:t>WifiHotspotServer</w:t>
      </w:r>
      <w:r w:rsidRPr="001425CB">
        <w:rPr>
          <w:rFonts w:cs="Arial"/>
        </w:rPr>
        <w:t xml:space="preserve"> shall implement a set of networking and firewall rules to generally restrict external network access while allowing users connected to the Wi-Fi network to access the public Internet. These requirements shall be defined in </w:t>
      </w:r>
      <w:r>
        <w:rPr>
          <w:rFonts w:cs="Arial"/>
        </w:rPr>
        <w:t>Internet Gateway Specification.</w:t>
      </w:r>
    </w:p>
    <w:p w14:paraId="5424F8F3" w14:textId="77777777" w:rsidR="00500605" w:rsidRDefault="007E738D" w:rsidP="00500605"/>
    <w:p w14:paraId="296F6363" w14:textId="77777777" w:rsidR="001E02A6" w:rsidRPr="001E02A6" w:rsidRDefault="001E02A6" w:rsidP="001E02A6">
      <w:pPr>
        <w:pStyle w:val="Heading4"/>
        <w:rPr>
          <w:b w:val="0"/>
          <w:u w:val="single"/>
        </w:rPr>
      </w:pPr>
      <w:r w:rsidRPr="001E02A6">
        <w:rPr>
          <w:b w:val="0"/>
          <w:u w:val="single"/>
        </w:rPr>
        <w:t>WFHSv2-REQ-315645/B-AP connection rules</w:t>
      </w:r>
    </w:p>
    <w:p w14:paraId="31449007" w14:textId="77777777" w:rsidR="00A52EF9" w:rsidRPr="00A52EF9" w:rsidRDefault="008548A5" w:rsidP="00A52EF9">
      <w:pPr>
        <w:rPr>
          <w:rFonts w:cs="Arial"/>
          <w:lang w:val="en-GB"/>
        </w:rPr>
      </w:pPr>
      <w:r w:rsidRPr="00A52EF9">
        <w:rPr>
          <w:rFonts w:cs="Arial"/>
          <w:lang w:val="en-GB"/>
        </w:rPr>
        <w:t>WEP and WAP shall not be supported. Wi-Fi should default to operate with security enabled:</w:t>
      </w:r>
    </w:p>
    <w:p w14:paraId="2E5625D3" w14:textId="77777777" w:rsidR="00A52EF9" w:rsidRPr="00A52EF9" w:rsidRDefault="007E738D" w:rsidP="00A52EF9">
      <w:pPr>
        <w:rPr>
          <w:rFonts w:cs="Arial"/>
          <w:lang w:val="en-GB"/>
        </w:rPr>
      </w:pPr>
    </w:p>
    <w:p w14:paraId="39F5DBDB" w14:textId="77777777" w:rsidR="00A52EF9" w:rsidRPr="00A52EF9" w:rsidRDefault="008548A5" w:rsidP="008548A5">
      <w:pPr>
        <w:numPr>
          <w:ilvl w:val="0"/>
          <w:numId w:val="27"/>
        </w:numPr>
        <w:rPr>
          <w:rFonts w:cs="Arial"/>
          <w:lang w:val="en-GB"/>
        </w:rPr>
      </w:pPr>
      <w:r w:rsidRPr="00A52EF9">
        <w:rPr>
          <w:rFonts w:cs="Arial"/>
          <w:lang w:val="en-GB"/>
        </w:rPr>
        <w:t xml:space="preserve">Non-Phoenix default is WPA2 </w:t>
      </w:r>
    </w:p>
    <w:p w14:paraId="28002FFC" w14:textId="77777777" w:rsidR="00500605" w:rsidRPr="00A52EF9" w:rsidRDefault="008548A5" w:rsidP="008548A5">
      <w:pPr>
        <w:numPr>
          <w:ilvl w:val="0"/>
          <w:numId w:val="27"/>
        </w:numPr>
        <w:rPr>
          <w:rFonts w:cs="Arial"/>
          <w:lang w:val="en-GB"/>
        </w:rPr>
      </w:pPr>
      <w:r w:rsidRPr="00A52EF9">
        <w:rPr>
          <w:rFonts w:cs="Arial"/>
          <w:lang w:val="en-GB"/>
        </w:rPr>
        <w:t>Phoenix default is WPA2/WPA3</w:t>
      </w:r>
    </w:p>
    <w:p w14:paraId="2A3D9EB4" w14:textId="77777777" w:rsidR="001E02A6" w:rsidRPr="001E02A6" w:rsidRDefault="001E02A6" w:rsidP="001E02A6">
      <w:pPr>
        <w:pStyle w:val="Heading4"/>
        <w:rPr>
          <w:b w:val="0"/>
          <w:u w:val="single"/>
        </w:rPr>
      </w:pPr>
      <w:r w:rsidRPr="001E02A6">
        <w:rPr>
          <w:b w:val="0"/>
          <w:u w:val="single"/>
        </w:rPr>
        <w:t>WFHSv2-REQ-281705/C-Wi-Fi Chipset AP and STA mode</w:t>
      </w:r>
    </w:p>
    <w:p w14:paraId="18FE3629" w14:textId="77777777" w:rsidR="00AA283A" w:rsidRDefault="008548A5" w:rsidP="00C6783A">
      <w:pPr>
        <w:rPr>
          <w:rFonts w:cs="Arial"/>
        </w:rPr>
      </w:pPr>
      <w:r w:rsidRPr="00AA283A">
        <w:rPr>
          <w:rFonts w:cs="Arial"/>
        </w:rPr>
        <w:t xml:space="preserve">The WifiHotspotServer shall enable the Wi-Fi chipset to be in Hotspot mode once the WifiHotspotServer </w:t>
      </w:r>
      <w:r>
        <w:rPr>
          <w:rFonts w:cs="Arial"/>
        </w:rPr>
        <w:t>has become provisioned</w:t>
      </w:r>
      <w:r w:rsidRPr="00AA283A">
        <w:rPr>
          <w:rFonts w:cs="Arial"/>
        </w:rPr>
        <w:t xml:space="preserve">. </w:t>
      </w:r>
      <w:r>
        <w:rPr>
          <w:rFonts w:cs="Arial"/>
        </w:rPr>
        <w:t xml:space="preserve">Refer to the Authorization Status DID to determine provisioning status. </w:t>
      </w:r>
      <w:r w:rsidRPr="00AA283A">
        <w:rPr>
          <w:rFonts w:cs="Arial"/>
        </w:rPr>
        <w:t>The Wi-Fi Hotspot shall be given top cellular bandwidth priority while the hotspot is in use.</w:t>
      </w:r>
    </w:p>
    <w:p w14:paraId="6B708368" w14:textId="77777777" w:rsidR="001E02A6" w:rsidRPr="001E02A6" w:rsidRDefault="001E02A6" w:rsidP="001E02A6">
      <w:pPr>
        <w:pStyle w:val="Heading4"/>
        <w:rPr>
          <w:b w:val="0"/>
          <w:u w:val="single"/>
        </w:rPr>
      </w:pPr>
      <w:r w:rsidRPr="001E02A6">
        <w:rPr>
          <w:b w:val="0"/>
          <w:u w:val="single"/>
        </w:rPr>
        <w:t>WFHSv2-REQ-283570/B-Operating on the 2.4 GHz band in AP mode</w:t>
      </w:r>
    </w:p>
    <w:p w14:paraId="566E15AE" w14:textId="77777777" w:rsidR="00406ACC" w:rsidRDefault="008548A5" w:rsidP="004429C1">
      <w:pPr>
        <w:rPr>
          <w:rFonts w:cs="Arial"/>
        </w:rPr>
      </w:pPr>
      <w:r>
        <w:rPr>
          <w:rFonts w:cs="Arial"/>
        </w:rPr>
        <w:t xml:space="preserve">The Wi-Fi chipset shall support both current and legacy Wi-Fi devices while in AP mode. </w:t>
      </w:r>
    </w:p>
    <w:p w14:paraId="58429970" w14:textId="77777777" w:rsidR="00406ACC" w:rsidRDefault="007E738D" w:rsidP="004429C1">
      <w:pPr>
        <w:rPr>
          <w:rFonts w:cs="Arial"/>
        </w:rPr>
      </w:pPr>
    </w:p>
    <w:p w14:paraId="0E0546BE" w14:textId="77777777" w:rsidR="00406ACC" w:rsidRDefault="008548A5" w:rsidP="004429C1">
      <w:pPr>
        <w:rPr>
          <w:rFonts w:cs="Arial"/>
        </w:rPr>
      </w:pPr>
      <w:r>
        <w:rPr>
          <w:rFonts w:cs="Arial"/>
        </w:rPr>
        <w:t xml:space="preserve">The </w:t>
      </w:r>
      <w:r w:rsidRPr="003D55E2">
        <w:rPr>
          <w:rFonts w:cs="Arial"/>
        </w:rPr>
        <w:t>WifiHotspotServer</w:t>
      </w:r>
      <w:r>
        <w:rPr>
          <w:rFonts w:cs="Arial"/>
        </w:rPr>
        <w:t xml:space="preserve"> shall operate on the 2.4 GHz band and 5 GHz band simultaneously while in AP mode </w:t>
      </w:r>
      <w:r w:rsidRPr="00406ACC">
        <w:rPr>
          <w:rFonts w:cs="Arial"/>
        </w:rPr>
        <w:t>(refer to WFHS</w:t>
      </w:r>
      <w:r>
        <w:rPr>
          <w:rFonts w:cs="Arial"/>
        </w:rPr>
        <w:t>v2</w:t>
      </w:r>
      <w:r w:rsidRPr="00406ACC">
        <w:rPr>
          <w:rFonts w:cs="Arial"/>
        </w:rPr>
        <w:t>-REQ-</w:t>
      </w:r>
      <w:r>
        <w:rPr>
          <w:rFonts w:cs="Arial"/>
        </w:rPr>
        <w:t>281705</w:t>
      </w:r>
      <w:r w:rsidRPr="00406ACC">
        <w:rPr>
          <w:rFonts w:cs="Arial"/>
        </w:rPr>
        <w:t>-Wi-Fi Chipset AP and STA mode</w:t>
      </w:r>
      <w:r>
        <w:rPr>
          <w:rFonts w:cs="Arial"/>
        </w:rPr>
        <w:t>) to support all devices.</w:t>
      </w:r>
    </w:p>
    <w:p w14:paraId="7B778D75" w14:textId="77777777" w:rsidR="00406ACC" w:rsidRDefault="007E738D" w:rsidP="004429C1">
      <w:pPr>
        <w:rPr>
          <w:rFonts w:cs="Arial"/>
        </w:rPr>
      </w:pPr>
    </w:p>
    <w:p w14:paraId="347AC8AD" w14:textId="77777777" w:rsidR="00500605" w:rsidRPr="00C2081F" w:rsidRDefault="008548A5" w:rsidP="00B92F61">
      <w:pPr>
        <w:rPr>
          <w:rFonts w:cs="Arial"/>
        </w:rPr>
      </w:pPr>
      <w:r w:rsidRPr="00B92F61">
        <w:rPr>
          <w:rFonts w:cs="Arial"/>
        </w:rPr>
        <w:t>If the WifiHotspotServer is limited to operate on one band only, the WifiHotspotServer shall default to operate on the 5 GHz band while in AP mode. The WifiHotspotServer shall be capable of receiving an OTA update or a request to switch the Wi-Fi chipset from operating on the 2.4 GHz band to the 5 GHz band and vice versa (parameter Hotspot_Operational_Band). This parameter shall also be configurable via EOL.</w:t>
      </w:r>
    </w:p>
    <w:p w14:paraId="65716265" w14:textId="77777777" w:rsidR="001E02A6" w:rsidRPr="001E02A6" w:rsidRDefault="001E02A6" w:rsidP="001E02A6">
      <w:pPr>
        <w:pStyle w:val="Heading4"/>
        <w:rPr>
          <w:b w:val="0"/>
          <w:u w:val="single"/>
        </w:rPr>
      </w:pPr>
      <w:r w:rsidRPr="001E02A6">
        <w:rPr>
          <w:b w:val="0"/>
          <w:u w:val="single"/>
        </w:rPr>
        <w:t xml:space="preserve">WFHS-REQ-192124/A-Number of </w:t>
      </w:r>
      <w:proofErr w:type="gramStart"/>
      <w:r w:rsidRPr="001E02A6">
        <w:rPr>
          <w:b w:val="0"/>
          <w:u w:val="single"/>
        </w:rPr>
        <w:t>key strokes</w:t>
      </w:r>
      <w:proofErr w:type="gramEnd"/>
      <w:r w:rsidRPr="001E02A6">
        <w:rPr>
          <w:b w:val="0"/>
          <w:u w:val="single"/>
        </w:rPr>
        <w:t xml:space="preserve"> on WifiHotspotOnBoardClient display needed to view the Wi-Fi Hotspot feature</w:t>
      </w:r>
    </w:p>
    <w:p w14:paraId="49D8BCD2" w14:textId="77777777" w:rsidR="00500605" w:rsidRDefault="008548A5" w:rsidP="00500605">
      <w:r>
        <w:rPr>
          <w:rFonts w:cs="Arial"/>
        </w:rPr>
        <w:t xml:space="preserve">The vehicle occupant shall be able to locate the Wi-Fi Hotspot feature in the </w:t>
      </w:r>
      <w:r w:rsidRPr="00F474D2">
        <w:rPr>
          <w:rFonts w:cs="Arial"/>
        </w:rPr>
        <w:t>WifiHotspotOnBoardClient</w:t>
      </w:r>
      <w:r>
        <w:rPr>
          <w:rFonts w:cs="Arial"/>
        </w:rPr>
        <w:t xml:space="preserve"> display in no more than 2 </w:t>
      </w:r>
      <w:proofErr w:type="gramStart"/>
      <w:r>
        <w:rPr>
          <w:rFonts w:cs="Arial"/>
        </w:rPr>
        <w:t>key strokes</w:t>
      </w:r>
      <w:proofErr w:type="gramEnd"/>
      <w:r>
        <w:rPr>
          <w:rFonts w:cs="Arial"/>
        </w:rPr>
        <w:t xml:space="preserve">. </w:t>
      </w:r>
    </w:p>
    <w:p w14:paraId="1AD08EFF" w14:textId="77777777" w:rsidR="001E02A6" w:rsidRPr="001E02A6" w:rsidRDefault="001E02A6" w:rsidP="001E02A6">
      <w:pPr>
        <w:pStyle w:val="Heading4"/>
        <w:rPr>
          <w:b w:val="0"/>
          <w:u w:val="single"/>
        </w:rPr>
      </w:pPr>
      <w:r w:rsidRPr="001E02A6">
        <w:rPr>
          <w:b w:val="0"/>
          <w:u w:val="single"/>
        </w:rPr>
        <w:t>WFHSv2-REQ-283553/B-WifiHotspotServer EOL configuration for determining Wi-Fi Hotspot feature enablement</w:t>
      </w:r>
    </w:p>
    <w:p w14:paraId="4E0A83C9" w14:textId="77777777" w:rsidR="00EA6DB5" w:rsidRPr="00EA6DB5" w:rsidRDefault="008548A5" w:rsidP="00EA6DB5">
      <w:pPr>
        <w:rPr>
          <w:rFonts w:cs="Arial"/>
        </w:rPr>
      </w:pPr>
      <w:r w:rsidRPr="00EA6DB5">
        <w:rPr>
          <w:rFonts w:cs="Arial"/>
        </w:rPr>
        <w:t>The parameter Wi-Fi_Hotspot_Feature_Enabled shall be configurable via Ford Motor Company’s EOL process or by an OTA update. The WifiHotspotServer shall be able to detect if it is Wi-Fi capable or not (</w:t>
      </w:r>
      <w:proofErr w:type="gramStart"/>
      <w:r w:rsidRPr="00EA6DB5">
        <w:rPr>
          <w:rFonts w:cs="Arial"/>
        </w:rPr>
        <w:t>i.e.</w:t>
      </w:r>
      <w:proofErr w:type="gramEnd"/>
      <w:r w:rsidRPr="00EA6DB5">
        <w:rPr>
          <w:rFonts w:cs="Arial"/>
        </w:rPr>
        <w:t xml:space="preserve"> by a part number or by detecting if there is a Wi-Fi chipset populated or not, etc.). Thus, a WifiHotspotServer may be Wi-Fi capable, but may have its Wi-Fi Hotspot feature not enabled.  </w:t>
      </w:r>
    </w:p>
    <w:p w14:paraId="046E83E0" w14:textId="77777777" w:rsidR="00EA6DB5" w:rsidRPr="00EA6DB5" w:rsidRDefault="007E738D" w:rsidP="00EA6DB5">
      <w:pPr>
        <w:rPr>
          <w:rFonts w:cs="Arial"/>
        </w:rPr>
      </w:pPr>
    </w:p>
    <w:p w14:paraId="1EC5D14A" w14:textId="77777777" w:rsidR="00EA6DB5" w:rsidRPr="00EA6DB5" w:rsidRDefault="008548A5" w:rsidP="00EA6DB5">
      <w:pPr>
        <w:rPr>
          <w:rFonts w:cs="Arial"/>
        </w:rPr>
      </w:pPr>
      <w:r w:rsidRPr="00EA6DB5">
        <w:rPr>
          <w:rFonts w:cs="Arial"/>
        </w:rPr>
        <w:t>If the Wi-Fi_Hotspot_Feature_Enabled configuration is set to No, the WifiHotspotServer shall disable the feature and shall not be required to monitor/transmit any of the signals (except TCUAvailability_St, WifiHotspotMAC_Rq and WifiHotspotMAC_Rsp) defined in this document, unless separate features require the WifiHotspotServer to and specify so in separate documents. The WifiHotspotServer shall always transmit the TCUAvailability_St signal regardless of the Wi-Fi Hotspot feature enablement state. The WifiHotspotServer shall also be required to monitor the signal WifiHotspotMAC_Rq and transmit the response signal WifiHotspotMAC_Rsp (refer to WFHS</w:t>
      </w:r>
      <w:r>
        <w:rPr>
          <w:rFonts w:cs="Arial"/>
        </w:rPr>
        <w:t>v2</w:t>
      </w:r>
      <w:r w:rsidRPr="00EA6DB5">
        <w:rPr>
          <w:rFonts w:cs="Arial"/>
        </w:rPr>
        <w:t>-REQ-</w:t>
      </w:r>
      <w:r>
        <w:rPr>
          <w:rFonts w:cs="Arial"/>
        </w:rPr>
        <w:t>274812</w:t>
      </w:r>
      <w:r w:rsidRPr="00EA6DB5">
        <w:rPr>
          <w:rFonts w:cs="Arial"/>
        </w:rPr>
        <w:t xml:space="preserve">-Transferring MAC Address). The Wi-Fi chipset shall be turned off and kept off, not allowing any transmission of Wi-Fi signals, while the feature is disabled. The WifiHotspotServer shall set the signal TCUAvailability_St=Disable. </w:t>
      </w:r>
    </w:p>
    <w:p w14:paraId="25FABE1B" w14:textId="77777777" w:rsidR="00EA6DB5" w:rsidRPr="00EA6DB5" w:rsidRDefault="007E738D" w:rsidP="00EA6DB5">
      <w:pPr>
        <w:rPr>
          <w:rFonts w:cs="Arial"/>
        </w:rPr>
      </w:pPr>
    </w:p>
    <w:p w14:paraId="1F5BCA75" w14:textId="77777777" w:rsidR="00EA6DB5" w:rsidRPr="00EA6DB5" w:rsidRDefault="008548A5" w:rsidP="00EA6DB5">
      <w:pPr>
        <w:rPr>
          <w:rFonts w:cs="Arial"/>
        </w:rPr>
      </w:pPr>
      <w:r w:rsidRPr="00EA6DB5">
        <w:rPr>
          <w:rFonts w:cs="Arial"/>
        </w:rPr>
        <w:t xml:space="preserve">If the configuration is set to Yes, the WifiHotspotServer shall enable the feature and meet </w:t>
      </w:r>
      <w:proofErr w:type="gramStart"/>
      <w:r w:rsidRPr="00EA6DB5">
        <w:rPr>
          <w:rFonts w:cs="Arial"/>
        </w:rPr>
        <w:t>all of</w:t>
      </w:r>
      <w:proofErr w:type="gramEnd"/>
      <w:r w:rsidRPr="00EA6DB5">
        <w:rPr>
          <w:rFonts w:cs="Arial"/>
        </w:rPr>
        <w:t xml:space="preserve"> the requirements in this document and shall be required to monitor/transmit all server specified signals defined in this document. The WifiHotspotServer shall set the signal TCUAvailability_St = Enable.</w:t>
      </w:r>
    </w:p>
    <w:p w14:paraId="1F72AA45" w14:textId="77777777" w:rsidR="00EA6DB5" w:rsidRPr="00EA6DB5" w:rsidRDefault="007E738D" w:rsidP="00EA6DB5">
      <w:pPr>
        <w:rPr>
          <w:rFonts w:cs="Arial"/>
        </w:rPr>
      </w:pPr>
    </w:p>
    <w:p w14:paraId="0CFAE2A6" w14:textId="77777777" w:rsidR="00EA6DB5" w:rsidRPr="00EA6DB5" w:rsidRDefault="008548A5" w:rsidP="00EA6DB5">
      <w:pPr>
        <w:rPr>
          <w:rFonts w:cs="Arial"/>
        </w:rPr>
      </w:pPr>
      <w:r w:rsidRPr="00EA6DB5">
        <w:rPr>
          <w:rFonts w:cs="Arial"/>
        </w:rPr>
        <w:lastRenderedPageBreak/>
        <w:t xml:space="preserve">A WifiHotspotServer shall never be allowed to have its Wi-Fi Hotspot feature enabled if it is not Wi-Fi capable. If the WifiHotspotServer is NOT Wi-Fi capable but was mistakenly configured as Wi-Fi enabled via Ford’s EOL process or via OTA, the WifiHotspotServer shall override the enabled configuration with the capable configuration. </w:t>
      </w:r>
    </w:p>
    <w:p w14:paraId="0FD5BC05" w14:textId="77777777" w:rsidR="00EA6DB5" w:rsidRPr="00EA6DB5" w:rsidRDefault="007E738D" w:rsidP="00EA6DB5">
      <w:pPr>
        <w:rPr>
          <w:rFonts w:cs="Arial"/>
        </w:rPr>
      </w:pPr>
    </w:p>
    <w:p w14:paraId="159ACAC2" w14:textId="77777777" w:rsidR="00EA6DB5" w:rsidRPr="00EA6DB5" w:rsidRDefault="008548A5" w:rsidP="00EA6DB5">
      <w:pPr>
        <w:rPr>
          <w:rFonts w:cs="Arial"/>
        </w:rPr>
      </w:pPr>
      <w:r w:rsidRPr="00EA6DB5">
        <w:rPr>
          <w:rFonts w:cs="Arial"/>
        </w:rPr>
        <w:t>If the WifiHotspotServer is configured as Wi-Fi capable but does not have its Wi-Fi Hotspot feature enabled, the WifiHotspotServer shall set the Wi-Fi_Hotspot_Feature_Enabled field as NOT Wi-Fi enabled.</w:t>
      </w:r>
    </w:p>
    <w:p w14:paraId="6E613E21" w14:textId="77777777" w:rsidR="00EA6DB5" w:rsidRPr="00EA6DB5" w:rsidRDefault="007E738D" w:rsidP="00EA6DB5">
      <w:pPr>
        <w:rPr>
          <w:rFonts w:cs="Arial"/>
        </w:rPr>
      </w:pPr>
    </w:p>
    <w:p w14:paraId="23996709" w14:textId="77777777" w:rsidR="00EA6DB5" w:rsidRPr="00EA6DB5" w:rsidRDefault="008548A5" w:rsidP="00EA6DB5">
      <w:pPr>
        <w:rPr>
          <w:rFonts w:cs="Arial"/>
        </w:rPr>
      </w:pPr>
      <w:r w:rsidRPr="00EA6DB5">
        <w:rPr>
          <w:rFonts w:cs="Arial"/>
        </w:rPr>
        <w:t>If the WifiHotspotServer is configured as Wi-Fi capable AND Wi-Fi Hotspot enabled, the WifiHotspotServer shall set the Wi-Fi_Hotspot_Feature_Enabled field to Wi-Fi enabled.</w:t>
      </w:r>
    </w:p>
    <w:p w14:paraId="4F127F3D" w14:textId="77777777" w:rsidR="00EA6DB5" w:rsidRPr="00EA6DB5" w:rsidRDefault="007E738D" w:rsidP="00EA6DB5">
      <w:pPr>
        <w:rPr>
          <w:rFonts w:cs="Arial"/>
        </w:rPr>
      </w:pPr>
    </w:p>
    <w:p w14:paraId="13A81F21" w14:textId="77777777" w:rsidR="0004795F" w:rsidRPr="00EA6DB5" w:rsidRDefault="008548A5" w:rsidP="00EA6DB5">
      <w:pPr>
        <w:rPr>
          <w:rFonts w:cs="Arial"/>
        </w:rPr>
      </w:pPr>
      <w:r w:rsidRPr="00EA6DB5">
        <w:rPr>
          <w:rFonts w:cs="Arial"/>
        </w:rPr>
        <w:t>The Wi-Fi_Hotspot_Feature_Enabled parameter shall be defaulted to Yes. The parameter shall also be configurable via OTA.</w:t>
      </w:r>
    </w:p>
    <w:p w14:paraId="33BEF1E8" w14:textId="77777777" w:rsidR="001E02A6" w:rsidRPr="001E02A6" w:rsidRDefault="001E02A6" w:rsidP="001E02A6">
      <w:pPr>
        <w:pStyle w:val="Heading4"/>
        <w:rPr>
          <w:b w:val="0"/>
          <w:u w:val="single"/>
        </w:rPr>
      </w:pPr>
      <w:r w:rsidRPr="001E02A6">
        <w:rPr>
          <w:b w:val="0"/>
          <w:u w:val="single"/>
        </w:rPr>
        <w:t>WFHSv2-REQ-283563/A-WifiHotspotServer over-the-air software updates</w:t>
      </w:r>
    </w:p>
    <w:p w14:paraId="3F531E9C" w14:textId="77777777" w:rsidR="000C73F8" w:rsidRPr="000C73F8" w:rsidRDefault="008548A5" w:rsidP="000C73F8">
      <w:pPr>
        <w:rPr>
          <w:rFonts w:cs="Arial"/>
        </w:rPr>
      </w:pPr>
      <w:r w:rsidRPr="000C73F8">
        <w:rPr>
          <w:rFonts w:cs="Arial"/>
        </w:rPr>
        <w:t>The Wi-Fi Hotspot feature shall be made</w:t>
      </w:r>
      <w:r>
        <w:rPr>
          <w:rFonts w:cs="Arial"/>
        </w:rPr>
        <w:t xml:space="preserve"> up</w:t>
      </w:r>
      <w:r w:rsidRPr="000C73F8">
        <w:rPr>
          <w:rFonts w:cs="Arial"/>
        </w:rPr>
        <w:t xml:space="preserve"> of different pieces of software components that may reside on the </w:t>
      </w:r>
      <w:r w:rsidRPr="002D0E16">
        <w:rPr>
          <w:rFonts w:cs="Arial"/>
        </w:rPr>
        <w:t>WifiHotspotServer</w:t>
      </w:r>
      <w:r w:rsidRPr="000C73F8">
        <w:rPr>
          <w:rFonts w:cs="Arial"/>
        </w:rPr>
        <w:t xml:space="preserve"> processor as a Wi-Fi application manager, on the Wi-Fi chipset, SDIO drivers, etc. The OTA update process shall flash all Wi-Fi hotspot software components. There are two implementations for the Wi-Fi OTA updates:</w:t>
      </w:r>
    </w:p>
    <w:p w14:paraId="72CA0B87" w14:textId="77777777" w:rsidR="000C73F8" w:rsidRPr="000C73F8" w:rsidRDefault="007E738D" w:rsidP="000C73F8">
      <w:pPr>
        <w:rPr>
          <w:rFonts w:cs="Arial"/>
        </w:rPr>
      </w:pPr>
    </w:p>
    <w:p w14:paraId="4C293779" w14:textId="77777777" w:rsidR="000C73F8" w:rsidRPr="000C73F8" w:rsidRDefault="008548A5" w:rsidP="000C73F8">
      <w:pPr>
        <w:rPr>
          <w:rFonts w:cs="Arial"/>
        </w:rPr>
      </w:pPr>
      <w:r w:rsidRPr="000C73F8">
        <w:rPr>
          <w:rFonts w:cs="Arial"/>
        </w:rPr>
        <w:t xml:space="preserve">The first approach that shall be implemented is:                </w:t>
      </w:r>
    </w:p>
    <w:p w14:paraId="6441F97E" w14:textId="77777777" w:rsidR="000C73F8" w:rsidRPr="000C73F8" w:rsidRDefault="008548A5" w:rsidP="008548A5">
      <w:pPr>
        <w:numPr>
          <w:ilvl w:val="0"/>
          <w:numId w:val="28"/>
        </w:numPr>
      </w:pPr>
      <w:r w:rsidRPr="000C73F8">
        <w:t>The Wi-Fi OTA update shall be tied to the OTA update of th</w:t>
      </w:r>
      <w:r>
        <w:t>e WifiHotspotServer</w:t>
      </w:r>
      <w:r w:rsidRPr="000C73F8">
        <w:t xml:space="preserve"> </w:t>
      </w:r>
      <w:proofErr w:type="gramStart"/>
      <w:r w:rsidRPr="000C73F8">
        <w:t>software</w:t>
      </w:r>
      <w:proofErr w:type="gramEnd"/>
      <w:r w:rsidRPr="000C73F8">
        <w:t xml:space="preserve"> and they shall share the same part number</w:t>
      </w:r>
    </w:p>
    <w:p w14:paraId="520D3D20" w14:textId="77777777" w:rsidR="000C73F8" w:rsidRPr="000C73F8" w:rsidRDefault="007E738D" w:rsidP="000C73F8">
      <w:pPr>
        <w:rPr>
          <w:rFonts w:cs="Arial"/>
        </w:rPr>
      </w:pPr>
    </w:p>
    <w:p w14:paraId="60EED31C" w14:textId="77777777" w:rsidR="000C73F8" w:rsidRPr="000C73F8" w:rsidRDefault="008548A5" w:rsidP="000C73F8">
      <w:pPr>
        <w:rPr>
          <w:rFonts w:cs="Arial"/>
        </w:rPr>
      </w:pPr>
      <w:r w:rsidRPr="000C73F8">
        <w:rPr>
          <w:rFonts w:cs="Arial"/>
        </w:rPr>
        <w:t>The second approach that shall be considered for future implementation is:</w:t>
      </w:r>
    </w:p>
    <w:p w14:paraId="4525B4E2" w14:textId="77777777" w:rsidR="000C73F8" w:rsidRPr="000C73F8" w:rsidRDefault="008548A5" w:rsidP="008548A5">
      <w:pPr>
        <w:numPr>
          <w:ilvl w:val="0"/>
          <w:numId w:val="28"/>
        </w:numPr>
      </w:pPr>
      <w:r w:rsidRPr="000C73F8">
        <w:t>The Wi-Fi OTA upd</w:t>
      </w:r>
      <w:r>
        <w:t>ate may be separate from the WifiHotspotServer</w:t>
      </w:r>
      <w:r w:rsidRPr="000C73F8">
        <w:t xml:space="preserve"> software update where each may have its own software part number. This approach s</w:t>
      </w:r>
      <w:r>
        <w:t>hall be considered for later WifiHotspotServer</w:t>
      </w:r>
      <w:r w:rsidRPr="000C73F8">
        <w:t xml:space="preserve"> generations</w:t>
      </w:r>
    </w:p>
    <w:p w14:paraId="52992887" w14:textId="77777777" w:rsidR="000C73F8" w:rsidRPr="000C73F8" w:rsidRDefault="007E738D" w:rsidP="000C73F8">
      <w:pPr>
        <w:rPr>
          <w:rFonts w:cs="Arial"/>
        </w:rPr>
      </w:pPr>
    </w:p>
    <w:p w14:paraId="58B4A87F" w14:textId="77777777" w:rsidR="000C73F8" w:rsidRPr="000C73F8" w:rsidRDefault="008548A5" w:rsidP="003E08C1">
      <w:pPr>
        <w:rPr>
          <w:rFonts w:cs="Arial"/>
        </w:rPr>
      </w:pPr>
      <w:r>
        <w:rPr>
          <w:rFonts w:cs="Arial"/>
        </w:rPr>
        <w:t>If the WifiHotspotServer</w:t>
      </w:r>
      <w:r w:rsidRPr="000C73F8">
        <w:rPr>
          <w:rFonts w:cs="Arial"/>
        </w:rPr>
        <w:t xml:space="preserve"> re-flashes its software due to an OTA SW update it shall gracefully disconnect</w:t>
      </w:r>
      <w:r>
        <w:rPr>
          <w:rFonts w:cs="Arial"/>
        </w:rPr>
        <w:t xml:space="preserve"> all Wi-Fi clients. When the WifiHotspotServer</w:t>
      </w:r>
      <w:r w:rsidRPr="000C73F8">
        <w:rPr>
          <w:rFonts w:cs="Arial"/>
        </w:rPr>
        <w:t xml:space="preserve"> finishes re-flashing its software, it shall restore all previous Wi-Fi settings listed in </w:t>
      </w:r>
      <w:r w:rsidRPr="00E20591">
        <w:rPr>
          <w:rFonts w:cs="Arial"/>
        </w:rPr>
        <w:t>WFHS</w:t>
      </w:r>
      <w:r>
        <w:rPr>
          <w:rFonts w:cs="Arial"/>
        </w:rPr>
        <w:t>v2</w:t>
      </w:r>
      <w:r w:rsidRPr="00E20591">
        <w:rPr>
          <w:rFonts w:cs="Arial"/>
        </w:rPr>
        <w:t>-REQ-</w:t>
      </w:r>
      <w:r>
        <w:rPr>
          <w:rFonts w:cs="Arial"/>
        </w:rPr>
        <w:t>283559</w:t>
      </w:r>
      <w:r w:rsidRPr="00E20591">
        <w:rPr>
          <w:rFonts w:cs="Arial"/>
        </w:rPr>
        <w:t>-Wi-Fi Hotspot reset</w:t>
      </w:r>
      <w:r>
        <w:rPr>
          <w:rFonts w:cs="Arial"/>
        </w:rPr>
        <w:t xml:space="preserve"> settings.</w:t>
      </w:r>
    </w:p>
    <w:p w14:paraId="25B0E7BB" w14:textId="77777777" w:rsidR="001E02A6" w:rsidRPr="001E02A6" w:rsidRDefault="001E02A6" w:rsidP="001E02A6">
      <w:pPr>
        <w:pStyle w:val="Heading4"/>
        <w:rPr>
          <w:b w:val="0"/>
          <w:u w:val="single"/>
        </w:rPr>
      </w:pPr>
      <w:r w:rsidRPr="001E02A6">
        <w:rPr>
          <w:b w:val="0"/>
          <w:u w:val="single"/>
        </w:rPr>
        <w:t>WFHSv2-REQ-274879/A-FTCP messaging between WifiHotspotServer and WifiHotspotOffBoardClient</w:t>
      </w:r>
    </w:p>
    <w:p w14:paraId="0EB6B160" w14:textId="77777777" w:rsidR="00535219" w:rsidRPr="004000EB" w:rsidRDefault="008548A5" w:rsidP="00500605">
      <w:pPr>
        <w:rPr>
          <w:rFonts w:cs="Arial"/>
        </w:rPr>
      </w:pPr>
      <w:r w:rsidRPr="004000EB">
        <w:rPr>
          <w:rFonts w:cs="Arial"/>
        </w:rPr>
        <w:t>All interactions between the WifiHotspotServer and WifiHotspotOffBoardClient shall follow the Ford Telematics Control Protocol (FTCP), in conjunction with the Ford Cloud Interface on the WifiHotspotGateway.</w:t>
      </w:r>
    </w:p>
    <w:p w14:paraId="11BF6B72" w14:textId="77777777" w:rsidR="00535219" w:rsidRPr="004000EB" w:rsidRDefault="007E738D" w:rsidP="00500605">
      <w:pPr>
        <w:rPr>
          <w:rFonts w:cs="Arial"/>
        </w:rPr>
      </w:pPr>
    </w:p>
    <w:p w14:paraId="7789B766" w14:textId="77777777" w:rsidR="00500605" w:rsidRPr="00DD1FA5" w:rsidRDefault="008548A5" w:rsidP="00535219">
      <w:pPr>
        <w:rPr>
          <w:rFonts w:cs="Arial"/>
        </w:rPr>
      </w:pPr>
      <w:r w:rsidRPr="004000EB">
        <w:rPr>
          <w:rFonts w:cs="Arial"/>
        </w:rPr>
        <w:t xml:space="preserve">The FTCP </w:t>
      </w:r>
      <w:r>
        <w:rPr>
          <w:rFonts w:cs="Arial"/>
        </w:rPr>
        <w:t xml:space="preserve">Specification </w:t>
      </w:r>
      <w:r w:rsidRPr="004000EB">
        <w:rPr>
          <w:rFonts w:cs="Arial"/>
        </w:rPr>
        <w:t xml:space="preserve">shall define all the </w:t>
      </w:r>
      <w:r>
        <w:rPr>
          <w:rFonts w:cs="Arial"/>
        </w:rPr>
        <w:t>alerts, queries, commands, and resposnes</w:t>
      </w:r>
      <w:r w:rsidRPr="004000EB">
        <w:rPr>
          <w:rFonts w:cs="Arial"/>
        </w:rPr>
        <w:t xml:space="preserve"> </w:t>
      </w:r>
      <w:r>
        <w:rPr>
          <w:rFonts w:cs="Arial"/>
        </w:rPr>
        <w:t xml:space="preserve">required for this feature, while the </w:t>
      </w:r>
      <w:r w:rsidRPr="004000EB">
        <w:rPr>
          <w:rFonts w:cs="Arial"/>
        </w:rPr>
        <w:t>FNV2-FCI Protocol SPSS</w:t>
      </w:r>
      <w:r>
        <w:rPr>
          <w:rFonts w:cs="Arial"/>
        </w:rPr>
        <w:t xml:space="preserve"> </w:t>
      </w:r>
      <w:r w:rsidRPr="004000EB">
        <w:rPr>
          <w:rFonts w:cs="Arial"/>
        </w:rPr>
        <w:t xml:space="preserve">shall define the method by which these </w:t>
      </w:r>
      <w:r>
        <w:rPr>
          <w:rFonts w:cs="Arial"/>
        </w:rPr>
        <w:t xml:space="preserve">items </w:t>
      </w:r>
      <w:r w:rsidRPr="004000EB">
        <w:rPr>
          <w:rFonts w:cs="Arial"/>
        </w:rPr>
        <w:t xml:space="preserve">are </w:t>
      </w:r>
      <w:r>
        <w:rPr>
          <w:rFonts w:cs="Arial"/>
        </w:rPr>
        <w:t xml:space="preserve">requested and </w:t>
      </w:r>
      <w:r w:rsidRPr="004000EB">
        <w:rPr>
          <w:rFonts w:cs="Arial"/>
        </w:rPr>
        <w:t>transmitted using SoA.</w:t>
      </w:r>
    </w:p>
    <w:p w14:paraId="794DACBA" w14:textId="77777777" w:rsidR="001E02A6" w:rsidRPr="001E02A6" w:rsidRDefault="001E02A6" w:rsidP="001E02A6">
      <w:pPr>
        <w:pStyle w:val="Heading4"/>
        <w:rPr>
          <w:b w:val="0"/>
          <w:u w:val="single"/>
        </w:rPr>
      </w:pPr>
      <w:r w:rsidRPr="001E02A6">
        <w:rPr>
          <w:b w:val="0"/>
          <w:u w:val="single"/>
        </w:rPr>
        <w:t>WFHSv2-REQ-358568/A-Wi-Fi Hotspot parameters transmitted during provisioning</w:t>
      </w:r>
    </w:p>
    <w:p w14:paraId="33E85255" w14:textId="77777777" w:rsidR="008F3CFB" w:rsidRDefault="008548A5" w:rsidP="008F3CFB">
      <w:pPr>
        <w:rPr>
          <w:rFonts w:cs="Arial"/>
        </w:rPr>
      </w:pPr>
      <w:r w:rsidRPr="008F3CFB">
        <w:rPr>
          <w:rFonts w:cs="Arial"/>
        </w:rPr>
        <w:t xml:space="preserve">The following parameters shall be transmitted from the </w:t>
      </w:r>
      <w:r>
        <w:rPr>
          <w:rFonts w:cs="Arial"/>
        </w:rPr>
        <w:t xml:space="preserve">vehicle </w:t>
      </w:r>
      <w:r w:rsidRPr="008F3CFB">
        <w:rPr>
          <w:rFonts w:cs="Arial"/>
        </w:rPr>
        <w:t>to the WifiHotspotOffBoardClient during the provisioning process:</w:t>
      </w:r>
    </w:p>
    <w:p w14:paraId="72AB5CF8" w14:textId="77777777" w:rsidR="005D341B" w:rsidRDefault="008548A5" w:rsidP="008548A5">
      <w:pPr>
        <w:numPr>
          <w:ilvl w:val="0"/>
          <w:numId w:val="29"/>
        </w:numPr>
        <w:rPr>
          <w:rFonts w:cs="Arial"/>
        </w:rPr>
      </w:pPr>
      <w:r>
        <w:rPr>
          <w:rFonts w:cs="Arial"/>
        </w:rPr>
        <w:t>VIN</w:t>
      </w:r>
    </w:p>
    <w:p w14:paraId="331A8AFC" w14:textId="77777777" w:rsidR="00B354CB" w:rsidRDefault="008548A5" w:rsidP="008548A5">
      <w:pPr>
        <w:numPr>
          <w:ilvl w:val="0"/>
          <w:numId w:val="29"/>
        </w:numPr>
        <w:rPr>
          <w:rFonts w:cs="Arial"/>
        </w:rPr>
      </w:pPr>
      <w:r>
        <w:rPr>
          <w:rFonts w:cs="Arial"/>
        </w:rPr>
        <w:t>ICCID (from WifiHotspotServer)</w:t>
      </w:r>
    </w:p>
    <w:p w14:paraId="1C52A6D0" w14:textId="77777777" w:rsidR="00B354CB" w:rsidRPr="00F759C2" w:rsidRDefault="008548A5" w:rsidP="008548A5">
      <w:pPr>
        <w:numPr>
          <w:ilvl w:val="0"/>
          <w:numId w:val="29"/>
        </w:numPr>
        <w:rPr>
          <w:rFonts w:cs="Arial"/>
        </w:rPr>
      </w:pPr>
      <w:r>
        <w:rPr>
          <w:rFonts w:cs="Arial"/>
        </w:rPr>
        <w:t>IMSI (from WifiHotspotServer)</w:t>
      </w:r>
    </w:p>
    <w:p w14:paraId="29D6350F" w14:textId="77777777" w:rsidR="0084317F" w:rsidRPr="00F759C2" w:rsidRDefault="008548A5" w:rsidP="008548A5">
      <w:pPr>
        <w:numPr>
          <w:ilvl w:val="0"/>
          <w:numId w:val="29"/>
        </w:numPr>
        <w:rPr>
          <w:rFonts w:cs="Arial"/>
        </w:rPr>
      </w:pPr>
      <w:r>
        <w:rPr>
          <w:rFonts w:cs="Arial"/>
        </w:rPr>
        <w:t>Region (from WifiHotspotServer)</w:t>
      </w:r>
    </w:p>
    <w:p w14:paraId="19BE3C78" w14:textId="77777777" w:rsidR="00F16B63" w:rsidRPr="00F759C2" w:rsidRDefault="008548A5" w:rsidP="008548A5">
      <w:pPr>
        <w:numPr>
          <w:ilvl w:val="0"/>
          <w:numId w:val="29"/>
        </w:numPr>
        <w:rPr>
          <w:rFonts w:cs="Arial"/>
        </w:rPr>
      </w:pPr>
      <w:r>
        <w:rPr>
          <w:rFonts w:cs="Arial"/>
        </w:rPr>
        <w:t>Country code (from WifiHotspotServer)</w:t>
      </w:r>
    </w:p>
    <w:p w14:paraId="32228E07" w14:textId="77777777" w:rsidR="00964EF7" w:rsidRPr="00B354CB" w:rsidRDefault="008548A5" w:rsidP="00B354CB">
      <w:pPr>
        <w:rPr>
          <w:rFonts w:cs="Arial"/>
        </w:rPr>
      </w:pPr>
      <w:r>
        <w:rPr>
          <w:rFonts w:cs="Arial"/>
        </w:rPr>
        <w:t xml:space="preserve">If any of these fields are blank in the provisioning message, the WifiHotspotOffBoardClient shall fail the provisioning process. </w:t>
      </w:r>
      <w:r w:rsidRPr="00B354CB">
        <w:rPr>
          <w:rFonts w:cs="Arial"/>
        </w:rPr>
        <w:t>Refer to the ECG Provisioning SPSS and the Embedded Modem Provisioning v2 SPSS for more details on how this shall be implemented.</w:t>
      </w:r>
    </w:p>
    <w:p w14:paraId="72AF727D" w14:textId="77777777" w:rsidR="001E02A6" w:rsidRPr="001E02A6" w:rsidRDefault="001E02A6" w:rsidP="001E02A6">
      <w:pPr>
        <w:pStyle w:val="Heading4"/>
        <w:rPr>
          <w:b w:val="0"/>
          <w:u w:val="single"/>
        </w:rPr>
      </w:pPr>
      <w:r w:rsidRPr="001E02A6">
        <w:rPr>
          <w:b w:val="0"/>
          <w:u w:val="single"/>
        </w:rPr>
        <w:t>WFHSv2-REQ-281706/B-Vehicle becomes not authorized</w:t>
      </w:r>
    </w:p>
    <w:p w14:paraId="4FC81E58" w14:textId="77777777" w:rsidR="00A76487" w:rsidRPr="00A76487" w:rsidRDefault="008548A5" w:rsidP="00A76487">
      <w:pPr>
        <w:rPr>
          <w:rFonts w:cs="Arial"/>
        </w:rPr>
      </w:pPr>
      <w:r w:rsidRPr="00A76487">
        <w:rPr>
          <w:rFonts w:cs="Arial"/>
        </w:rPr>
        <w:t xml:space="preserve">If the </w:t>
      </w:r>
      <w:r>
        <w:rPr>
          <w:rFonts w:cs="Arial"/>
        </w:rPr>
        <w:t xml:space="preserve">vehicle </w:t>
      </w:r>
      <w:r w:rsidRPr="00A76487">
        <w:rPr>
          <w:rFonts w:cs="Arial"/>
        </w:rPr>
        <w:t>becomes not authorized, refer to WFHS</w:t>
      </w:r>
      <w:r>
        <w:rPr>
          <w:rFonts w:cs="Arial"/>
        </w:rPr>
        <w:t>v2</w:t>
      </w:r>
      <w:r w:rsidRPr="00A76487">
        <w:rPr>
          <w:rFonts w:cs="Arial"/>
        </w:rPr>
        <w:t>-REQ-</w:t>
      </w:r>
      <w:r>
        <w:rPr>
          <w:rFonts w:cs="Arial"/>
        </w:rPr>
        <w:t>281701</w:t>
      </w:r>
      <w:r w:rsidRPr="00A76487">
        <w:rPr>
          <w:rFonts w:cs="Arial"/>
        </w:rPr>
        <w:t xml:space="preserve">-Wi-Fi Hotspot feature dependency on the </w:t>
      </w:r>
      <w:r>
        <w:rPr>
          <w:rFonts w:cs="Arial"/>
        </w:rPr>
        <w:t xml:space="preserve">vehicle </w:t>
      </w:r>
      <w:r w:rsidRPr="00A76487">
        <w:rPr>
          <w:rFonts w:cs="Arial"/>
        </w:rPr>
        <w:t>authorization state, the WifiHotspotServer shall clear all data usage information that is typically received in the FTCP data usage notification/response message (refer to WFHSv</w:t>
      </w:r>
      <w:r>
        <w:rPr>
          <w:rFonts w:cs="Arial"/>
        </w:rPr>
        <w:t>2</w:t>
      </w:r>
      <w:r w:rsidRPr="00A76487">
        <w:rPr>
          <w:rFonts w:cs="Arial"/>
        </w:rPr>
        <w:t>-FUN-REQ-</w:t>
      </w:r>
      <w:r>
        <w:rPr>
          <w:rFonts w:cs="Arial"/>
        </w:rPr>
        <w:t>274802</w:t>
      </w:r>
      <w:r w:rsidRPr="00A76487">
        <w:rPr>
          <w:rFonts w:cs="Arial"/>
        </w:rPr>
        <w:t>-Reporting Data Used and WFHSv</w:t>
      </w:r>
      <w:r>
        <w:rPr>
          <w:rFonts w:cs="Arial"/>
        </w:rPr>
        <w:t>2</w:t>
      </w:r>
      <w:r w:rsidRPr="00A76487">
        <w:rPr>
          <w:rFonts w:cs="Arial"/>
        </w:rPr>
        <w:t>-FUN-REQ-</w:t>
      </w:r>
      <w:r>
        <w:rPr>
          <w:rFonts w:cs="Arial"/>
        </w:rPr>
        <w:t>274805</w:t>
      </w:r>
      <w:r w:rsidRPr="00A76487">
        <w:rPr>
          <w:rFonts w:cs="Arial"/>
        </w:rPr>
        <w:t>-Carrier Data Notification). The parameter TrialEligible shall retain its current state and not reset it to “NULL</w:t>
      </w:r>
      <w:r>
        <w:rPr>
          <w:rFonts w:cs="Arial"/>
        </w:rPr>
        <w:t>/NONE</w:t>
      </w:r>
      <w:r w:rsidRPr="00A76487">
        <w:rPr>
          <w:rFonts w:cs="Arial"/>
        </w:rPr>
        <w:t>” (i.e. if TrialEligible parameter</w:t>
      </w:r>
      <w:proofErr w:type="gramStart"/>
      <w:r w:rsidRPr="00A76487">
        <w:rPr>
          <w:rFonts w:cs="Arial"/>
        </w:rPr>
        <w:t>=”Yes</w:t>
      </w:r>
      <w:proofErr w:type="gramEnd"/>
      <w:r w:rsidRPr="00A76487">
        <w:rPr>
          <w:rFonts w:cs="Arial"/>
        </w:rPr>
        <w:t xml:space="preserve">”, after the </w:t>
      </w:r>
      <w:r>
        <w:rPr>
          <w:rFonts w:cs="Arial"/>
        </w:rPr>
        <w:t xml:space="preserve">vehicle </w:t>
      </w:r>
      <w:r w:rsidRPr="00A76487">
        <w:rPr>
          <w:rFonts w:cs="Arial"/>
        </w:rPr>
        <w:t>becomes not authorized, the parameter shall still equal “Yes”).</w:t>
      </w:r>
    </w:p>
    <w:p w14:paraId="4B40F667" w14:textId="77777777" w:rsidR="00A76487" w:rsidRPr="00A76487" w:rsidRDefault="007E738D" w:rsidP="00A76487">
      <w:pPr>
        <w:rPr>
          <w:rFonts w:cs="Arial"/>
        </w:rPr>
      </w:pPr>
    </w:p>
    <w:p w14:paraId="16399E7E" w14:textId="77777777" w:rsidR="00500605" w:rsidRPr="00341A34" w:rsidRDefault="008548A5" w:rsidP="00A76487">
      <w:pPr>
        <w:rPr>
          <w:rFonts w:cs="Arial"/>
        </w:rPr>
      </w:pPr>
      <w:r w:rsidRPr="00A76487">
        <w:rPr>
          <w:rFonts w:cs="Arial"/>
        </w:rPr>
        <w:t xml:space="preserve">There shall be no interruption to the customer’s Wi-Fi Hotspot service if the </w:t>
      </w:r>
      <w:r>
        <w:rPr>
          <w:rFonts w:cs="Arial"/>
        </w:rPr>
        <w:t xml:space="preserve">vehicle </w:t>
      </w:r>
      <w:r w:rsidRPr="00A76487">
        <w:rPr>
          <w:rFonts w:cs="Arial"/>
        </w:rPr>
        <w:t>becomes not authorized.</w:t>
      </w:r>
    </w:p>
    <w:p w14:paraId="3B820FC8" w14:textId="77777777" w:rsidR="001E02A6" w:rsidRPr="001E02A6" w:rsidRDefault="001E02A6" w:rsidP="001E02A6">
      <w:pPr>
        <w:pStyle w:val="Heading4"/>
        <w:rPr>
          <w:b w:val="0"/>
          <w:u w:val="single"/>
        </w:rPr>
      </w:pPr>
      <w:r w:rsidRPr="001E02A6">
        <w:rPr>
          <w:b w:val="0"/>
          <w:u w:val="single"/>
        </w:rPr>
        <w:lastRenderedPageBreak/>
        <w:t>WFHS-REQ-263049/A-Broadcasting as a Vehicular AP</w:t>
      </w:r>
    </w:p>
    <w:p w14:paraId="07A4347E" w14:textId="77777777" w:rsidR="00BC7C75" w:rsidRPr="00BC7C75" w:rsidRDefault="008548A5" w:rsidP="00BC7C75">
      <w:pPr>
        <w:rPr>
          <w:rFonts w:cs="Arial"/>
        </w:rPr>
      </w:pPr>
      <w:r w:rsidRPr="00BC7C75">
        <w:rPr>
          <w:rFonts w:cs="Arial"/>
        </w:rPr>
        <w:t>The WifiHotspotServer shall advertise its hotspot as being a vehicular AP. It shall broadcast this indicator using the Interworking Element, which includes:</w:t>
      </w:r>
    </w:p>
    <w:p w14:paraId="417E682A" w14:textId="77777777" w:rsidR="00BC7C75" w:rsidRPr="00BC7C75" w:rsidRDefault="008548A5" w:rsidP="008548A5">
      <w:pPr>
        <w:numPr>
          <w:ilvl w:val="0"/>
          <w:numId w:val="30"/>
        </w:numPr>
        <w:rPr>
          <w:rFonts w:cs="Arial"/>
        </w:rPr>
      </w:pPr>
      <w:r w:rsidRPr="00BC7C75">
        <w:rPr>
          <w:rFonts w:cs="Arial"/>
        </w:rPr>
        <w:t>Venue Group Code = 10 (automotive)</w:t>
      </w:r>
    </w:p>
    <w:p w14:paraId="296EFB69" w14:textId="77777777" w:rsidR="00500605" w:rsidRPr="00BC7C75" w:rsidRDefault="008548A5" w:rsidP="008548A5">
      <w:pPr>
        <w:numPr>
          <w:ilvl w:val="0"/>
          <w:numId w:val="30"/>
        </w:numPr>
        <w:rPr>
          <w:rFonts w:cs="Arial"/>
        </w:rPr>
      </w:pPr>
      <w:r w:rsidRPr="00BC7C75">
        <w:rPr>
          <w:rFonts w:cs="Arial"/>
        </w:rPr>
        <w:t xml:space="preserve">Venue Type Code = 1 (automotive or truck).  </w:t>
      </w:r>
    </w:p>
    <w:p w14:paraId="21AFB10E" w14:textId="77777777" w:rsidR="001E02A6" w:rsidRPr="001E02A6" w:rsidRDefault="001E02A6" w:rsidP="001E02A6">
      <w:pPr>
        <w:pStyle w:val="Heading4"/>
        <w:rPr>
          <w:b w:val="0"/>
          <w:u w:val="single"/>
        </w:rPr>
      </w:pPr>
      <w:r w:rsidRPr="001E02A6">
        <w:rPr>
          <w:b w:val="0"/>
          <w:u w:val="single"/>
        </w:rPr>
        <w:t>WFHS-REQ-263050/B-Broadcasting as a metered account</w:t>
      </w:r>
    </w:p>
    <w:p w14:paraId="6C282B9E" w14:textId="77777777" w:rsidR="00737CC3" w:rsidRPr="00737CC3" w:rsidRDefault="008548A5" w:rsidP="00737CC3">
      <w:pPr>
        <w:rPr>
          <w:rFonts w:cs="Arial"/>
        </w:rPr>
      </w:pPr>
      <w:r w:rsidRPr="00737CC3">
        <w:rPr>
          <w:rFonts w:cs="Arial"/>
        </w:rPr>
        <w:t>The WifiHotspotServer shall advertise its hotspot as being a metered account. It shall broadcast this indicator using the Interworking Element, which includes:</w:t>
      </w:r>
    </w:p>
    <w:p w14:paraId="5C1E3BD1" w14:textId="77777777" w:rsidR="00737CC3" w:rsidRPr="00737CC3" w:rsidRDefault="008548A5" w:rsidP="008548A5">
      <w:pPr>
        <w:numPr>
          <w:ilvl w:val="0"/>
          <w:numId w:val="31"/>
        </w:numPr>
        <w:rPr>
          <w:rFonts w:cs="Arial"/>
        </w:rPr>
      </w:pPr>
      <w:r w:rsidRPr="00737CC3">
        <w:rPr>
          <w:rFonts w:cs="Arial"/>
        </w:rPr>
        <w:t>Access Network Type = 2 (Char</w:t>
      </w:r>
      <w:r>
        <w:rPr>
          <w:rFonts w:cs="Arial"/>
        </w:rPr>
        <w:t>g</w:t>
      </w:r>
      <w:r w:rsidRPr="00737CC3">
        <w:rPr>
          <w:rFonts w:cs="Arial"/>
        </w:rPr>
        <w:t>eable Public Network).</w:t>
      </w:r>
    </w:p>
    <w:p w14:paraId="0EE99EAA" w14:textId="77777777" w:rsidR="00737CC3" w:rsidRPr="00737CC3" w:rsidRDefault="007E738D" w:rsidP="00737CC3">
      <w:pPr>
        <w:ind w:left="720"/>
        <w:rPr>
          <w:rFonts w:cs="Arial"/>
        </w:rPr>
      </w:pPr>
    </w:p>
    <w:p w14:paraId="33789C27" w14:textId="77777777" w:rsidR="00500605" w:rsidRPr="00737CC3" w:rsidRDefault="008548A5" w:rsidP="00737CC3">
      <w:pPr>
        <w:rPr>
          <w:rFonts w:cs="Arial"/>
        </w:rPr>
      </w:pPr>
      <w:r w:rsidRPr="00737CC3">
        <w:rPr>
          <w:rFonts w:cs="Arial"/>
        </w:rPr>
        <w:t xml:space="preserve">Note: this requirement is still under investigation and may be removed later if deemed not needed. </w:t>
      </w:r>
    </w:p>
    <w:p w14:paraId="350B4714" w14:textId="77777777" w:rsidR="001E02A6" w:rsidRPr="001E02A6" w:rsidRDefault="001E02A6" w:rsidP="001E02A6">
      <w:pPr>
        <w:pStyle w:val="Heading4"/>
        <w:rPr>
          <w:b w:val="0"/>
          <w:u w:val="single"/>
        </w:rPr>
      </w:pPr>
      <w:r w:rsidRPr="001E02A6">
        <w:rPr>
          <w:b w:val="0"/>
          <w:u w:val="single"/>
        </w:rPr>
        <w:t>WFHS-REQ-263051/A-Metering each connection</w:t>
      </w:r>
    </w:p>
    <w:p w14:paraId="0CB2ABFA" w14:textId="77777777" w:rsidR="00500605" w:rsidRPr="00E805E1" w:rsidRDefault="008548A5" w:rsidP="00500605">
      <w:pPr>
        <w:rPr>
          <w:rFonts w:cs="Arial"/>
        </w:rPr>
      </w:pPr>
      <w:r w:rsidRPr="00E805E1">
        <w:rPr>
          <w:rFonts w:cs="Arial"/>
        </w:rPr>
        <w:t xml:space="preserve">The WifiHotspotServer shall be capable of metering the data consumption of each connected client per session. </w:t>
      </w:r>
    </w:p>
    <w:p w14:paraId="3D7C43E7" w14:textId="77777777" w:rsidR="001E02A6" w:rsidRPr="001E02A6" w:rsidRDefault="001E02A6" w:rsidP="001E02A6">
      <w:pPr>
        <w:pStyle w:val="Heading4"/>
        <w:rPr>
          <w:b w:val="0"/>
          <w:u w:val="single"/>
        </w:rPr>
      </w:pPr>
      <w:r w:rsidRPr="001E02A6">
        <w:rPr>
          <w:b w:val="0"/>
          <w:u w:val="single"/>
        </w:rPr>
        <w:t>WFHSv2-REQ-283620/A-Throttling data consumption</w:t>
      </w:r>
    </w:p>
    <w:p w14:paraId="6345C397" w14:textId="77777777" w:rsidR="00500605" w:rsidRPr="002C6A2D" w:rsidRDefault="008548A5" w:rsidP="00500605">
      <w:pPr>
        <w:rPr>
          <w:rFonts w:cs="Arial"/>
        </w:rPr>
      </w:pPr>
      <w:r w:rsidRPr="002C6A2D">
        <w:rPr>
          <w:rFonts w:cs="Arial"/>
        </w:rPr>
        <w:t>The WifiHotspotServer shall have the ability to throttle a connected client’s throughput. Identification of a client may be done by MAC address or some other identifiable parameter. If the WifiHotspotServer is throttling a particular device, then the fairness model defined in WFHS</w:t>
      </w:r>
      <w:r>
        <w:rPr>
          <w:rFonts w:cs="Arial"/>
        </w:rPr>
        <w:t>v2</w:t>
      </w:r>
      <w:r w:rsidRPr="002C6A2D">
        <w:rPr>
          <w:rFonts w:cs="Arial"/>
        </w:rPr>
        <w:t>-REQ-</w:t>
      </w:r>
      <w:r>
        <w:rPr>
          <w:rFonts w:cs="Arial"/>
        </w:rPr>
        <w:t>283614</w:t>
      </w:r>
      <w:r w:rsidRPr="002C6A2D">
        <w:rPr>
          <w:rFonts w:cs="Arial"/>
        </w:rPr>
        <w:t xml:space="preserve">-Wi-Fi throughput would not apply to that device. </w:t>
      </w:r>
    </w:p>
    <w:p w14:paraId="066D6D6C" w14:textId="77777777" w:rsidR="001E02A6" w:rsidRPr="001E02A6" w:rsidRDefault="001E02A6" w:rsidP="001E02A6">
      <w:pPr>
        <w:pStyle w:val="Heading4"/>
        <w:rPr>
          <w:b w:val="0"/>
          <w:u w:val="single"/>
        </w:rPr>
      </w:pPr>
      <w:r w:rsidRPr="001E02A6">
        <w:rPr>
          <w:b w:val="0"/>
          <w:u w:val="single"/>
        </w:rPr>
        <w:t>WFHS-REQ-283629/A-Wi-Fi Hotspot operation during Extended Diagnostic Mode</w:t>
      </w:r>
    </w:p>
    <w:p w14:paraId="2F0B7B7D" w14:textId="77777777" w:rsidR="00500605" w:rsidRDefault="008548A5" w:rsidP="00E21EAA">
      <w:r w:rsidRPr="00E21EAA">
        <w:t>The Wi-Fi Hotspot shall remain operational while e</w:t>
      </w:r>
      <w:r>
        <w:t>xtended diagnostic mode is ON.</w:t>
      </w:r>
    </w:p>
    <w:p w14:paraId="668D272D" w14:textId="77777777" w:rsidR="001E02A6" w:rsidRPr="001E02A6" w:rsidRDefault="001E02A6" w:rsidP="001E02A6">
      <w:pPr>
        <w:pStyle w:val="Heading4"/>
        <w:rPr>
          <w:b w:val="0"/>
          <w:u w:val="single"/>
        </w:rPr>
      </w:pPr>
      <w:r w:rsidRPr="001E02A6">
        <w:rPr>
          <w:b w:val="0"/>
          <w:u w:val="single"/>
        </w:rPr>
        <w:t>WFHS-REQ-283630/D-ECU Reboot FTCP Command</w:t>
      </w:r>
    </w:p>
    <w:p w14:paraId="5024CF1A" w14:textId="77777777" w:rsidR="005C6DCC" w:rsidRDefault="008548A5" w:rsidP="005C6DCC">
      <w:r>
        <w:t xml:space="preserve">In case a software issue occurs that impacts the Wi-Fi Hotspot feature, the WifiHotspotServer shall be capable of receiving and conducting an ECU reboot to resolve the issue. The request shall be in the form of a command/response/alert FTCP message.  </w:t>
      </w:r>
    </w:p>
    <w:p w14:paraId="2F29E58C" w14:textId="77777777" w:rsidR="005C6DCC" w:rsidRDefault="007E738D" w:rsidP="005C6DCC"/>
    <w:p w14:paraId="7558022D" w14:textId="77777777" w:rsidR="005C6DCC" w:rsidRDefault="008548A5" w:rsidP="005C6DCC">
      <w:r>
        <w:t>If the WifiHotspotServer receives a command from the WifiHotspotOffBoardClient to conduct an ECU reboot, it shall determine if it is allowed or able to perform the action or not. If it is not allowed or not able to perform the action, it shall send a failure response back to the WifiHotspotOffBoardClient.</w:t>
      </w:r>
    </w:p>
    <w:p w14:paraId="4C585BC7" w14:textId="77777777" w:rsidR="005C6DCC" w:rsidRDefault="007E738D" w:rsidP="005C6DCC"/>
    <w:p w14:paraId="74C5BCA1" w14:textId="77777777" w:rsidR="005C6DCC" w:rsidRDefault="008548A5" w:rsidP="005C6DCC">
      <w:r>
        <w:t>If the WifiHotspotServer is allowed and able to perform the reboot, it shall send a successful response back to the WifiHotspotOffBoardClient and proceed with the ECU reboot. While the reboot is active and the WifiHotspotServer is able to transmit on the bus/network, it shall set the signal TCUAvailability_St to “NULL/NONE” until the reboot is complete, at which point it shall set the signal back to its previous state (</w:t>
      </w:r>
      <w:proofErr w:type="gramStart"/>
      <w:r>
        <w:t>i.e.</w:t>
      </w:r>
      <w:proofErr w:type="gramEnd"/>
      <w:r>
        <w:t xml:space="preserve"> Enable or Disable). If the reboot completed successfully, the WifiHotspotServer shall send an alert to the WifiHotspotOffBoardClient, indicating a successful completion of the ECU reboot. If the reboot failed, the WifiHotspotServer shall send a failure alert to the WifiHotspotOffBoardClient and indicate it failed due to a WifiHotspotServer internal failure.</w:t>
      </w:r>
    </w:p>
    <w:p w14:paraId="60E2566F" w14:textId="77777777" w:rsidR="005C6DCC" w:rsidRDefault="007E738D" w:rsidP="005C6DCC"/>
    <w:p w14:paraId="661ADA88" w14:textId="77777777" w:rsidR="005C6DCC" w:rsidRDefault="008548A5" w:rsidP="005C6DCC">
      <w:r>
        <w:t>The WifiHotspotServer shall not be allowed to perform an ECU reboot if any of the following events are active when it receives the command:</w:t>
      </w:r>
    </w:p>
    <w:p w14:paraId="2F3E7710" w14:textId="77777777" w:rsidR="00BB4252" w:rsidRDefault="007E738D" w:rsidP="005C6DCC"/>
    <w:p w14:paraId="0A6A6A9F" w14:textId="77777777" w:rsidR="005C6DCC" w:rsidRDefault="008548A5" w:rsidP="008548A5">
      <w:pPr>
        <w:numPr>
          <w:ilvl w:val="0"/>
          <w:numId w:val="32"/>
        </w:numPr>
      </w:pPr>
      <w:r>
        <w:t>eCall Standby mode</w:t>
      </w:r>
    </w:p>
    <w:p w14:paraId="2F890604" w14:textId="77777777" w:rsidR="005C6DCC" w:rsidRDefault="008548A5" w:rsidP="008548A5">
      <w:pPr>
        <w:numPr>
          <w:ilvl w:val="0"/>
          <w:numId w:val="32"/>
        </w:numPr>
      </w:pPr>
      <w:r>
        <w:t>OTA update was received, downloaded and is currently being flashed (note, if an OTA update is being downloaded when the command is received, the WifiHotspotServer shall still be able to perform the ECU reboot).</w:t>
      </w:r>
    </w:p>
    <w:p w14:paraId="36B8A065" w14:textId="77777777" w:rsidR="005C6DCC" w:rsidRDefault="007E738D" w:rsidP="005C6DCC"/>
    <w:p w14:paraId="63EE0D78" w14:textId="77777777" w:rsidR="00500605" w:rsidRPr="005C6DCC" w:rsidRDefault="008548A5" w:rsidP="005C6DCC">
      <w:r>
        <w:t>Due to privacy reasons, the Failure response shall NOT specify that it failed due to an eCall Standby mode. If the ECU reboot failed due to the eCall Standby mode or the OTA update scenario, then the WifiHotspotServer shall indicate that the command failed because it is not permitted. The WifiHotspotServer shall be able to perform the ECU reboot regardless of the vehicle’s authorization state.</w:t>
      </w:r>
    </w:p>
    <w:p w14:paraId="3E879913" w14:textId="77777777" w:rsidR="001E02A6" w:rsidRPr="001E02A6" w:rsidRDefault="001E02A6" w:rsidP="001E02A6">
      <w:pPr>
        <w:pStyle w:val="Heading4"/>
        <w:rPr>
          <w:b w:val="0"/>
          <w:u w:val="single"/>
        </w:rPr>
      </w:pPr>
      <w:r w:rsidRPr="001E02A6">
        <w:rPr>
          <w:b w:val="0"/>
          <w:u w:val="single"/>
        </w:rPr>
        <w:t>WFHS-REQ-315646/A-Service Oriented Architecture Client</w:t>
      </w:r>
    </w:p>
    <w:p w14:paraId="730837A1" w14:textId="77777777" w:rsidR="00500605" w:rsidRDefault="008548A5" w:rsidP="00500605">
      <w:r>
        <w:t>The system SHALL support a Service Oriented Architecture (SOA) client.</w:t>
      </w:r>
    </w:p>
    <w:p w14:paraId="1D4B1181" w14:textId="77777777" w:rsidR="001E02A6" w:rsidRPr="001E02A6" w:rsidRDefault="001E02A6" w:rsidP="001E02A6">
      <w:pPr>
        <w:pStyle w:val="Heading4"/>
        <w:rPr>
          <w:b w:val="0"/>
          <w:u w:val="single"/>
        </w:rPr>
      </w:pPr>
      <w:r w:rsidRPr="001E02A6">
        <w:rPr>
          <w:b w:val="0"/>
          <w:u w:val="single"/>
        </w:rPr>
        <w:lastRenderedPageBreak/>
        <w:t>WFHS-REQ-315647/A-Sending country code to the WifiHotspotOnBoardClient</w:t>
      </w:r>
    </w:p>
    <w:p w14:paraId="63EB38A2" w14:textId="77777777" w:rsidR="00500605" w:rsidRDefault="008548A5" w:rsidP="00500605">
      <w:r>
        <w:t>If the WifiHotspotServer receives a SOA request from any requesting application over Ethernet for the country code, the WifiHotspotServer shall respond with its current estimated country code. Refer to WFHSv2-REQ-283736/A-Estimating current vehicle location for more information on how to determine the current estimated country.</w:t>
      </w:r>
    </w:p>
    <w:p w14:paraId="51E89696" w14:textId="77777777" w:rsidR="00500605" w:rsidRDefault="007E738D" w:rsidP="00500605"/>
    <w:p w14:paraId="62E5DC5F" w14:textId="77777777" w:rsidR="00500605" w:rsidRDefault="008548A5" w:rsidP="00500605">
      <w:r>
        <w:t>If the current estimated country code changes, the WifiHotspotServer shall send the new estimated country code to the WifiHotspotOnBoardClient over Ethernet using SOA.</w:t>
      </w:r>
    </w:p>
    <w:p w14:paraId="27440739" w14:textId="77777777" w:rsidR="00406F39" w:rsidRDefault="008548A5" w:rsidP="001E02A6">
      <w:pPr>
        <w:pStyle w:val="Heading3"/>
      </w:pPr>
      <w:bookmarkStart w:id="27" w:name="_Toc89084495"/>
      <w:r>
        <w:t>Use Cases</w:t>
      </w:r>
      <w:bookmarkEnd w:id="27"/>
    </w:p>
    <w:p w14:paraId="77D5DFF5" w14:textId="77777777" w:rsidR="00406F39" w:rsidRDefault="008548A5" w:rsidP="001E02A6">
      <w:pPr>
        <w:pStyle w:val="Heading4"/>
      </w:pPr>
      <w:r>
        <w:t>WFHSv2-UC-REQ-283738/B-User wakes WifiHotspotOnBoardClient up before WifiHotspotServer wakes up</w:t>
      </w:r>
    </w:p>
    <w:p w14:paraId="62FDBA6E"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B3565A" w:rsidRPr="00866D28" w14:paraId="427ABB87"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E5F4B0" w14:textId="77777777" w:rsidR="00B3565A" w:rsidRPr="00866D28" w:rsidRDefault="008548A5" w:rsidP="00E50782">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2E8DEE7" w14:textId="77777777" w:rsidR="006F280C" w:rsidRDefault="008548A5" w:rsidP="00E50782">
            <w:r>
              <w:t xml:space="preserve">WifiHotspotServer </w:t>
            </w:r>
          </w:p>
          <w:p w14:paraId="5ABC0B06" w14:textId="77777777" w:rsidR="00B3565A" w:rsidRDefault="008548A5" w:rsidP="00E50782">
            <w:r w:rsidRPr="00F76534">
              <w:t>WifiHotspotOnBoardClient</w:t>
            </w:r>
          </w:p>
          <w:p w14:paraId="7AFFCD7A" w14:textId="77777777" w:rsidR="00D51FFA" w:rsidRPr="00866D28" w:rsidRDefault="008548A5" w:rsidP="00E50782">
            <w:r>
              <w:t>User</w:t>
            </w:r>
          </w:p>
        </w:tc>
      </w:tr>
      <w:tr w:rsidR="00B3565A" w:rsidRPr="00866D28" w14:paraId="3F37F985"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790DC5" w14:textId="77777777" w:rsidR="00B3565A" w:rsidRPr="00866D28" w:rsidRDefault="008548A5" w:rsidP="00E5078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41235B4" w14:textId="77777777" w:rsidR="00B3565A" w:rsidRDefault="008548A5" w:rsidP="00E50782">
            <w:r w:rsidRPr="00F76534">
              <w:t>WifiHotspotOnBoardClient</w:t>
            </w:r>
            <w:r>
              <w:t xml:space="preserve"> is awake</w:t>
            </w:r>
          </w:p>
          <w:p w14:paraId="39A30D0A" w14:textId="77777777" w:rsidR="00D51FFA" w:rsidRPr="00866D28" w:rsidRDefault="008548A5" w:rsidP="00E50782">
            <w:r>
              <w:t>WifiHotspotServer is off</w:t>
            </w:r>
          </w:p>
        </w:tc>
      </w:tr>
      <w:tr w:rsidR="00B3565A" w:rsidRPr="00866D28" w14:paraId="7C2ACC7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6C48B1" w14:textId="77777777" w:rsidR="00B3565A" w:rsidRPr="00866D28" w:rsidRDefault="008548A5" w:rsidP="00E50782">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22DA54A" w14:textId="77777777" w:rsidR="00B3565A" w:rsidRPr="00866D28" w:rsidRDefault="008548A5" w:rsidP="00E50782">
            <w:pPr>
              <w:autoSpaceDE w:val="0"/>
              <w:autoSpaceDN w:val="0"/>
              <w:adjustRightInd w:val="0"/>
            </w:pPr>
            <w:r>
              <w:t xml:space="preserve">User attempts to </w:t>
            </w:r>
            <w:proofErr w:type="gramStart"/>
            <w:r>
              <w:t>enter into</w:t>
            </w:r>
            <w:proofErr w:type="gramEnd"/>
            <w:r>
              <w:t xml:space="preserve"> Wi-Fi Hotspot screens in the in-vehicle </w:t>
            </w:r>
            <w:r w:rsidRPr="00F76534">
              <w:t>WifiHotspotOnBoardClient</w:t>
            </w:r>
          </w:p>
        </w:tc>
      </w:tr>
      <w:tr w:rsidR="00B3565A" w:rsidRPr="00866D28" w14:paraId="68B73040"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0F1EC9C" w14:textId="77777777" w:rsidR="00B3565A" w:rsidRPr="00866D28" w:rsidRDefault="008548A5" w:rsidP="00E5078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C0EE355" w14:textId="77777777" w:rsidR="00B3565A" w:rsidRDefault="008548A5" w:rsidP="00E50782">
            <w:pPr>
              <w:autoSpaceDE w:val="0"/>
              <w:autoSpaceDN w:val="0"/>
              <w:adjustRightInd w:val="0"/>
            </w:pPr>
            <w:r>
              <w:t>User is presented either a waiting symbol or a popup and locked out of the screens until the Wi-Fi feature is functioning properly</w:t>
            </w:r>
          </w:p>
          <w:p w14:paraId="5233F25E" w14:textId="77777777" w:rsidR="00667EA9" w:rsidRDefault="008548A5" w:rsidP="00667EA9">
            <w:pPr>
              <w:autoSpaceDE w:val="0"/>
              <w:autoSpaceDN w:val="0"/>
              <w:adjustRightInd w:val="0"/>
            </w:pPr>
            <w:r>
              <w:t>Any attempts the user makes to enter the Wi-Fi Hotspot screens shall be denied and shall trigger a popup</w:t>
            </w:r>
          </w:p>
          <w:p w14:paraId="2DE5ECB9" w14:textId="77777777" w:rsidR="00667EA9" w:rsidRPr="00866D28" w:rsidRDefault="008548A5" w:rsidP="003B1F01">
            <w:pPr>
              <w:autoSpaceDE w:val="0"/>
              <w:autoSpaceDN w:val="0"/>
              <w:adjustRightInd w:val="0"/>
            </w:pPr>
            <w:r>
              <w:t>(</w:t>
            </w:r>
            <w:proofErr w:type="gramStart"/>
            <w:r>
              <w:t>refer</w:t>
            </w:r>
            <w:proofErr w:type="gramEnd"/>
            <w:r>
              <w:t xml:space="preserve"> to </w:t>
            </w:r>
            <w:r w:rsidRPr="003B1F01">
              <w:t>WFHSv2-REQ-283641</w:t>
            </w:r>
            <w:r w:rsidRPr="00160770">
              <w:t>-HMI Specification References</w:t>
            </w:r>
            <w:r>
              <w:t>)</w:t>
            </w:r>
          </w:p>
        </w:tc>
      </w:tr>
      <w:tr w:rsidR="00B3565A" w:rsidRPr="00866D28" w14:paraId="02E2638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C2E62F" w14:textId="77777777" w:rsidR="00B3565A" w:rsidRPr="00866D28" w:rsidRDefault="008548A5" w:rsidP="00E5078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E05783D" w14:textId="77777777" w:rsidR="00B3565A" w:rsidRPr="00866D28" w:rsidRDefault="007E738D" w:rsidP="00E50782"/>
        </w:tc>
      </w:tr>
      <w:tr w:rsidR="00B3565A" w:rsidRPr="00866D28" w14:paraId="51FC5E48"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0FE6D6" w14:textId="77777777" w:rsidR="00B3565A" w:rsidRPr="00866D28" w:rsidRDefault="008548A5" w:rsidP="00E5078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7178891" w14:textId="77777777" w:rsidR="00240B50" w:rsidRDefault="008548A5" w:rsidP="00E50782">
            <w:r>
              <w:t xml:space="preserve">WifiHotspotServer </w:t>
            </w:r>
          </w:p>
          <w:p w14:paraId="5CDF17F0" w14:textId="77777777" w:rsidR="00B3565A" w:rsidRDefault="008548A5" w:rsidP="00E50782">
            <w:r w:rsidRPr="00F76534">
              <w:t>WifiHotspotOnBoardClient</w:t>
            </w:r>
          </w:p>
          <w:p w14:paraId="75A6365D" w14:textId="77777777" w:rsidR="00D51FFA" w:rsidRDefault="008548A5" w:rsidP="00E50782">
            <w:r>
              <w:t>CAN</w:t>
            </w:r>
          </w:p>
          <w:p w14:paraId="0480885F" w14:textId="77777777" w:rsidR="00623FA7" w:rsidRPr="00866D28" w:rsidRDefault="008548A5" w:rsidP="00E50782">
            <w:r>
              <w:t>SoA</w:t>
            </w:r>
          </w:p>
        </w:tc>
      </w:tr>
    </w:tbl>
    <w:p w14:paraId="59B9CBB8" w14:textId="77777777" w:rsidR="00B3565A" w:rsidRDefault="007E738D" w:rsidP="00A672B8">
      <w:pPr>
        <w:ind w:left="360"/>
      </w:pPr>
    </w:p>
    <w:p w14:paraId="47C92A55" w14:textId="77777777" w:rsidR="00406F39" w:rsidRDefault="008548A5" w:rsidP="001E02A6">
      <w:pPr>
        <w:pStyle w:val="Heading4"/>
      </w:pPr>
      <w:r>
        <w:t>WFHSv2-UC-REQ-283739/B-User is navigating in the Wi-Fi Hotspot screens when WifiHotspotOnBoardClient loses communication with WifiHotspotServer</w:t>
      </w:r>
    </w:p>
    <w:p w14:paraId="0B69EC94"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D51FFA" w:rsidRPr="00866D28" w14:paraId="1774F572"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59A3E" w14:textId="77777777" w:rsidR="00D51FFA" w:rsidRPr="00866D28" w:rsidRDefault="008548A5" w:rsidP="00E50782">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11B2A5E" w14:textId="77777777" w:rsidR="00D51FFA" w:rsidRPr="00866D28" w:rsidRDefault="008548A5" w:rsidP="00E50782">
            <w:r w:rsidRPr="00C13DA1">
              <w:t>WifiHotspotServer</w:t>
            </w:r>
          </w:p>
          <w:p w14:paraId="6A353D13" w14:textId="77777777" w:rsidR="00D51FFA" w:rsidRPr="00866D28" w:rsidRDefault="008548A5" w:rsidP="00E50782">
            <w:r w:rsidRPr="0042004A">
              <w:t>WifiHotspotOnBoardClient</w:t>
            </w:r>
          </w:p>
        </w:tc>
      </w:tr>
      <w:tr w:rsidR="00D51FFA" w:rsidRPr="00866D28" w14:paraId="001570B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F8CD55" w14:textId="77777777" w:rsidR="00D51FFA" w:rsidRPr="00866D28" w:rsidRDefault="008548A5" w:rsidP="00E5078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FEA3B8C" w14:textId="77777777" w:rsidR="00D51FFA" w:rsidRDefault="008548A5" w:rsidP="00E50782">
            <w:r w:rsidRPr="0042004A">
              <w:t>WifiHotspotOnBoardClient</w:t>
            </w:r>
            <w:r>
              <w:t xml:space="preserve"> is awake</w:t>
            </w:r>
          </w:p>
          <w:p w14:paraId="07FB6BDD" w14:textId="77777777" w:rsidR="00D51FFA" w:rsidRDefault="008548A5" w:rsidP="00E50782">
            <w:r w:rsidRPr="00C13DA1">
              <w:t>WifiHotspotServer</w:t>
            </w:r>
            <w:r>
              <w:t xml:space="preserve"> is on and reporting statuses on the CAN bus</w:t>
            </w:r>
          </w:p>
          <w:p w14:paraId="5365B674" w14:textId="77777777" w:rsidR="00D51FFA" w:rsidRPr="00866D28" w:rsidRDefault="008548A5" w:rsidP="00E50782">
            <w:r>
              <w:t>User is in the Wi-Fi Hotspot screens</w:t>
            </w:r>
          </w:p>
        </w:tc>
      </w:tr>
      <w:tr w:rsidR="00D51FFA" w:rsidRPr="00866D28" w14:paraId="5A18109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90BCAB" w14:textId="77777777" w:rsidR="00D51FFA" w:rsidRPr="00866D28" w:rsidRDefault="008548A5" w:rsidP="00E50782">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38A2D6D2" w14:textId="77777777" w:rsidR="00D51FFA" w:rsidRPr="00866D28" w:rsidRDefault="008548A5" w:rsidP="00E50782">
            <w:pPr>
              <w:autoSpaceDE w:val="0"/>
              <w:autoSpaceDN w:val="0"/>
              <w:adjustRightInd w:val="0"/>
            </w:pPr>
            <w:r w:rsidRPr="0042004A">
              <w:t>WifiHotspotOnBoardClient</w:t>
            </w:r>
            <w:r>
              <w:t xml:space="preserve"> loses communication with </w:t>
            </w:r>
            <w:r w:rsidRPr="00C13DA1">
              <w:t>WifiHotspotServer</w:t>
            </w:r>
            <w:r>
              <w:t xml:space="preserve"> over CAN</w:t>
            </w:r>
          </w:p>
        </w:tc>
      </w:tr>
      <w:tr w:rsidR="00D51FFA" w:rsidRPr="00866D28" w14:paraId="7B4EB0FE"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40D2E2" w14:textId="77777777" w:rsidR="00D51FFA" w:rsidRPr="00866D28" w:rsidRDefault="008548A5" w:rsidP="00E5078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9E70F21" w14:textId="77777777" w:rsidR="00D51FFA" w:rsidRDefault="008548A5" w:rsidP="00E50782">
            <w:pPr>
              <w:autoSpaceDE w:val="0"/>
              <w:autoSpaceDN w:val="0"/>
              <w:adjustRightInd w:val="0"/>
            </w:pPr>
            <w:r>
              <w:t xml:space="preserve">User is presented a popup and locked out of the screens until the </w:t>
            </w:r>
            <w:r w:rsidRPr="0042004A">
              <w:t>WifiHotspotOnBoardClient</w:t>
            </w:r>
            <w:r>
              <w:t xml:space="preserve"> establishes communication with the </w:t>
            </w:r>
            <w:r w:rsidRPr="00C13DA1">
              <w:t>WifiHotspotServer</w:t>
            </w:r>
          </w:p>
          <w:p w14:paraId="503C3576" w14:textId="77777777" w:rsidR="00D51FFA" w:rsidRDefault="008548A5" w:rsidP="00D51FFA">
            <w:pPr>
              <w:autoSpaceDE w:val="0"/>
              <w:autoSpaceDN w:val="0"/>
              <w:adjustRightInd w:val="0"/>
            </w:pPr>
            <w:r>
              <w:t>Any attempts the user makes to enter the Wi-Fi Hotspot screens shall be denied and shall trigger a popup</w:t>
            </w:r>
          </w:p>
          <w:p w14:paraId="30DBCCDB" w14:textId="77777777" w:rsidR="00D51FFA" w:rsidRPr="00866D28" w:rsidRDefault="008548A5" w:rsidP="00D51FFA">
            <w:pPr>
              <w:autoSpaceDE w:val="0"/>
              <w:autoSpaceDN w:val="0"/>
              <w:adjustRightInd w:val="0"/>
            </w:pPr>
            <w:r>
              <w:t>(</w:t>
            </w:r>
            <w:proofErr w:type="gramStart"/>
            <w:r>
              <w:t>refer</w:t>
            </w:r>
            <w:proofErr w:type="gramEnd"/>
            <w:r>
              <w:t xml:space="preserve"> to </w:t>
            </w:r>
            <w:r w:rsidRPr="00C8269C">
              <w:t>WFHSv2-REQ-283641</w:t>
            </w:r>
            <w:r w:rsidRPr="00D66174">
              <w:t>-HMI Specification References</w:t>
            </w:r>
            <w:r>
              <w:t>)</w:t>
            </w:r>
          </w:p>
        </w:tc>
      </w:tr>
      <w:tr w:rsidR="00D51FFA" w:rsidRPr="00866D28" w14:paraId="117203D7"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E8EC66" w14:textId="77777777" w:rsidR="00D51FFA" w:rsidRPr="00866D28" w:rsidRDefault="008548A5" w:rsidP="00E5078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6C1BCBA" w14:textId="77777777" w:rsidR="00D51FFA" w:rsidRPr="00866D28" w:rsidRDefault="007E738D" w:rsidP="00E50782"/>
        </w:tc>
      </w:tr>
      <w:tr w:rsidR="00D51FFA" w:rsidRPr="00866D28" w14:paraId="67341C5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0A0188" w14:textId="77777777" w:rsidR="00D51FFA" w:rsidRPr="00866D28" w:rsidRDefault="008548A5" w:rsidP="00E5078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0E9A19D" w14:textId="77777777" w:rsidR="00C13DA1" w:rsidRDefault="008548A5" w:rsidP="00E50782">
            <w:r w:rsidRPr="00C13DA1">
              <w:t>WifiHotspotServer</w:t>
            </w:r>
          </w:p>
          <w:p w14:paraId="5DE9CA64" w14:textId="77777777" w:rsidR="00D51FFA" w:rsidRDefault="008548A5" w:rsidP="00E50782">
            <w:r w:rsidRPr="0042004A">
              <w:t>WifiHotspotOnBoardClient</w:t>
            </w:r>
          </w:p>
          <w:p w14:paraId="6D064DAB" w14:textId="77777777" w:rsidR="00D51FFA" w:rsidRDefault="008548A5" w:rsidP="00E50782">
            <w:r>
              <w:t>CAN</w:t>
            </w:r>
          </w:p>
          <w:p w14:paraId="25DE962E" w14:textId="77777777" w:rsidR="00011ADE" w:rsidRPr="00866D28" w:rsidRDefault="008548A5" w:rsidP="00E50782">
            <w:r>
              <w:t>SoA</w:t>
            </w:r>
          </w:p>
        </w:tc>
      </w:tr>
    </w:tbl>
    <w:p w14:paraId="552FB681" w14:textId="77777777" w:rsidR="00186B37" w:rsidRDefault="007E738D" w:rsidP="00A672B8">
      <w:pPr>
        <w:ind w:left="360"/>
      </w:pPr>
    </w:p>
    <w:p w14:paraId="22795399" w14:textId="77777777" w:rsidR="00406F39" w:rsidRDefault="008548A5" w:rsidP="001E02A6">
      <w:pPr>
        <w:pStyle w:val="Heading4"/>
      </w:pPr>
      <w:r>
        <w:t>WFHSv2-UC-REQ-283740/C-User is navigating in the Wi-Fi Hotspot screens when a Wi-Fi error occurs</w:t>
      </w:r>
    </w:p>
    <w:p w14:paraId="2388DB2B"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D51FFA" w:rsidRPr="00866D28" w14:paraId="3714330A"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4CB824" w14:textId="77777777" w:rsidR="00D51FFA" w:rsidRPr="00866D28" w:rsidRDefault="008548A5" w:rsidP="00E50782">
            <w:pPr>
              <w:rPr>
                <w:b/>
              </w:rPr>
            </w:pPr>
            <w:r w:rsidRPr="00866D28">
              <w:rPr>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14:paraId="1E412DC6" w14:textId="77777777" w:rsidR="00D51FFA" w:rsidRPr="00866D28" w:rsidRDefault="008548A5" w:rsidP="00E50782">
            <w:r w:rsidRPr="0019262E">
              <w:t>WifiHotspotServer</w:t>
            </w:r>
          </w:p>
          <w:p w14:paraId="4585BF99" w14:textId="77777777" w:rsidR="00D51FFA" w:rsidRPr="00866D28" w:rsidRDefault="008548A5" w:rsidP="00E50782">
            <w:r w:rsidRPr="0019262E">
              <w:t>WifiHotspotOnBoardClient</w:t>
            </w:r>
          </w:p>
        </w:tc>
      </w:tr>
      <w:tr w:rsidR="00D51FFA" w:rsidRPr="00866D28" w14:paraId="7186993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F6D409" w14:textId="77777777" w:rsidR="00D51FFA" w:rsidRPr="00866D28" w:rsidRDefault="008548A5" w:rsidP="00E5078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4312919" w14:textId="77777777" w:rsidR="00D51FFA" w:rsidRDefault="008548A5" w:rsidP="00E50782">
            <w:r w:rsidRPr="0019262E">
              <w:t>WifiHotspotOnBoardClient</w:t>
            </w:r>
            <w:r>
              <w:t xml:space="preserve"> is awake</w:t>
            </w:r>
          </w:p>
          <w:p w14:paraId="2D027707" w14:textId="77777777" w:rsidR="00D51FFA" w:rsidRDefault="008548A5" w:rsidP="00E50782">
            <w:r w:rsidRPr="0019262E">
              <w:t>WifiHotspotServer</w:t>
            </w:r>
            <w:r>
              <w:t xml:space="preserve"> is on </w:t>
            </w:r>
          </w:p>
          <w:p w14:paraId="529D244E" w14:textId="77777777" w:rsidR="00D51FFA" w:rsidRPr="00866D28" w:rsidRDefault="008548A5" w:rsidP="00E50782">
            <w:r>
              <w:t>User is in the Wi-Fi Hotspot screens</w:t>
            </w:r>
          </w:p>
        </w:tc>
      </w:tr>
      <w:tr w:rsidR="00D51FFA" w:rsidRPr="00866D28" w14:paraId="5ACBCD18"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B13E8E" w14:textId="77777777" w:rsidR="00D51FFA" w:rsidRPr="00866D28" w:rsidRDefault="008548A5" w:rsidP="00E50782">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1B9AA6C" w14:textId="77777777" w:rsidR="00D51FFA" w:rsidRPr="00866D28" w:rsidRDefault="008548A5" w:rsidP="00E50782">
            <w:pPr>
              <w:autoSpaceDE w:val="0"/>
              <w:autoSpaceDN w:val="0"/>
              <w:adjustRightInd w:val="0"/>
            </w:pPr>
            <w:r>
              <w:t xml:space="preserve">Wi-Fi chipset experiences errors </w:t>
            </w:r>
          </w:p>
        </w:tc>
      </w:tr>
      <w:tr w:rsidR="00D51FFA" w:rsidRPr="00866D28" w14:paraId="70848071"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880615" w14:textId="77777777" w:rsidR="00D51FFA" w:rsidRPr="00866D28" w:rsidRDefault="008548A5" w:rsidP="00E5078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85E30D8" w14:textId="77777777" w:rsidR="00D51FFA" w:rsidRPr="00866D28" w:rsidRDefault="008548A5" w:rsidP="00A77B1A">
            <w:pPr>
              <w:autoSpaceDE w:val="0"/>
              <w:autoSpaceDN w:val="0"/>
              <w:adjustRightInd w:val="0"/>
            </w:pPr>
            <w:r>
              <w:t xml:space="preserve">User is presented a popup indicating the </w:t>
            </w:r>
            <w:r w:rsidRPr="0019262E">
              <w:t>WifiHotspotServer</w:t>
            </w:r>
            <w:r>
              <w:t xml:space="preserve"> is experiencing technical errors (refer to </w:t>
            </w:r>
            <w:r w:rsidRPr="009C19EF">
              <w:t>WFHSv2-REQ-283641</w:t>
            </w:r>
            <w:r w:rsidRPr="00414815">
              <w:t>-HMI Specification References</w:t>
            </w:r>
            <w:r>
              <w:t>)</w:t>
            </w:r>
          </w:p>
        </w:tc>
      </w:tr>
      <w:tr w:rsidR="00D51FFA" w:rsidRPr="00866D28" w14:paraId="3ECE510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40752D" w14:textId="77777777" w:rsidR="00D51FFA" w:rsidRPr="00866D28" w:rsidRDefault="008548A5" w:rsidP="00E5078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11DBF839" w14:textId="77777777" w:rsidR="00D51FFA" w:rsidRPr="00866D28" w:rsidRDefault="007E738D" w:rsidP="00E50782"/>
        </w:tc>
      </w:tr>
      <w:tr w:rsidR="00D51FFA" w:rsidRPr="00866D28" w14:paraId="7019421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6C3AC" w14:textId="77777777" w:rsidR="00D51FFA" w:rsidRPr="00866D28" w:rsidRDefault="008548A5" w:rsidP="00E5078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A8D6051" w14:textId="77777777" w:rsidR="00D51FFA" w:rsidRPr="00866D28" w:rsidRDefault="008548A5" w:rsidP="00E50782">
            <w:r w:rsidRPr="0019262E">
              <w:t>WifiHotspotServer</w:t>
            </w:r>
          </w:p>
          <w:p w14:paraId="1CB50488" w14:textId="77777777" w:rsidR="00D51FFA" w:rsidRDefault="008548A5" w:rsidP="00E50782">
            <w:r w:rsidRPr="0019262E">
              <w:t>WifiHotspotOnBoardClient</w:t>
            </w:r>
          </w:p>
          <w:p w14:paraId="677B87AE" w14:textId="77777777" w:rsidR="00D51FFA" w:rsidRDefault="008548A5" w:rsidP="00E50782">
            <w:r>
              <w:t>CAN</w:t>
            </w:r>
          </w:p>
          <w:p w14:paraId="091119D9" w14:textId="77777777" w:rsidR="00C64851" w:rsidRPr="00866D28" w:rsidRDefault="008548A5" w:rsidP="00E50782">
            <w:r>
              <w:t>SoA</w:t>
            </w:r>
          </w:p>
        </w:tc>
      </w:tr>
    </w:tbl>
    <w:p w14:paraId="140874C6" w14:textId="77777777" w:rsidR="00E50782" w:rsidRDefault="007E738D" w:rsidP="0059485F"/>
    <w:p w14:paraId="2374874E" w14:textId="77777777" w:rsidR="00406F39" w:rsidRDefault="008548A5" w:rsidP="001E02A6">
      <w:pPr>
        <w:pStyle w:val="Heading4"/>
      </w:pPr>
      <w:r>
        <w:t>WFHSv1-UC-REQ-191988/A-Customer puts their vehicle in Valet Mode</w:t>
      </w:r>
    </w:p>
    <w:p w14:paraId="487777BA"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4942F5" w:rsidRPr="00866D28" w14:paraId="7237656E"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3903D9" w14:textId="77777777" w:rsidR="004942F5" w:rsidRPr="00866D28" w:rsidRDefault="008548A5" w:rsidP="00BD3F62">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855572C" w14:textId="77777777" w:rsidR="004942F5" w:rsidRPr="00866D28" w:rsidRDefault="008548A5" w:rsidP="00BD3F62">
            <w:r w:rsidRPr="008E5CC8">
              <w:t>WifiHotspotServer</w:t>
            </w:r>
          </w:p>
          <w:p w14:paraId="2CFE2DCB" w14:textId="77777777" w:rsidR="004942F5" w:rsidRDefault="008548A5" w:rsidP="00BD3F62">
            <w:r w:rsidRPr="008E5CC8">
              <w:t>WifiHotspotOnBoardClient</w:t>
            </w:r>
          </w:p>
          <w:p w14:paraId="2E2F936C" w14:textId="77777777" w:rsidR="004942F5" w:rsidRPr="00866D28" w:rsidRDefault="008548A5" w:rsidP="00BD3F62">
            <w:r>
              <w:t>User</w:t>
            </w:r>
          </w:p>
        </w:tc>
      </w:tr>
      <w:tr w:rsidR="004942F5" w:rsidRPr="00866D28" w14:paraId="5456FCD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3B2CF0" w14:textId="77777777" w:rsidR="004942F5" w:rsidRPr="00866D28" w:rsidRDefault="008548A5" w:rsidP="00BD3F6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337D651" w14:textId="77777777" w:rsidR="004942F5" w:rsidRDefault="008548A5" w:rsidP="00BD3F62">
            <w:r w:rsidRPr="008E5CC8">
              <w:t>WifiHotspotServer</w:t>
            </w:r>
            <w:r>
              <w:t xml:space="preserve"> is On</w:t>
            </w:r>
          </w:p>
          <w:p w14:paraId="5025C72E" w14:textId="77777777" w:rsidR="004942F5" w:rsidRPr="00866D28" w:rsidRDefault="007E738D" w:rsidP="00BD3F62"/>
        </w:tc>
      </w:tr>
      <w:tr w:rsidR="004942F5" w:rsidRPr="00866D28" w14:paraId="45E050E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2D8DE2" w14:textId="77777777" w:rsidR="004942F5" w:rsidRPr="00866D28" w:rsidRDefault="008548A5" w:rsidP="00BD3F62">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6A8D42A" w14:textId="77777777" w:rsidR="004942F5" w:rsidRPr="00866D28" w:rsidRDefault="008548A5" w:rsidP="004942F5">
            <w:pPr>
              <w:autoSpaceDE w:val="0"/>
              <w:autoSpaceDN w:val="0"/>
              <w:adjustRightInd w:val="0"/>
            </w:pPr>
            <w:r>
              <w:t xml:space="preserve">User puts their vehicle in Valet Mode  </w:t>
            </w:r>
          </w:p>
        </w:tc>
      </w:tr>
      <w:tr w:rsidR="004942F5" w:rsidRPr="00866D28" w14:paraId="131BC08B"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8BD13B" w14:textId="77777777" w:rsidR="004942F5" w:rsidRPr="00866D28" w:rsidRDefault="008548A5" w:rsidP="00BD3F6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3E6AA30" w14:textId="77777777" w:rsidR="004942F5" w:rsidRPr="00866D28" w:rsidRDefault="008548A5" w:rsidP="007C562C">
            <w:pPr>
              <w:autoSpaceDE w:val="0"/>
              <w:autoSpaceDN w:val="0"/>
              <w:adjustRightInd w:val="0"/>
            </w:pPr>
            <w:r>
              <w:t>Wi-Fi Hotspot password may not be viewed on WifiHotspotOnBoardClient display</w:t>
            </w:r>
          </w:p>
        </w:tc>
      </w:tr>
      <w:tr w:rsidR="004942F5" w:rsidRPr="00866D28" w14:paraId="42EF738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B64474" w14:textId="77777777" w:rsidR="004942F5" w:rsidRPr="00866D28" w:rsidRDefault="008548A5" w:rsidP="00BD3F6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D6CD335" w14:textId="77777777" w:rsidR="004942F5" w:rsidRPr="00866D28" w:rsidRDefault="007E738D" w:rsidP="00BD3F62"/>
        </w:tc>
      </w:tr>
      <w:tr w:rsidR="004942F5" w:rsidRPr="00866D28" w14:paraId="1E6F29E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2F71EE" w14:textId="77777777" w:rsidR="004942F5" w:rsidRPr="00866D28" w:rsidRDefault="008548A5" w:rsidP="00BD3F6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232B5A3" w14:textId="77777777" w:rsidR="004942F5" w:rsidRPr="00866D28" w:rsidRDefault="008548A5" w:rsidP="00BD3F62">
            <w:r w:rsidRPr="008E5CC8">
              <w:t>WifiHotspotOnBoardClient</w:t>
            </w:r>
          </w:p>
        </w:tc>
      </w:tr>
    </w:tbl>
    <w:p w14:paraId="29A81861" w14:textId="77777777" w:rsidR="00B11CA6" w:rsidRDefault="007E738D" w:rsidP="00A672B8">
      <w:pPr>
        <w:ind w:left="360"/>
      </w:pPr>
    </w:p>
    <w:p w14:paraId="30BC0C51" w14:textId="77777777" w:rsidR="00406F39" w:rsidRDefault="008548A5" w:rsidP="001E02A6">
      <w:pPr>
        <w:pStyle w:val="Heading4"/>
      </w:pPr>
      <w:r>
        <w:t xml:space="preserve">WFHSv1-UC-REQ-191989/A-Customer sells their </w:t>
      </w:r>
      <w:proofErr w:type="gramStart"/>
      <w:r>
        <w:t>vehicle</w:t>
      </w:r>
      <w:proofErr w:type="gramEnd"/>
      <w:r>
        <w:t xml:space="preserve"> and a new customer takes ownership of the vehicle</w:t>
      </w:r>
    </w:p>
    <w:p w14:paraId="3931596A"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B11CA6" w:rsidRPr="00866D28" w14:paraId="0EA3CE84"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40171E" w14:textId="77777777" w:rsidR="00B11CA6" w:rsidRPr="00866D28" w:rsidRDefault="008548A5" w:rsidP="0090618D">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76C3AB0B" w14:textId="77777777" w:rsidR="00551403" w:rsidRDefault="008548A5" w:rsidP="0090618D">
            <w:r w:rsidRPr="00551403">
              <w:t>WifiHotspotServer</w:t>
            </w:r>
          </w:p>
          <w:p w14:paraId="4B85BA55" w14:textId="77777777" w:rsidR="00B11CA6" w:rsidRDefault="008548A5" w:rsidP="0090618D">
            <w:r w:rsidRPr="002C3940">
              <w:t>WifiHotspotOnBoardClient</w:t>
            </w:r>
          </w:p>
          <w:p w14:paraId="644A3A19" w14:textId="77777777" w:rsidR="002A3400" w:rsidRPr="00866D28" w:rsidRDefault="008548A5" w:rsidP="0090618D">
            <w:r>
              <w:t>New owner</w:t>
            </w:r>
          </w:p>
        </w:tc>
      </w:tr>
      <w:tr w:rsidR="00B11CA6" w:rsidRPr="00866D28" w14:paraId="0A8CA60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3653FA" w14:textId="77777777" w:rsidR="00B11CA6" w:rsidRPr="00866D28" w:rsidRDefault="008548A5" w:rsidP="0090618D">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840763C" w14:textId="77777777" w:rsidR="00B11CA6" w:rsidRDefault="008548A5" w:rsidP="0090618D">
            <w:r w:rsidRPr="00551403">
              <w:t>WifiHotspotServer</w:t>
            </w:r>
            <w:r>
              <w:t xml:space="preserve"> is On</w:t>
            </w:r>
          </w:p>
          <w:p w14:paraId="0C04C287" w14:textId="77777777" w:rsidR="0023694D" w:rsidRDefault="008548A5" w:rsidP="0090618D">
            <w:r>
              <w:t>Vehicle is sold</w:t>
            </w:r>
          </w:p>
          <w:p w14:paraId="2DA769A5" w14:textId="77777777" w:rsidR="00B11CA6" w:rsidRPr="00866D28" w:rsidRDefault="008548A5" w:rsidP="0090618D">
            <w:r>
              <w:t>Previous owner used the free trial period up</w:t>
            </w:r>
          </w:p>
        </w:tc>
      </w:tr>
      <w:tr w:rsidR="00B11CA6" w:rsidRPr="00866D28" w14:paraId="6F9AC4D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CB02A9" w14:textId="77777777" w:rsidR="00B11CA6" w:rsidRPr="00866D28" w:rsidRDefault="008548A5" w:rsidP="0090618D">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731E13E" w14:textId="77777777" w:rsidR="00B11CA6" w:rsidRPr="00866D28" w:rsidRDefault="008548A5" w:rsidP="0090618D">
            <w:pPr>
              <w:autoSpaceDE w:val="0"/>
              <w:autoSpaceDN w:val="0"/>
              <w:adjustRightInd w:val="0"/>
            </w:pPr>
            <w:r>
              <w:t>New vehicle owner purchases the vehicle and accesses the landing page or call center and identifies their vehicle</w:t>
            </w:r>
          </w:p>
        </w:tc>
      </w:tr>
      <w:tr w:rsidR="00B11CA6" w:rsidRPr="00866D28" w14:paraId="317898EE"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7D4FBC" w14:textId="77777777" w:rsidR="00B11CA6" w:rsidRPr="00866D28" w:rsidRDefault="008548A5" w:rsidP="0090618D">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5688FA1" w14:textId="77777777" w:rsidR="00B11CA6" w:rsidRDefault="008548A5" w:rsidP="0060124C">
            <w:pPr>
              <w:autoSpaceDE w:val="0"/>
              <w:autoSpaceDN w:val="0"/>
              <w:adjustRightInd w:val="0"/>
            </w:pPr>
            <w:r>
              <w:t>The landing page or carrier hotline operator instructs the new owner to purchase a data plan</w:t>
            </w:r>
          </w:p>
          <w:p w14:paraId="375ACD09" w14:textId="77777777" w:rsidR="0060124C" w:rsidRPr="00866D28" w:rsidRDefault="008548A5" w:rsidP="0060124C">
            <w:pPr>
              <w:autoSpaceDE w:val="0"/>
              <w:autoSpaceDN w:val="0"/>
              <w:adjustRightInd w:val="0"/>
            </w:pPr>
            <w:r>
              <w:t>Vehicle is not eligible for a free trial period</w:t>
            </w:r>
          </w:p>
        </w:tc>
      </w:tr>
      <w:tr w:rsidR="00B11CA6" w:rsidRPr="00866D28" w14:paraId="72C2445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8FA0F3" w14:textId="77777777" w:rsidR="00B11CA6" w:rsidRPr="00866D28" w:rsidRDefault="008548A5" w:rsidP="0090618D">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31E76D8" w14:textId="77777777" w:rsidR="00B11CA6" w:rsidRPr="00866D28" w:rsidRDefault="007E738D" w:rsidP="0090618D"/>
        </w:tc>
      </w:tr>
      <w:tr w:rsidR="00B11CA6" w:rsidRPr="00866D28" w14:paraId="187994D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C3970B" w14:textId="77777777" w:rsidR="00B11CA6" w:rsidRPr="00866D28" w:rsidRDefault="008548A5" w:rsidP="0090618D">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7863CB6" w14:textId="77777777" w:rsidR="00B11CA6" w:rsidRDefault="008548A5" w:rsidP="0090618D">
            <w:r w:rsidRPr="002C3940">
              <w:t>WifiHotspotOnBoardClient</w:t>
            </w:r>
          </w:p>
          <w:p w14:paraId="23D40968" w14:textId="77777777" w:rsidR="0023694D" w:rsidRPr="00866D28" w:rsidRDefault="008548A5" w:rsidP="0090618D">
            <w:r w:rsidRPr="00551403">
              <w:t>WifiHotspotServer</w:t>
            </w:r>
          </w:p>
        </w:tc>
      </w:tr>
    </w:tbl>
    <w:p w14:paraId="0B504045" w14:textId="77777777" w:rsidR="000C2A11" w:rsidRDefault="007E738D" w:rsidP="00B11CA6">
      <w:pPr>
        <w:tabs>
          <w:tab w:val="left" w:pos="1380"/>
        </w:tabs>
      </w:pPr>
    </w:p>
    <w:p w14:paraId="20BE5F13" w14:textId="77777777" w:rsidR="00406F39" w:rsidRDefault="008548A5" w:rsidP="001E02A6">
      <w:pPr>
        <w:pStyle w:val="Heading4"/>
      </w:pPr>
      <w:r>
        <w:t>WFHSv1-UC-REQ-191990/A-Customer does not activate their free trial period</w:t>
      </w:r>
    </w:p>
    <w:p w14:paraId="425224BC"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3694D" w:rsidRPr="00866D28" w14:paraId="3565EA24"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58090D" w14:textId="77777777" w:rsidR="0023694D" w:rsidRPr="00866D28" w:rsidRDefault="008548A5" w:rsidP="0090618D">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0601FE0" w14:textId="77777777" w:rsidR="0023694D" w:rsidRPr="00866D28" w:rsidRDefault="008548A5" w:rsidP="0090618D">
            <w:r w:rsidRPr="00721803">
              <w:t>WifiHotspotServer</w:t>
            </w:r>
          </w:p>
          <w:p w14:paraId="22B39A49" w14:textId="77777777" w:rsidR="0023694D" w:rsidRDefault="008548A5" w:rsidP="0090618D">
            <w:r w:rsidRPr="002B0BCC">
              <w:t>WifiHotspotOnBoardClient</w:t>
            </w:r>
          </w:p>
          <w:p w14:paraId="5F32A80D" w14:textId="77777777" w:rsidR="0023694D" w:rsidRPr="00866D28" w:rsidRDefault="008548A5" w:rsidP="0090618D">
            <w:r>
              <w:t>User</w:t>
            </w:r>
          </w:p>
        </w:tc>
      </w:tr>
      <w:tr w:rsidR="0023694D" w:rsidRPr="00866D28" w14:paraId="11A6C36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D444BE" w14:textId="77777777" w:rsidR="0023694D" w:rsidRPr="00866D28" w:rsidRDefault="008548A5" w:rsidP="0090618D">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75DE272" w14:textId="77777777" w:rsidR="0023694D" w:rsidRDefault="008548A5" w:rsidP="0090618D">
            <w:r w:rsidRPr="00721803">
              <w:t>WifiHotspotServer</w:t>
            </w:r>
            <w:r>
              <w:t xml:space="preserve"> is On</w:t>
            </w:r>
          </w:p>
          <w:p w14:paraId="17C51CD0" w14:textId="77777777" w:rsidR="0023694D" w:rsidRDefault="008548A5" w:rsidP="0090618D">
            <w:r>
              <w:lastRenderedPageBreak/>
              <w:t>Free trial period is waiting to be activated</w:t>
            </w:r>
          </w:p>
          <w:p w14:paraId="7FEF1287" w14:textId="77777777" w:rsidR="0023694D" w:rsidRPr="00866D28" w:rsidRDefault="007E738D" w:rsidP="0090618D"/>
        </w:tc>
      </w:tr>
      <w:tr w:rsidR="0023694D" w:rsidRPr="00866D28" w14:paraId="098E4C8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A1F6F1" w14:textId="77777777" w:rsidR="0023694D" w:rsidRPr="00866D28" w:rsidRDefault="008548A5" w:rsidP="0090618D">
            <w:pPr>
              <w:rPr>
                <w:b/>
              </w:rPr>
            </w:pPr>
            <w:r w:rsidRPr="00866D28">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18B56D0" w14:textId="77777777" w:rsidR="0023694D" w:rsidRPr="00866D28" w:rsidRDefault="008548A5" w:rsidP="0023694D">
            <w:pPr>
              <w:autoSpaceDE w:val="0"/>
              <w:autoSpaceDN w:val="0"/>
              <w:adjustRightInd w:val="0"/>
            </w:pPr>
            <w:r>
              <w:t>New vehicle owner purchases the vehicle and does not activate the trial period right away</w:t>
            </w:r>
          </w:p>
        </w:tc>
      </w:tr>
      <w:tr w:rsidR="0023694D" w:rsidRPr="00866D28" w14:paraId="0D26A73E"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1B4863" w14:textId="77777777" w:rsidR="0023694D" w:rsidRPr="00866D28" w:rsidRDefault="008548A5" w:rsidP="0090618D">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8B4DA47" w14:textId="77777777" w:rsidR="0023694D" w:rsidRPr="00866D28" w:rsidRDefault="008548A5" w:rsidP="00D05B64">
            <w:pPr>
              <w:autoSpaceDE w:val="0"/>
              <w:autoSpaceDN w:val="0"/>
              <w:adjustRightInd w:val="0"/>
            </w:pPr>
            <w:r>
              <w:t xml:space="preserve">Customer is presented a free trial period popup reminder in the in-vehicle </w:t>
            </w:r>
            <w:r w:rsidRPr="002B0BCC">
              <w:t>WifiHotspotOnBoardClient</w:t>
            </w:r>
          </w:p>
        </w:tc>
      </w:tr>
      <w:tr w:rsidR="0023694D" w:rsidRPr="00866D28" w14:paraId="3A48230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EABA03" w14:textId="77777777" w:rsidR="0023694D" w:rsidRPr="00866D28" w:rsidRDefault="008548A5" w:rsidP="0090618D">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DEEB951" w14:textId="77777777" w:rsidR="0023694D" w:rsidRPr="00866D28" w:rsidRDefault="007E738D" w:rsidP="0090618D"/>
        </w:tc>
      </w:tr>
      <w:tr w:rsidR="0023694D" w:rsidRPr="00866D28" w14:paraId="4A79AC0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75A6A0" w14:textId="77777777" w:rsidR="0023694D" w:rsidRPr="00866D28" w:rsidRDefault="008548A5" w:rsidP="0090618D">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8864076" w14:textId="77777777" w:rsidR="002B0BCC" w:rsidRDefault="008548A5" w:rsidP="0090618D">
            <w:r w:rsidRPr="002B0BCC">
              <w:t>WifiHotspotOnBoardClient</w:t>
            </w:r>
          </w:p>
          <w:p w14:paraId="6163BDEA" w14:textId="77777777" w:rsidR="0023694D" w:rsidRPr="00866D28" w:rsidRDefault="008548A5" w:rsidP="0090618D">
            <w:r w:rsidRPr="00721803">
              <w:t>WifiHotspotServer</w:t>
            </w:r>
          </w:p>
        </w:tc>
      </w:tr>
    </w:tbl>
    <w:p w14:paraId="38CA33BB" w14:textId="77777777" w:rsidR="00B11CA6" w:rsidRDefault="007E738D" w:rsidP="00B11CA6">
      <w:pPr>
        <w:tabs>
          <w:tab w:val="left" w:pos="1380"/>
        </w:tabs>
      </w:pPr>
    </w:p>
    <w:p w14:paraId="402F71F0" w14:textId="77777777" w:rsidR="00B11CA6" w:rsidRPr="00B11CA6" w:rsidRDefault="007E738D" w:rsidP="00B11CA6">
      <w:pPr>
        <w:tabs>
          <w:tab w:val="left" w:pos="1380"/>
        </w:tabs>
      </w:pPr>
    </w:p>
    <w:p w14:paraId="7732D854" w14:textId="77777777" w:rsidR="00406F39" w:rsidRDefault="008548A5" w:rsidP="001E02A6">
      <w:pPr>
        <w:pStyle w:val="Heading4"/>
      </w:pPr>
      <w:r>
        <w:t xml:space="preserve">WFHSv2-UC-REQ-283649/B-User enters a Wi-Fi Hotspot </w:t>
      </w:r>
      <w:proofErr w:type="gramStart"/>
      <w:r>
        <w:t>screen</w:t>
      </w:r>
      <w:proofErr w:type="gramEnd"/>
      <w:r>
        <w:t xml:space="preserve"> and the text display is delayed</w:t>
      </w:r>
    </w:p>
    <w:p w14:paraId="74A20E0A"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594688" w:rsidRPr="00D04806" w14:paraId="38C5D2E4"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019BD5" w14:textId="77777777" w:rsidR="00594688" w:rsidRPr="00D04806" w:rsidRDefault="008548A5" w:rsidP="00E50782">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0C3FA25" w14:textId="77777777" w:rsidR="00594688" w:rsidRPr="00D04806" w:rsidRDefault="008548A5" w:rsidP="00E50782">
            <w:r w:rsidRPr="00D04806">
              <w:t>User</w:t>
            </w:r>
          </w:p>
          <w:p w14:paraId="39602706" w14:textId="77777777" w:rsidR="00594688" w:rsidRPr="00D04806" w:rsidRDefault="008548A5" w:rsidP="00E50782">
            <w:r>
              <w:t xml:space="preserve">System </w:t>
            </w:r>
          </w:p>
        </w:tc>
      </w:tr>
      <w:tr w:rsidR="00594688" w:rsidRPr="00D04806" w14:paraId="5CC8D968"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385A22" w14:textId="77777777" w:rsidR="00594688" w:rsidRPr="00D04806" w:rsidRDefault="008548A5" w:rsidP="00E50782">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4E69402" w14:textId="77777777" w:rsidR="00594688" w:rsidRPr="00D04806" w:rsidRDefault="008548A5" w:rsidP="00E50782">
            <w:r w:rsidRPr="009526D0">
              <w:t>WifiHotspotServer</w:t>
            </w:r>
            <w:r>
              <w:t xml:space="preserve"> is on</w:t>
            </w:r>
          </w:p>
        </w:tc>
      </w:tr>
      <w:tr w:rsidR="00594688" w:rsidRPr="00D04806" w14:paraId="4B9A5A0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494BF7" w14:textId="77777777" w:rsidR="00594688" w:rsidRPr="00D04806" w:rsidRDefault="008548A5" w:rsidP="00E50782">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36F40CC3" w14:textId="77777777" w:rsidR="00594688" w:rsidRPr="00D04806" w:rsidRDefault="008548A5" w:rsidP="00E50782">
            <w:pPr>
              <w:autoSpaceDE w:val="0"/>
              <w:autoSpaceDN w:val="0"/>
              <w:adjustRightInd w:val="0"/>
            </w:pPr>
            <w:r>
              <w:t xml:space="preserve">User enters into Wi-Fi SSID/password screen, Connected Devices screen, </w:t>
            </w:r>
            <w:proofErr w:type="gramStart"/>
            <w:r>
              <w:t>Blocked</w:t>
            </w:r>
            <w:proofErr w:type="gramEnd"/>
            <w:r>
              <w:t xml:space="preserve"> devices screen, Manage my account screen, or Data Usage screen</w:t>
            </w:r>
          </w:p>
        </w:tc>
      </w:tr>
      <w:tr w:rsidR="00594688" w:rsidRPr="00D04806" w14:paraId="534B5AC8"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7B7E93" w14:textId="77777777" w:rsidR="00594688" w:rsidRPr="00D04806" w:rsidRDefault="008548A5" w:rsidP="00E50782">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BB3BFAB" w14:textId="77777777" w:rsidR="00594688" w:rsidRDefault="008548A5" w:rsidP="00E50782">
            <w:pPr>
              <w:autoSpaceDE w:val="0"/>
              <w:autoSpaceDN w:val="0"/>
              <w:adjustRightInd w:val="0"/>
            </w:pPr>
            <w:r>
              <w:t xml:space="preserve">The </w:t>
            </w:r>
            <w:r w:rsidRPr="00276B7F">
              <w:t>WifiHotspotOnBoardClient</w:t>
            </w:r>
            <w:r>
              <w:t xml:space="preserve"> displays an updating popup while the screen allows the user to exit out</w:t>
            </w:r>
          </w:p>
          <w:p w14:paraId="49CCDD1C" w14:textId="77777777" w:rsidR="00594688" w:rsidRPr="00D04806" w:rsidRDefault="008548A5" w:rsidP="00EC1637">
            <w:pPr>
              <w:autoSpaceDE w:val="0"/>
              <w:autoSpaceDN w:val="0"/>
              <w:adjustRightInd w:val="0"/>
            </w:pPr>
            <w:r>
              <w:t xml:space="preserve">Text/images shall become </w:t>
            </w:r>
            <w:proofErr w:type="gramStart"/>
            <w:r>
              <w:t>populated</w:t>
            </w:r>
            <w:proofErr w:type="gramEnd"/>
            <w:r>
              <w:t xml:space="preserve"> and the popup shall disappear once the text is received</w:t>
            </w:r>
          </w:p>
        </w:tc>
      </w:tr>
      <w:tr w:rsidR="00594688" w:rsidRPr="00D04806" w14:paraId="047D5C47"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E67BCF" w14:textId="77777777" w:rsidR="00594688" w:rsidRPr="00D04806" w:rsidRDefault="008548A5" w:rsidP="00E50782">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1285CD1" w14:textId="77777777" w:rsidR="00594688" w:rsidRPr="00D04806" w:rsidRDefault="007E738D" w:rsidP="00E50782"/>
        </w:tc>
      </w:tr>
      <w:tr w:rsidR="00594688" w:rsidRPr="00D04806" w14:paraId="43ED0E7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49B28F" w14:textId="77777777" w:rsidR="00594688" w:rsidRPr="00D04806" w:rsidRDefault="008548A5" w:rsidP="00E50782">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E540814" w14:textId="77777777" w:rsidR="00594688" w:rsidRPr="00D04806" w:rsidRDefault="008548A5" w:rsidP="00E50782">
            <w:r w:rsidRPr="00276B7F">
              <w:t>WifiHotspotOnBoardClient</w:t>
            </w:r>
          </w:p>
          <w:p w14:paraId="18C69F9D" w14:textId="77777777" w:rsidR="009526D0" w:rsidRDefault="008548A5" w:rsidP="00E50782">
            <w:r w:rsidRPr="009526D0">
              <w:t>WifiHotspotServer</w:t>
            </w:r>
          </w:p>
          <w:p w14:paraId="16E6144B" w14:textId="77777777" w:rsidR="00594688" w:rsidRDefault="008548A5" w:rsidP="00E50782">
            <w:r w:rsidRPr="00D04806">
              <w:t>CAN</w:t>
            </w:r>
          </w:p>
          <w:p w14:paraId="13A534F3" w14:textId="77777777" w:rsidR="000B1B4A" w:rsidRPr="00D04806" w:rsidRDefault="008548A5" w:rsidP="00E50782">
            <w:r>
              <w:t>SoA</w:t>
            </w:r>
          </w:p>
        </w:tc>
      </w:tr>
    </w:tbl>
    <w:p w14:paraId="7851C4CC" w14:textId="77777777" w:rsidR="00594688" w:rsidRDefault="007E738D" w:rsidP="00A672B8">
      <w:pPr>
        <w:ind w:left="360"/>
      </w:pPr>
    </w:p>
    <w:p w14:paraId="73F7BBD2" w14:textId="77777777" w:rsidR="008B19BF" w:rsidRDefault="008548A5">
      <w:pPr>
        <w:spacing w:after="200" w:line="276" w:lineRule="auto"/>
      </w:pPr>
      <w:r>
        <w:br w:type="page"/>
      </w:r>
    </w:p>
    <w:p w14:paraId="01ED4EEB" w14:textId="77777777" w:rsidR="00500605" w:rsidRDefault="007E738D" w:rsidP="00500605"/>
    <w:p w14:paraId="07F948F1" w14:textId="77777777" w:rsidR="00406F39" w:rsidRDefault="008548A5" w:rsidP="001E02A6">
      <w:pPr>
        <w:pStyle w:val="Heading2"/>
      </w:pPr>
      <w:bookmarkStart w:id="28" w:name="_Toc89084496"/>
      <w:r w:rsidRPr="00B9479B">
        <w:t>WFHSv2-FUN-REQ-274795/A-Displaying WifiHotspotServer icon</w:t>
      </w:r>
      <w:bookmarkEnd w:id="28"/>
    </w:p>
    <w:p w14:paraId="0170088B" w14:textId="77777777" w:rsidR="00BF5CD3" w:rsidRDefault="008548A5" w:rsidP="00BF5CD3">
      <w:pPr>
        <w:rPr>
          <w:rFonts w:cs="Arial"/>
        </w:rPr>
      </w:pPr>
      <w:r w:rsidRPr="00BF5CD3">
        <w:rPr>
          <w:rFonts w:cs="Arial"/>
        </w:rPr>
        <w:t xml:space="preserve">The </w:t>
      </w:r>
      <w:r w:rsidRPr="00F26605">
        <w:rPr>
          <w:rFonts w:cs="Arial"/>
        </w:rPr>
        <w:t>WifiHotspotServer</w:t>
      </w:r>
      <w:r w:rsidRPr="00BF5CD3">
        <w:rPr>
          <w:rFonts w:cs="Arial"/>
        </w:rPr>
        <w:t xml:space="preserve"> </w:t>
      </w:r>
      <w:r>
        <w:rPr>
          <w:rFonts w:cs="Arial"/>
        </w:rPr>
        <w:t xml:space="preserve">shall have a designated </w:t>
      </w:r>
      <w:r w:rsidRPr="00BF5CD3">
        <w:rPr>
          <w:rFonts w:cs="Arial"/>
        </w:rPr>
        <w:t>icon that shall be</w:t>
      </w:r>
      <w:r>
        <w:rPr>
          <w:rFonts w:cs="Arial"/>
        </w:rPr>
        <w:t xml:space="preserve"> displayed on the in-vehicle </w:t>
      </w:r>
      <w:r w:rsidRPr="008B7965">
        <w:rPr>
          <w:rFonts w:cs="Arial"/>
        </w:rPr>
        <w:t>WifiHotspotOnBoardClient</w:t>
      </w:r>
      <w:r>
        <w:rPr>
          <w:rFonts w:cs="Arial"/>
        </w:rPr>
        <w:t xml:space="preserve"> display. </w:t>
      </w:r>
      <w:r w:rsidRPr="00BF5CD3">
        <w:rPr>
          <w:rFonts w:cs="Arial"/>
        </w:rPr>
        <w:t xml:space="preserve">The icon shall </w:t>
      </w:r>
      <w:r>
        <w:rPr>
          <w:rFonts w:cs="Arial"/>
        </w:rPr>
        <w:t xml:space="preserve">represent the cellular connection that the modem has with the network. It shall </w:t>
      </w:r>
      <w:r w:rsidRPr="00BF5CD3">
        <w:rPr>
          <w:rFonts w:cs="Arial"/>
        </w:rPr>
        <w:t>display the technology used to connect to the cellular network (</w:t>
      </w:r>
      <w:proofErr w:type="gramStart"/>
      <w:r>
        <w:rPr>
          <w:rFonts w:cs="Arial"/>
        </w:rPr>
        <w:t>i.e.</w:t>
      </w:r>
      <w:proofErr w:type="gramEnd"/>
      <w:r>
        <w:rPr>
          <w:rFonts w:cs="Arial"/>
        </w:rPr>
        <w:t xml:space="preserve"> 3G or 4G</w:t>
      </w:r>
      <w:r w:rsidRPr="00BF5CD3">
        <w:rPr>
          <w:rFonts w:cs="Arial"/>
        </w:rPr>
        <w:t xml:space="preserve">) and shall also display the </w:t>
      </w:r>
      <w:r w:rsidRPr="00F26605">
        <w:rPr>
          <w:rFonts w:cs="Arial"/>
        </w:rPr>
        <w:t>WifiHotspotServer</w:t>
      </w:r>
      <w:r w:rsidRPr="00BF5CD3">
        <w:rPr>
          <w:rFonts w:cs="Arial"/>
        </w:rPr>
        <w:t>’s signal strength by showin</w:t>
      </w:r>
      <w:r>
        <w:rPr>
          <w:rFonts w:cs="Arial"/>
        </w:rPr>
        <w:t>g either 1-5 bars or “no service</w:t>
      </w:r>
      <w:r w:rsidRPr="00BF5CD3">
        <w:rPr>
          <w:rFonts w:cs="Arial"/>
        </w:rPr>
        <w:t xml:space="preserve">”. </w:t>
      </w:r>
      <w:r w:rsidRPr="00315CB4">
        <w:rPr>
          <w:rFonts w:cs="Arial"/>
        </w:rPr>
        <w:t>The WifiHotspotOnBoardClient shall also display the status of the Wi-Fi APN connectivity.</w:t>
      </w:r>
    </w:p>
    <w:p w14:paraId="42046F70" w14:textId="77777777" w:rsidR="00A406FF" w:rsidRPr="00BF5CD3" w:rsidRDefault="007E738D" w:rsidP="00BF5CD3">
      <w:pPr>
        <w:rPr>
          <w:rFonts w:cs="Arial"/>
          <w:b/>
          <w:u w:val="single"/>
        </w:rPr>
      </w:pPr>
    </w:p>
    <w:p w14:paraId="3F33FA0D" w14:textId="77777777" w:rsidR="00500605" w:rsidRPr="00BF5CD3" w:rsidRDefault="008548A5" w:rsidP="00BF5CD3">
      <w:pPr>
        <w:rPr>
          <w:rFonts w:cs="Arial"/>
        </w:rPr>
      </w:pPr>
      <w:r w:rsidRPr="00BF5CD3">
        <w:rPr>
          <w:rFonts w:cs="Arial"/>
        </w:rPr>
        <w:t xml:space="preserve">The </w:t>
      </w:r>
      <w:r w:rsidRPr="00F26605">
        <w:rPr>
          <w:rFonts w:cs="Arial"/>
        </w:rPr>
        <w:t>WifiHotspotServer</w:t>
      </w:r>
      <w:r w:rsidRPr="00BF5CD3">
        <w:rPr>
          <w:rFonts w:cs="Arial"/>
        </w:rPr>
        <w:t xml:space="preserve"> Wi-Fi Hotspot feature, </w:t>
      </w:r>
      <w:r>
        <w:rPr>
          <w:rFonts w:cs="Arial"/>
        </w:rPr>
        <w:t>SYNC</w:t>
      </w:r>
      <w:r w:rsidRPr="00BF5CD3">
        <w:rPr>
          <w:rFonts w:cs="Arial"/>
        </w:rPr>
        <w:t xml:space="preserve"> Wi-Fi feature and any other Wi-Fi related features existing in the vehicle shall be displayed to the customer in the </w:t>
      </w:r>
      <w:r w:rsidRPr="008B7965">
        <w:rPr>
          <w:rFonts w:cs="Arial"/>
        </w:rPr>
        <w:t>WifiHotspotOnBoardClient</w:t>
      </w:r>
      <w:r w:rsidRPr="00BF5CD3">
        <w:rPr>
          <w:rFonts w:cs="Arial"/>
        </w:rPr>
        <w:t xml:space="preserve"> </w:t>
      </w:r>
      <w:r>
        <w:rPr>
          <w:rFonts w:cs="Arial"/>
        </w:rPr>
        <w:t xml:space="preserve">display </w:t>
      </w:r>
      <w:r w:rsidRPr="00BF5CD3">
        <w:rPr>
          <w:rFonts w:cs="Arial"/>
        </w:rPr>
        <w:t xml:space="preserve">in a way such that the customer experiences minimum to no confusion. Distinct differentiation between the Wi-Fi features shall be made and customer education on all Wi-Fi features shall be achieved through the in-vehicle </w:t>
      </w:r>
      <w:r w:rsidRPr="008B7965">
        <w:rPr>
          <w:rFonts w:cs="Arial"/>
        </w:rPr>
        <w:t>WifiHotspotOnBoardClient</w:t>
      </w:r>
      <w:r>
        <w:rPr>
          <w:rFonts w:cs="Arial"/>
        </w:rPr>
        <w:t xml:space="preserve"> display.</w:t>
      </w:r>
    </w:p>
    <w:p w14:paraId="480CA561" w14:textId="77777777" w:rsidR="00406F39" w:rsidRDefault="008548A5" w:rsidP="001E02A6">
      <w:pPr>
        <w:pStyle w:val="Heading3"/>
      </w:pPr>
      <w:bookmarkStart w:id="29" w:name="_Toc89084497"/>
      <w:r>
        <w:t>Requirements</w:t>
      </w:r>
      <w:bookmarkEnd w:id="29"/>
    </w:p>
    <w:p w14:paraId="28316038" w14:textId="77777777" w:rsidR="001E02A6" w:rsidRPr="001E02A6" w:rsidRDefault="001E02A6" w:rsidP="001E02A6">
      <w:pPr>
        <w:pStyle w:val="Heading4"/>
        <w:rPr>
          <w:b w:val="0"/>
          <w:u w:val="single"/>
        </w:rPr>
      </w:pPr>
      <w:r w:rsidRPr="001E02A6">
        <w:rPr>
          <w:b w:val="0"/>
          <w:u w:val="single"/>
        </w:rPr>
        <w:t>WFHSv2-REQ-398394/A-Reporting out technology used to connect to the cellular network</w:t>
      </w:r>
    </w:p>
    <w:p w14:paraId="0944FFFE" w14:textId="77777777" w:rsidR="00B67B86" w:rsidRDefault="008548A5" w:rsidP="00E81BDF">
      <w:r w:rsidRPr="00863221">
        <w:t xml:space="preserve">The </w:t>
      </w:r>
      <w:r w:rsidRPr="00353D4F">
        <w:t>WifiHotspotServer</w:t>
      </w:r>
      <w:r w:rsidRPr="00863221">
        <w:t xml:space="preserve"> shall detect the technology it is using to connect to the c</w:t>
      </w:r>
      <w:r>
        <w:t xml:space="preserve">ellular network and transmit this using the </w:t>
      </w:r>
      <w:r w:rsidRPr="00863221">
        <w:t>CAN signal TCUTechnologyUsed</w:t>
      </w:r>
      <w:r>
        <w:t>2</w:t>
      </w:r>
      <w:r w:rsidRPr="00863221">
        <w:t>_St.</w:t>
      </w:r>
      <w:r>
        <w:t xml:space="preserve"> </w:t>
      </w:r>
      <w:r w:rsidRPr="00863221">
        <w:t xml:space="preserve">If the </w:t>
      </w:r>
      <w:r w:rsidRPr="00353D4F">
        <w:t>WifiHotspotServer</w:t>
      </w:r>
      <w:r w:rsidRPr="00863221">
        <w:t xml:space="preserve"> does not have a connection established with the network</w:t>
      </w:r>
      <w:r>
        <w:t xml:space="preserve"> (neither the Ford APN nor the Wi-Fi APN are connected), the WifiHotspotServer</w:t>
      </w:r>
      <w:r w:rsidRPr="00863221">
        <w:t xml:space="preserve"> shall report out “no network”.</w:t>
      </w:r>
      <w:r>
        <w:t xml:space="preserve"> </w:t>
      </w:r>
    </w:p>
    <w:p w14:paraId="371D56DE" w14:textId="77777777" w:rsidR="00B67B86" w:rsidRDefault="007E738D" w:rsidP="00E81BDF"/>
    <w:p w14:paraId="7B9A40D6" w14:textId="77777777" w:rsidR="00500605" w:rsidRDefault="008548A5" w:rsidP="00E81BDF">
      <w:r>
        <w:t>If the WifiHotspotServer is unable to detect the technology being used to connect to the network, it shall set the CAN signal to NULL.</w:t>
      </w:r>
    </w:p>
    <w:p w14:paraId="67B648CD" w14:textId="77777777" w:rsidR="0027479C" w:rsidRDefault="007E738D" w:rsidP="00863221">
      <w:pPr>
        <w:rPr>
          <w:rFonts w:cs="Arial"/>
        </w:rPr>
      </w:pPr>
    </w:p>
    <w:p w14:paraId="5713D270" w14:textId="77777777" w:rsidR="0027479C" w:rsidRDefault="008548A5" w:rsidP="0027479C">
      <w:pPr>
        <w:rPr>
          <w:rFonts w:cs="Arial"/>
          <w:b/>
        </w:rPr>
      </w:pPr>
      <w:r>
        <w:rPr>
          <w:rFonts w:cs="Arial"/>
          <w:b/>
        </w:rPr>
        <w:t>NA/China/EU:</w:t>
      </w:r>
    </w:p>
    <w:p w14:paraId="2E7CF718" w14:textId="77777777" w:rsidR="0027479C" w:rsidRDefault="008548A5" w:rsidP="0027479C">
      <w:pPr>
        <w:rPr>
          <w:rFonts w:cs="Arial"/>
        </w:rPr>
      </w:pPr>
      <w:r>
        <w:rPr>
          <w:rFonts w:cs="Arial"/>
        </w:rPr>
        <w:t xml:space="preserve">If the WifiHotspotServer is configured for NA, </w:t>
      </w:r>
      <w:proofErr w:type="gramStart"/>
      <w:r>
        <w:rPr>
          <w:rFonts w:cs="Arial"/>
        </w:rPr>
        <w:t>China</w:t>
      </w:r>
      <w:proofErr w:type="gramEnd"/>
      <w:r>
        <w:rPr>
          <w:rFonts w:cs="Arial"/>
        </w:rPr>
        <w:t xml:space="preserve"> or EU region, it shall detect the radio access technology being used and report it out over the TCUTechnologyUsed2_St CAN signal. See a mapping of the technologies it shall detect and how it shall populate the CAN signal. Note, some CAN signal states are repurposed, so the literals may not match up to the actual technology that is being used. </w:t>
      </w:r>
    </w:p>
    <w:p w14:paraId="0B20167C" w14:textId="77777777" w:rsidR="0027479C" w:rsidRDefault="007E738D" w:rsidP="0027479C">
      <w:pPr>
        <w:rPr>
          <w:rFonts w:cs="Arial"/>
        </w:rPr>
      </w:pPr>
    </w:p>
    <w:tbl>
      <w:tblPr>
        <w:tblStyle w:val="TableGrid"/>
        <w:tblW w:w="0" w:type="auto"/>
        <w:jc w:val="center"/>
        <w:tblLook w:val="04A0" w:firstRow="1" w:lastRow="0" w:firstColumn="1" w:lastColumn="0" w:noHBand="0" w:noVBand="1"/>
      </w:tblPr>
      <w:tblGrid>
        <w:gridCol w:w="2248"/>
        <w:gridCol w:w="2632"/>
        <w:gridCol w:w="2862"/>
        <w:gridCol w:w="3365"/>
      </w:tblGrid>
      <w:tr w:rsidR="0027479C" w14:paraId="76C4A748" w14:textId="77777777" w:rsidTr="001E02A6">
        <w:trPr>
          <w:trHeight w:val="76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0B4074" w14:textId="77777777" w:rsidR="0027479C" w:rsidRDefault="008548A5">
            <w:pPr>
              <w:rPr>
                <w:rFonts w:cs="Arial"/>
                <w:b/>
                <w:bCs/>
              </w:rPr>
            </w:pPr>
            <w:r>
              <w:rPr>
                <w:rFonts w:cs="Arial"/>
                <w:b/>
                <w:bCs/>
              </w:rPr>
              <w:t>Literals (of actual CAN signal)</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B47ED3" w14:textId="77777777" w:rsidR="0027479C" w:rsidRDefault="008548A5">
            <w:pPr>
              <w:rPr>
                <w:rFonts w:cs="Arial"/>
                <w:b/>
                <w:bCs/>
              </w:rPr>
            </w:pPr>
            <w:r>
              <w:rPr>
                <w:rFonts w:cs="Arial"/>
                <w:b/>
                <w:bCs/>
              </w:rPr>
              <w:t>Value that WifiHotspotServer shall set the CAN signal to</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7258F0" w14:textId="77777777" w:rsidR="0027479C" w:rsidRDefault="008548A5">
            <w:pPr>
              <w:rPr>
                <w:rFonts w:cs="Arial"/>
                <w:b/>
                <w:bCs/>
              </w:rPr>
            </w:pPr>
            <w:r>
              <w:rPr>
                <w:rFonts w:cs="Arial"/>
                <w:b/>
                <w:bCs/>
              </w:rPr>
              <w:t xml:space="preserve">Technology being detected by the WifiHotspotServer </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FCAEBCC" w14:textId="77777777" w:rsidR="0027479C" w:rsidRDefault="008548A5">
            <w:pPr>
              <w:rPr>
                <w:rFonts w:cs="Arial"/>
                <w:b/>
                <w:bCs/>
              </w:rPr>
            </w:pPr>
            <w:r>
              <w:rPr>
                <w:rFonts w:cs="Arial"/>
                <w:b/>
                <w:bCs/>
              </w:rPr>
              <w:t>Icon WifiHotspotOnBoardClient shall display (refer to the HMI spec for the actual icons to use)</w:t>
            </w:r>
          </w:p>
        </w:tc>
      </w:tr>
      <w:tr w:rsidR="0027479C" w14:paraId="517DCEBF" w14:textId="77777777" w:rsidTr="001E02A6">
        <w:trPr>
          <w:trHeight w:val="25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525B81" w14:textId="77777777" w:rsidR="0027479C" w:rsidRDefault="008548A5">
            <w:pPr>
              <w:rPr>
                <w:rFonts w:cs="Arial"/>
              </w:rPr>
            </w:pPr>
            <w:r>
              <w:rPr>
                <w:rFonts w:cs="Arial"/>
              </w:rPr>
              <w:t>Null</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8D68DC" w14:textId="77777777" w:rsidR="0027479C" w:rsidRDefault="008548A5">
            <w:pPr>
              <w:rPr>
                <w:rFonts w:cs="Arial"/>
              </w:rPr>
            </w:pPr>
            <w:r>
              <w:rPr>
                <w:rFonts w:cs="Arial"/>
              </w:rPr>
              <w:t>0x00</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FCA9A5" w14:textId="77777777" w:rsidR="0027479C" w:rsidRDefault="008548A5">
            <w:pPr>
              <w:rPr>
                <w:rFonts w:cs="Arial"/>
              </w:rPr>
            </w:pPr>
            <w:r>
              <w:rPr>
                <w:rFonts w:cs="Arial"/>
              </w:rPr>
              <w:t>Null</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05042B" w14:textId="77777777" w:rsidR="0027479C" w:rsidRDefault="008548A5">
            <w:pPr>
              <w:rPr>
                <w:rFonts w:cs="Arial"/>
              </w:rPr>
            </w:pPr>
            <w:r>
              <w:rPr>
                <w:rFonts w:cs="Arial"/>
              </w:rPr>
              <w:t>No signal</w:t>
            </w:r>
          </w:p>
        </w:tc>
      </w:tr>
      <w:tr w:rsidR="0027479C" w14:paraId="77B30587" w14:textId="77777777" w:rsidTr="001E02A6">
        <w:trPr>
          <w:trHeight w:val="25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71493B" w14:textId="77777777" w:rsidR="0027479C" w:rsidRDefault="008548A5">
            <w:pPr>
              <w:rPr>
                <w:rFonts w:cs="Arial"/>
              </w:rPr>
            </w:pPr>
            <w:r>
              <w:rPr>
                <w:rFonts w:cs="Arial"/>
              </w:rPr>
              <w:t>No Network</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134017" w14:textId="77777777" w:rsidR="0027479C" w:rsidRDefault="008548A5">
            <w:pPr>
              <w:rPr>
                <w:rFonts w:cs="Arial"/>
              </w:rPr>
            </w:pPr>
            <w:r>
              <w:rPr>
                <w:rFonts w:cs="Arial"/>
              </w:rPr>
              <w:t>0x0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8E7C2A" w14:textId="77777777" w:rsidR="0027479C" w:rsidRDefault="008548A5">
            <w:pPr>
              <w:rPr>
                <w:rFonts w:cs="Arial"/>
              </w:rPr>
            </w:pPr>
            <w:r>
              <w:rPr>
                <w:rFonts w:cs="Arial"/>
              </w:rPr>
              <w:t>No Network</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3E0783" w14:textId="77777777" w:rsidR="0027479C" w:rsidRDefault="008548A5">
            <w:pPr>
              <w:rPr>
                <w:rFonts w:cs="Arial"/>
              </w:rPr>
            </w:pPr>
            <w:r>
              <w:rPr>
                <w:rFonts w:cs="Arial"/>
              </w:rPr>
              <w:t>No signal</w:t>
            </w:r>
          </w:p>
        </w:tc>
      </w:tr>
      <w:tr w:rsidR="0027479C" w14:paraId="4BAC112A" w14:textId="77777777" w:rsidTr="001E02A6">
        <w:trPr>
          <w:trHeight w:val="76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E7FD30" w14:textId="77777777" w:rsidR="0027479C" w:rsidRDefault="008548A5">
            <w:pPr>
              <w:rPr>
                <w:rFonts w:cs="Arial"/>
              </w:rPr>
            </w:pPr>
            <w:r>
              <w:rPr>
                <w:rFonts w:cs="Arial"/>
              </w:rPr>
              <w:t>GSM</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E8D8B4" w14:textId="77777777" w:rsidR="0027479C" w:rsidRDefault="008548A5">
            <w:pPr>
              <w:rPr>
                <w:rFonts w:cs="Arial"/>
              </w:rPr>
            </w:pPr>
            <w:r>
              <w:rPr>
                <w:rFonts w:cs="Arial"/>
              </w:rPr>
              <w:t>0x02</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E490E" w14:textId="77777777" w:rsidR="0027479C" w:rsidRDefault="008548A5">
            <w:pPr>
              <w:rPr>
                <w:rFonts w:cs="Arial"/>
              </w:rPr>
            </w:pPr>
            <w:r>
              <w:rPr>
                <w:rFonts w:cs="Arial"/>
              </w:rPr>
              <w:t>Throughput: 150 Mbps to 300 Mbps</w:t>
            </w:r>
            <w:r>
              <w:rPr>
                <w:rFonts w:cs="Arial"/>
              </w:rPr>
              <w:br/>
              <w:t>CA (2,3,4,5)</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D58BDB" w14:textId="77777777" w:rsidR="0027479C" w:rsidRDefault="008548A5">
            <w:pPr>
              <w:rPr>
                <w:rFonts w:cs="Arial"/>
                <w:lang w:val="es-US"/>
              </w:rPr>
            </w:pPr>
            <w:r>
              <w:rPr>
                <w:rFonts w:cs="Arial"/>
                <w:lang w:val="es-US"/>
              </w:rPr>
              <w:t>NA: LTE</w:t>
            </w:r>
          </w:p>
          <w:p w14:paraId="15632E5F" w14:textId="77777777" w:rsidR="0027479C" w:rsidRDefault="008548A5">
            <w:pPr>
              <w:rPr>
                <w:rFonts w:cs="Arial"/>
                <w:lang w:val="es-US"/>
              </w:rPr>
            </w:pPr>
            <w:r>
              <w:rPr>
                <w:rFonts w:cs="Arial"/>
                <w:lang w:val="es-US"/>
              </w:rPr>
              <w:t>China: 4G+</w:t>
            </w:r>
          </w:p>
          <w:p w14:paraId="18F6B5E0" w14:textId="77777777" w:rsidR="0027479C" w:rsidRDefault="008548A5">
            <w:pPr>
              <w:rPr>
                <w:rFonts w:cs="Arial"/>
                <w:lang w:val="es-US"/>
              </w:rPr>
            </w:pPr>
            <w:r>
              <w:rPr>
                <w:rFonts w:cs="Arial"/>
                <w:lang w:val="es-US"/>
              </w:rPr>
              <w:t>EU: LTE</w:t>
            </w:r>
          </w:p>
        </w:tc>
      </w:tr>
      <w:tr w:rsidR="0027479C" w14:paraId="1E267BC0" w14:textId="77777777" w:rsidTr="001E02A6">
        <w:trPr>
          <w:trHeight w:val="510"/>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1B5A57" w14:textId="77777777" w:rsidR="0027479C" w:rsidRDefault="008548A5">
            <w:pPr>
              <w:rPr>
                <w:rFonts w:cs="Arial"/>
              </w:rPr>
            </w:pPr>
            <w:r>
              <w:rPr>
                <w:rFonts w:cs="Arial"/>
              </w:rPr>
              <w:t>GPRS</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658C87" w14:textId="77777777" w:rsidR="0027479C" w:rsidRDefault="008548A5">
            <w:pPr>
              <w:rPr>
                <w:rFonts w:cs="Arial"/>
              </w:rPr>
            </w:pPr>
            <w:r>
              <w:rPr>
                <w:rFonts w:cs="Arial"/>
              </w:rPr>
              <w:t>0x03</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CCF77A" w14:textId="77777777" w:rsidR="0027479C" w:rsidRDefault="008548A5">
            <w:pPr>
              <w:rPr>
                <w:rFonts w:cs="Arial"/>
              </w:rPr>
            </w:pPr>
            <w:r>
              <w:rPr>
                <w:rFonts w:cs="Arial"/>
              </w:rPr>
              <w:t>GSM, GPRS</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3ED478" w14:textId="77777777" w:rsidR="0027479C" w:rsidRDefault="008548A5">
            <w:pPr>
              <w:rPr>
                <w:rFonts w:cs="Arial"/>
                <w:lang w:val="es-US"/>
              </w:rPr>
            </w:pPr>
            <w:r>
              <w:rPr>
                <w:rFonts w:cs="Arial"/>
                <w:lang w:val="es-US"/>
              </w:rPr>
              <w:t>NA: N/A</w:t>
            </w:r>
            <w:r>
              <w:rPr>
                <w:rFonts w:cs="Arial"/>
                <w:lang w:val="es-US"/>
              </w:rPr>
              <w:br/>
              <w:t>China: 2G</w:t>
            </w:r>
          </w:p>
          <w:p w14:paraId="4869CE91" w14:textId="77777777" w:rsidR="0027479C" w:rsidRDefault="008548A5">
            <w:pPr>
              <w:rPr>
                <w:rFonts w:cs="Arial"/>
                <w:lang w:val="es-US"/>
              </w:rPr>
            </w:pPr>
            <w:r>
              <w:rPr>
                <w:rFonts w:cs="Arial"/>
                <w:lang w:val="es-US"/>
              </w:rPr>
              <w:t>EU: 2G</w:t>
            </w:r>
          </w:p>
        </w:tc>
      </w:tr>
      <w:tr w:rsidR="0027479C" w14:paraId="4BE42671" w14:textId="77777777" w:rsidTr="001E02A6">
        <w:trPr>
          <w:trHeight w:val="510"/>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663DE1" w14:textId="77777777" w:rsidR="0027479C" w:rsidRDefault="008548A5">
            <w:pPr>
              <w:rPr>
                <w:rFonts w:cs="Arial"/>
              </w:rPr>
            </w:pPr>
            <w:r>
              <w:rPr>
                <w:rFonts w:cs="Arial"/>
              </w:rPr>
              <w:t>EDGE</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60C55D" w14:textId="77777777" w:rsidR="0027479C" w:rsidRDefault="008548A5">
            <w:pPr>
              <w:rPr>
                <w:rFonts w:cs="Arial"/>
              </w:rPr>
            </w:pPr>
            <w:r>
              <w:rPr>
                <w:rFonts w:cs="Arial"/>
              </w:rPr>
              <w:t>0x04</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807ED0" w14:textId="77777777" w:rsidR="0027479C" w:rsidRDefault="008548A5">
            <w:pPr>
              <w:rPr>
                <w:rFonts w:cs="Arial"/>
              </w:rPr>
            </w:pPr>
            <w:r>
              <w:rPr>
                <w:rFonts w:cs="Arial"/>
              </w:rPr>
              <w:t>EDGE</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8DDF7C" w14:textId="77777777" w:rsidR="0027479C" w:rsidRDefault="008548A5">
            <w:pPr>
              <w:rPr>
                <w:rFonts w:cs="Arial"/>
                <w:lang w:val="es-US"/>
              </w:rPr>
            </w:pPr>
            <w:r>
              <w:rPr>
                <w:rFonts w:cs="Arial"/>
                <w:lang w:val="es-US"/>
              </w:rPr>
              <w:t>NA: N/A</w:t>
            </w:r>
            <w:r>
              <w:rPr>
                <w:rFonts w:cs="Arial"/>
                <w:lang w:val="es-US"/>
              </w:rPr>
              <w:br/>
              <w:t>China: 2G</w:t>
            </w:r>
          </w:p>
          <w:p w14:paraId="72C35D6D" w14:textId="77777777" w:rsidR="0027479C" w:rsidRDefault="008548A5">
            <w:pPr>
              <w:rPr>
                <w:rFonts w:cs="Arial"/>
                <w:lang w:val="es-US"/>
              </w:rPr>
            </w:pPr>
            <w:r>
              <w:rPr>
                <w:rFonts w:cs="Arial"/>
                <w:lang w:val="es-US"/>
              </w:rPr>
              <w:t>EU: 2G</w:t>
            </w:r>
          </w:p>
        </w:tc>
      </w:tr>
      <w:tr w:rsidR="0027479C" w14:paraId="01E0849F" w14:textId="77777777" w:rsidTr="001E02A6">
        <w:trPr>
          <w:trHeight w:val="25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A3A308" w14:textId="77777777" w:rsidR="0027479C" w:rsidRDefault="008548A5">
            <w:pPr>
              <w:rPr>
                <w:rFonts w:cs="Arial"/>
              </w:rPr>
            </w:pPr>
            <w:r>
              <w:rPr>
                <w:rFonts w:cs="Arial"/>
              </w:rPr>
              <w:t>UMTS</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B2258D" w14:textId="77777777" w:rsidR="0027479C" w:rsidRDefault="008548A5">
            <w:pPr>
              <w:rPr>
                <w:rFonts w:cs="Arial"/>
              </w:rPr>
            </w:pPr>
            <w:r>
              <w:rPr>
                <w:rFonts w:cs="Arial"/>
              </w:rPr>
              <w:t>0x05</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575C2D" w14:textId="77777777" w:rsidR="0027479C" w:rsidRDefault="008548A5">
            <w:pPr>
              <w:rPr>
                <w:rFonts w:cs="Arial"/>
              </w:rPr>
            </w:pPr>
            <w:r>
              <w:rPr>
                <w:rFonts w:cs="Arial"/>
              </w:rPr>
              <w:t>UMTS</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D780EE6" w14:textId="77777777" w:rsidR="0027479C" w:rsidRDefault="008548A5">
            <w:pPr>
              <w:rPr>
                <w:rFonts w:cs="Arial"/>
              </w:rPr>
            </w:pPr>
            <w:r>
              <w:rPr>
                <w:rFonts w:cs="Arial"/>
              </w:rPr>
              <w:t>All regions: 3G</w:t>
            </w:r>
          </w:p>
        </w:tc>
      </w:tr>
      <w:tr w:rsidR="0027479C" w14:paraId="20BF5E81" w14:textId="77777777" w:rsidTr="001E02A6">
        <w:trPr>
          <w:trHeight w:val="510"/>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4C6D01" w14:textId="77777777" w:rsidR="0027479C" w:rsidRDefault="008548A5">
            <w:pPr>
              <w:rPr>
                <w:rFonts w:cs="Arial"/>
              </w:rPr>
            </w:pPr>
            <w:r>
              <w:rPr>
                <w:rFonts w:cs="Arial"/>
              </w:rPr>
              <w:t>HSPA+ (includes HSPA, HSDPA and HSUPA)</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FE7D69" w14:textId="77777777" w:rsidR="0027479C" w:rsidRDefault="008548A5">
            <w:pPr>
              <w:rPr>
                <w:rFonts w:cs="Arial"/>
              </w:rPr>
            </w:pPr>
            <w:r>
              <w:rPr>
                <w:rFonts w:cs="Arial"/>
              </w:rPr>
              <w:t>0x0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1DD88C" w14:textId="77777777" w:rsidR="0027479C" w:rsidRDefault="008548A5">
            <w:pPr>
              <w:rPr>
                <w:rFonts w:cs="Arial"/>
              </w:rPr>
            </w:pPr>
            <w:r>
              <w:rPr>
                <w:rFonts w:cs="Arial"/>
              </w:rPr>
              <w:t>HSPA+ (includes HSPA, HSDPA and HSUPA)</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093D91" w14:textId="77777777" w:rsidR="0027479C" w:rsidRDefault="008548A5">
            <w:pPr>
              <w:rPr>
                <w:rFonts w:cs="Arial"/>
                <w:lang w:val="es-US"/>
              </w:rPr>
            </w:pPr>
            <w:r>
              <w:rPr>
                <w:rFonts w:cs="Arial"/>
                <w:lang w:val="es-US"/>
              </w:rPr>
              <w:t>NA: 4G</w:t>
            </w:r>
          </w:p>
          <w:p w14:paraId="628B9AD2" w14:textId="77777777" w:rsidR="0027479C" w:rsidRDefault="008548A5">
            <w:pPr>
              <w:rPr>
                <w:rFonts w:cs="Arial"/>
                <w:lang w:val="es-US"/>
              </w:rPr>
            </w:pPr>
            <w:r>
              <w:rPr>
                <w:rFonts w:cs="Arial"/>
                <w:lang w:val="es-US"/>
              </w:rPr>
              <w:t>China: 4G</w:t>
            </w:r>
            <w:r>
              <w:rPr>
                <w:rFonts w:cs="Arial"/>
                <w:lang w:val="es-US"/>
              </w:rPr>
              <w:br/>
              <w:t>EU: 3G+</w:t>
            </w:r>
          </w:p>
        </w:tc>
      </w:tr>
      <w:tr w:rsidR="0027479C" w14:paraId="1EB4B80C" w14:textId="77777777" w:rsidTr="001E02A6">
        <w:trPr>
          <w:trHeight w:val="25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994A23" w14:textId="77777777" w:rsidR="0027479C" w:rsidRDefault="008548A5">
            <w:pPr>
              <w:rPr>
                <w:rFonts w:cs="Arial"/>
              </w:rPr>
            </w:pPr>
            <w:r>
              <w:rPr>
                <w:rFonts w:cs="Arial"/>
              </w:rPr>
              <w:t>LTE</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BE014C" w14:textId="77777777" w:rsidR="0027479C" w:rsidRDefault="008548A5">
            <w:pPr>
              <w:rPr>
                <w:rFonts w:cs="Arial"/>
              </w:rPr>
            </w:pPr>
            <w:r>
              <w:rPr>
                <w:rFonts w:cs="Arial"/>
              </w:rPr>
              <w:t>0x07</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449F9F" w14:textId="77777777" w:rsidR="0027479C" w:rsidRDefault="008548A5">
            <w:pPr>
              <w:rPr>
                <w:rFonts w:cs="Arial"/>
              </w:rPr>
            </w:pPr>
            <w:r>
              <w:rPr>
                <w:rFonts w:cs="Arial"/>
              </w:rPr>
              <w:t>LTE</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AC5687" w14:textId="77777777" w:rsidR="0027479C" w:rsidRDefault="008548A5">
            <w:pPr>
              <w:rPr>
                <w:rFonts w:cs="Arial"/>
                <w:lang w:val="es-US"/>
              </w:rPr>
            </w:pPr>
            <w:r>
              <w:rPr>
                <w:rFonts w:cs="Arial"/>
                <w:lang w:val="es-US"/>
              </w:rPr>
              <w:t>NA: LTE</w:t>
            </w:r>
          </w:p>
          <w:p w14:paraId="6080429F" w14:textId="77777777" w:rsidR="0027479C" w:rsidRDefault="008548A5">
            <w:pPr>
              <w:rPr>
                <w:rFonts w:cs="Arial"/>
                <w:lang w:val="es-US"/>
              </w:rPr>
            </w:pPr>
            <w:r>
              <w:rPr>
                <w:rFonts w:cs="Arial"/>
                <w:lang w:val="es-US"/>
              </w:rPr>
              <w:t>China: 4G</w:t>
            </w:r>
          </w:p>
          <w:p w14:paraId="3388B5D7" w14:textId="77777777" w:rsidR="0027479C" w:rsidRDefault="008548A5">
            <w:pPr>
              <w:rPr>
                <w:rFonts w:cs="Arial"/>
                <w:lang w:val="es-US"/>
              </w:rPr>
            </w:pPr>
            <w:r>
              <w:rPr>
                <w:rFonts w:cs="Arial"/>
                <w:lang w:val="es-US"/>
              </w:rPr>
              <w:t>EU: LTE</w:t>
            </w:r>
          </w:p>
        </w:tc>
      </w:tr>
    </w:tbl>
    <w:p w14:paraId="16056E04" w14:textId="77777777" w:rsidR="0027479C" w:rsidRDefault="007E738D" w:rsidP="0027479C">
      <w:pPr>
        <w:rPr>
          <w:rFonts w:cs="Arial"/>
          <w:lang w:val="es-US"/>
        </w:rPr>
      </w:pPr>
    </w:p>
    <w:p w14:paraId="695A5822" w14:textId="77777777" w:rsidR="0027479C" w:rsidRDefault="008548A5" w:rsidP="0027479C">
      <w:pPr>
        <w:rPr>
          <w:rFonts w:cs="Arial"/>
          <w:b/>
        </w:rPr>
      </w:pPr>
      <w:r>
        <w:rPr>
          <w:rFonts w:cs="Arial"/>
          <w:b/>
        </w:rPr>
        <w:t>Brazil Only:</w:t>
      </w:r>
    </w:p>
    <w:p w14:paraId="49F3F189" w14:textId="77777777" w:rsidR="0027479C" w:rsidRDefault="008548A5" w:rsidP="0027479C">
      <w:pPr>
        <w:rPr>
          <w:rFonts w:cs="Arial"/>
        </w:rPr>
      </w:pPr>
      <w:r>
        <w:rPr>
          <w:rFonts w:cs="Arial"/>
        </w:rPr>
        <w:t xml:space="preserve">If the WifiHotspotServer is configured for Brazil country, it shall detect more specific technologies to report out over the TCUTechnologyUsed2_St CAN signal. See a mapping of the technologies it shall detect and how it shall populate the CAN </w:t>
      </w:r>
      <w:r>
        <w:rPr>
          <w:rFonts w:cs="Arial"/>
        </w:rPr>
        <w:lastRenderedPageBreak/>
        <w:t xml:space="preserve">signal. Note, some CAN signal states are repurposed for the Brazil market, so the literals may not match up to the actual technology that is being used. </w:t>
      </w:r>
    </w:p>
    <w:p w14:paraId="2E85DECD" w14:textId="77777777" w:rsidR="0027479C" w:rsidRDefault="007E738D" w:rsidP="0027479C">
      <w:pPr>
        <w:rPr>
          <w:rFonts w:cs="Arial"/>
        </w:rPr>
      </w:pPr>
    </w:p>
    <w:p w14:paraId="60C123A1" w14:textId="77777777" w:rsidR="0027479C" w:rsidRDefault="008548A5" w:rsidP="0027479C">
      <w:pPr>
        <w:rPr>
          <w:rFonts w:cs="Arial"/>
        </w:rPr>
      </w:pPr>
      <w:r>
        <w:rPr>
          <w:rFonts w:cs="Arial"/>
        </w:rPr>
        <w:t>For example, if the WifiHotspotServer detects the modem is using CA (2,3,4,5) with throughput between 150Mbps to 300Mbps, it shall set the CAN signal to state 0x02.</w:t>
      </w:r>
    </w:p>
    <w:p w14:paraId="6C80CA6D" w14:textId="77777777" w:rsidR="0027479C" w:rsidRDefault="007E738D" w:rsidP="0027479C">
      <w:pPr>
        <w:rPr>
          <w:rFonts w:cs="Arial"/>
        </w:rPr>
      </w:pPr>
    </w:p>
    <w:tbl>
      <w:tblPr>
        <w:tblStyle w:val="TableGrid"/>
        <w:tblW w:w="0" w:type="auto"/>
        <w:jc w:val="center"/>
        <w:tblLook w:val="04A0" w:firstRow="1" w:lastRow="0" w:firstColumn="1" w:lastColumn="0" w:noHBand="0" w:noVBand="1"/>
      </w:tblPr>
      <w:tblGrid>
        <w:gridCol w:w="2241"/>
        <w:gridCol w:w="2634"/>
        <w:gridCol w:w="2865"/>
        <w:gridCol w:w="3367"/>
      </w:tblGrid>
      <w:tr w:rsidR="0027479C" w14:paraId="6EEFADA1" w14:textId="77777777" w:rsidTr="001E02A6">
        <w:trPr>
          <w:trHeight w:val="780"/>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E2A9DE" w14:textId="77777777" w:rsidR="0027479C" w:rsidRDefault="008548A5">
            <w:pPr>
              <w:rPr>
                <w:rFonts w:cs="Arial"/>
                <w:b/>
                <w:bCs/>
              </w:rPr>
            </w:pPr>
            <w:r>
              <w:rPr>
                <w:rFonts w:cs="Arial"/>
                <w:b/>
                <w:bCs/>
              </w:rPr>
              <w:t>Literals (of actual CAN signal)</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9B5D46" w14:textId="77777777" w:rsidR="0027479C" w:rsidRDefault="008548A5">
            <w:pPr>
              <w:rPr>
                <w:rFonts w:cs="Arial"/>
                <w:b/>
                <w:bCs/>
              </w:rPr>
            </w:pPr>
            <w:r>
              <w:rPr>
                <w:rFonts w:cs="Arial"/>
                <w:b/>
                <w:bCs/>
              </w:rPr>
              <w:t>Value that WifiHotspotServer shall set the CAN signal to</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562609" w14:textId="77777777" w:rsidR="0027479C" w:rsidRDefault="008548A5">
            <w:pPr>
              <w:rPr>
                <w:rFonts w:cs="Arial"/>
                <w:b/>
                <w:bCs/>
              </w:rPr>
            </w:pPr>
            <w:r>
              <w:rPr>
                <w:rFonts w:cs="Arial"/>
                <w:b/>
                <w:bCs/>
              </w:rPr>
              <w:t xml:space="preserve">Technology being detected by the WifiHotspotServer </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FE1EC8" w14:textId="77777777" w:rsidR="0027479C" w:rsidRDefault="008548A5">
            <w:pPr>
              <w:rPr>
                <w:rFonts w:cs="Arial"/>
                <w:b/>
                <w:bCs/>
              </w:rPr>
            </w:pPr>
            <w:r>
              <w:rPr>
                <w:rFonts w:cs="Arial"/>
                <w:b/>
                <w:bCs/>
              </w:rPr>
              <w:t>Icon WifiHotspotOnBoardClient shall display (refer to the HMI spec for the actual icons to use)</w:t>
            </w:r>
          </w:p>
        </w:tc>
      </w:tr>
      <w:tr w:rsidR="0027479C" w14:paraId="31BFDB3D" w14:textId="77777777" w:rsidTr="001E02A6">
        <w:trPr>
          <w:trHeight w:val="31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E4E48F" w14:textId="77777777" w:rsidR="0027479C" w:rsidRDefault="008548A5">
            <w:pPr>
              <w:rPr>
                <w:rFonts w:cs="Arial"/>
              </w:rPr>
            </w:pPr>
            <w:r>
              <w:rPr>
                <w:rFonts w:cs="Arial"/>
              </w:rPr>
              <w:t>Null</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213185" w14:textId="77777777" w:rsidR="0027479C" w:rsidRDefault="008548A5">
            <w:pPr>
              <w:rPr>
                <w:rFonts w:cs="Arial"/>
              </w:rPr>
            </w:pPr>
            <w:r>
              <w:rPr>
                <w:rFonts w:cs="Arial"/>
              </w:rPr>
              <w:t>0x00</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75809F" w14:textId="77777777" w:rsidR="0027479C" w:rsidRDefault="008548A5">
            <w:pPr>
              <w:rPr>
                <w:rFonts w:cs="Arial"/>
              </w:rPr>
            </w:pPr>
            <w:r>
              <w:rPr>
                <w:rFonts w:cs="Arial"/>
              </w:rPr>
              <w:t>Null</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D454A4" w14:textId="77777777" w:rsidR="0027479C" w:rsidRDefault="008548A5">
            <w:pPr>
              <w:rPr>
                <w:rFonts w:cs="Arial"/>
              </w:rPr>
            </w:pPr>
            <w:r>
              <w:rPr>
                <w:rFonts w:cs="Arial"/>
              </w:rPr>
              <w:t>No signal</w:t>
            </w:r>
          </w:p>
        </w:tc>
      </w:tr>
      <w:tr w:rsidR="0027479C" w14:paraId="6CD5ACD4" w14:textId="77777777" w:rsidTr="001E02A6">
        <w:trPr>
          <w:trHeight w:val="31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84A8DD3" w14:textId="77777777" w:rsidR="0027479C" w:rsidRDefault="008548A5">
            <w:pPr>
              <w:rPr>
                <w:rFonts w:cs="Arial"/>
              </w:rPr>
            </w:pPr>
            <w:r>
              <w:rPr>
                <w:rFonts w:cs="Arial"/>
              </w:rPr>
              <w:t>No Network</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2FA940" w14:textId="77777777" w:rsidR="0027479C" w:rsidRDefault="008548A5">
            <w:pPr>
              <w:rPr>
                <w:rFonts w:cs="Arial"/>
              </w:rPr>
            </w:pPr>
            <w:r>
              <w:rPr>
                <w:rFonts w:cs="Arial"/>
              </w:rPr>
              <w:t>0x01</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7CCEAB" w14:textId="77777777" w:rsidR="0027479C" w:rsidRDefault="008548A5">
            <w:pPr>
              <w:rPr>
                <w:rFonts w:cs="Arial"/>
              </w:rPr>
            </w:pPr>
            <w:r>
              <w:rPr>
                <w:rFonts w:cs="Arial"/>
              </w:rPr>
              <w:t>No Network</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116ED5" w14:textId="77777777" w:rsidR="0027479C" w:rsidRDefault="008548A5">
            <w:pPr>
              <w:rPr>
                <w:rFonts w:cs="Arial"/>
              </w:rPr>
            </w:pPr>
            <w:r>
              <w:rPr>
                <w:rFonts w:cs="Arial"/>
              </w:rPr>
              <w:t>No signal</w:t>
            </w:r>
          </w:p>
        </w:tc>
      </w:tr>
      <w:tr w:rsidR="0027479C" w14:paraId="46ADDA38" w14:textId="77777777" w:rsidTr="001E02A6">
        <w:trPr>
          <w:trHeight w:val="780"/>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543DD8" w14:textId="77777777" w:rsidR="0027479C" w:rsidRDefault="008548A5">
            <w:pPr>
              <w:rPr>
                <w:rFonts w:cs="Arial"/>
              </w:rPr>
            </w:pPr>
            <w:r>
              <w:rPr>
                <w:rFonts w:cs="Arial"/>
              </w:rPr>
              <w:t>GSM</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D578FD" w14:textId="77777777" w:rsidR="0027479C" w:rsidRDefault="008548A5">
            <w:pPr>
              <w:rPr>
                <w:rFonts w:cs="Arial"/>
              </w:rPr>
            </w:pPr>
            <w:r>
              <w:rPr>
                <w:rFonts w:cs="Arial"/>
              </w:rPr>
              <w:t>0x02</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8F3C81" w14:textId="77777777" w:rsidR="0027479C" w:rsidRDefault="008548A5">
            <w:pPr>
              <w:rPr>
                <w:rFonts w:cs="Arial"/>
              </w:rPr>
            </w:pPr>
            <w:r>
              <w:rPr>
                <w:rFonts w:cs="Arial"/>
              </w:rPr>
              <w:t>Throughput: 150 Mbps to 300 Mbps</w:t>
            </w:r>
            <w:r>
              <w:rPr>
                <w:rFonts w:cs="Arial"/>
              </w:rPr>
              <w:br/>
              <w:t>CA (2,3,4,5)</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10FC5A" w14:textId="77777777" w:rsidR="0027479C" w:rsidRDefault="008548A5">
            <w:pPr>
              <w:rPr>
                <w:rFonts w:cs="Arial"/>
              </w:rPr>
            </w:pPr>
            <w:r>
              <w:rPr>
                <w:rFonts w:cs="Arial"/>
              </w:rPr>
              <w:t>4G+</w:t>
            </w:r>
          </w:p>
        </w:tc>
      </w:tr>
      <w:tr w:rsidR="0027479C" w14:paraId="5C7A4738" w14:textId="77777777" w:rsidTr="001E02A6">
        <w:trPr>
          <w:trHeight w:val="31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9961CD" w14:textId="77777777" w:rsidR="0027479C" w:rsidRDefault="008548A5">
            <w:pPr>
              <w:rPr>
                <w:rFonts w:cs="Arial"/>
              </w:rPr>
            </w:pPr>
            <w:r>
              <w:rPr>
                <w:rFonts w:cs="Arial"/>
              </w:rPr>
              <w:t>GPRS</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49A594" w14:textId="77777777" w:rsidR="0027479C" w:rsidRDefault="008548A5">
            <w:pPr>
              <w:rPr>
                <w:rFonts w:cs="Arial"/>
              </w:rPr>
            </w:pPr>
            <w:r>
              <w:rPr>
                <w:rFonts w:cs="Arial"/>
              </w:rPr>
              <w:t>0x03</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61E9C5" w14:textId="77777777" w:rsidR="0027479C" w:rsidRDefault="008548A5">
            <w:pPr>
              <w:rPr>
                <w:rFonts w:cs="Arial"/>
              </w:rPr>
            </w:pPr>
            <w:r>
              <w:rPr>
                <w:rFonts w:cs="Arial"/>
              </w:rPr>
              <w:t>GSM, GPRS</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51FD96" w14:textId="77777777" w:rsidR="0027479C" w:rsidRDefault="008548A5">
            <w:pPr>
              <w:rPr>
                <w:rFonts w:cs="Arial"/>
              </w:rPr>
            </w:pPr>
            <w:r>
              <w:rPr>
                <w:rFonts w:cs="Arial"/>
              </w:rPr>
              <w:t>2G</w:t>
            </w:r>
          </w:p>
        </w:tc>
      </w:tr>
      <w:tr w:rsidR="0027479C" w14:paraId="5911A858" w14:textId="77777777" w:rsidTr="001E02A6">
        <w:trPr>
          <w:trHeight w:val="31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0B267A" w14:textId="77777777" w:rsidR="0027479C" w:rsidRDefault="008548A5">
            <w:pPr>
              <w:rPr>
                <w:rFonts w:cs="Arial"/>
              </w:rPr>
            </w:pPr>
            <w:r>
              <w:rPr>
                <w:rFonts w:cs="Arial"/>
              </w:rPr>
              <w:t>EDGE</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D00F2D" w14:textId="77777777" w:rsidR="0027479C" w:rsidRDefault="008548A5">
            <w:pPr>
              <w:rPr>
                <w:rFonts w:cs="Arial"/>
              </w:rPr>
            </w:pPr>
            <w:r>
              <w:rPr>
                <w:rFonts w:cs="Arial"/>
              </w:rPr>
              <w:t>0x04</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E33106" w14:textId="77777777" w:rsidR="0027479C" w:rsidRDefault="008548A5">
            <w:pPr>
              <w:rPr>
                <w:rFonts w:cs="Arial"/>
              </w:rPr>
            </w:pPr>
            <w:r>
              <w:rPr>
                <w:rFonts w:cs="Arial"/>
              </w:rPr>
              <w:t>EDGE</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DCA0CE" w14:textId="77777777" w:rsidR="0027479C" w:rsidRDefault="008548A5">
            <w:pPr>
              <w:rPr>
                <w:rFonts w:cs="Arial"/>
              </w:rPr>
            </w:pPr>
            <w:r>
              <w:rPr>
                <w:rFonts w:cs="Arial"/>
              </w:rPr>
              <w:t>2G</w:t>
            </w:r>
          </w:p>
        </w:tc>
      </w:tr>
      <w:tr w:rsidR="0027479C" w14:paraId="36F00683" w14:textId="77777777" w:rsidTr="001E02A6">
        <w:trPr>
          <w:trHeight w:val="52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7429F0" w14:textId="77777777" w:rsidR="0027479C" w:rsidRDefault="008548A5">
            <w:pPr>
              <w:rPr>
                <w:rFonts w:cs="Arial"/>
              </w:rPr>
            </w:pPr>
            <w:r>
              <w:rPr>
                <w:rFonts w:cs="Arial"/>
              </w:rPr>
              <w:t>UMTS</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799A3B" w14:textId="77777777" w:rsidR="0027479C" w:rsidRDefault="008548A5">
            <w:pPr>
              <w:rPr>
                <w:rFonts w:cs="Arial"/>
              </w:rPr>
            </w:pPr>
            <w:r>
              <w:rPr>
                <w:rFonts w:cs="Arial"/>
              </w:rPr>
              <w:t>0x05</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1E8C31" w14:textId="77777777" w:rsidR="0027479C" w:rsidRDefault="008548A5">
            <w:pPr>
              <w:rPr>
                <w:rFonts w:cs="Arial"/>
              </w:rPr>
            </w:pPr>
            <w:r>
              <w:rPr>
                <w:rFonts w:cs="Arial"/>
              </w:rPr>
              <w:t>UMTS, HSDPA (3.6Mbps, 7.2 Mbps, 14.4 Mbps)</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F52DEE" w14:textId="77777777" w:rsidR="0027479C" w:rsidRDefault="008548A5">
            <w:pPr>
              <w:rPr>
                <w:rFonts w:cs="Arial"/>
              </w:rPr>
            </w:pPr>
            <w:r>
              <w:rPr>
                <w:rFonts w:cs="Arial"/>
              </w:rPr>
              <w:t>3G</w:t>
            </w:r>
          </w:p>
        </w:tc>
      </w:tr>
      <w:tr w:rsidR="0027479C" w14:paraId="699AF733" w14:textId="77777777" w:rsidTr="001E02A6">
        <w:trPr>
          <w:trHeight w:val="31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369D97" w14:textId="77777777" w:rsidR="0027479C" w:rsidRDefault="008548A5">
            <w:pPr>
              <w:rPr>
                <w:rFonts w:cs="Arial"/>
              </w:rPr>
            </w:pPr>
            <w:r>
              <w:rPr>
                <w:rFonts w:cs="Arial"/>
              </w:rPr>
              <w:t>HSPA+</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488712" w14:textId="77777777" w:rsidR="0027479C" w:rsidRDefault="008548A5">
            <w:pPr>
              <w:rPr>
                <w:rFonts w:cs="Arial"/>
              </w:rPr>
            </w:pPr>
            <w:r>
              <w:rPr>
                <w:rFonts w:cs="Arial"/>
              </w:rPr>
              <w:t>0x06</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726F84" w14:textId="77777777" w:rsidR="0027479C" w:rsidRDefault="008548A5">
            <w:pPr>
              <w:rPr>
                <w:rFonts w:cs="Arial"/>
              </w:rPr>
            </w:pPr>
            <w:r>
              <w:rPr>
                <w:rFonts w:cs="Arial"/>
              </w:rPr>
              <w:t>HSPA+ (21Mbps)</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2CFAB6" w14:textId="77777777" w:rsidR="0027479C" w:rsidRDefault="008548A5">
            <w:pPr>
              <w:rPr>
                <w:rFonts w:cs="Arial"/>
              </w:rPr>
            </w:pPr>
            <w:r>
              <w:rPr>
                <w:rFonts w:cs="Arial"/>
              </w:rPr>
              <w:t>3G+</w:t>
            </w:r>
          </w:p>
        </w:tc>
      </w:tr>
      <w:tr w:rsidR="0027479C" w14:paraId="4F409629" w14:textId="77777777" w:rsidTr="001E02A6">
        <w:trPr>
          <w:trHeight w:val="315"/>
          <w:jc w:val="center"/>
        </w:trPr>
        <w:tc>
          <w:tcPr>
            <w:tcW w:w="25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0A4C9F" w14:textId="77777777" w:rsidR="0027479C" w:rsidRDefault="008548A5">
            <w:pPr>
              <w:rPr>
                <w:rFonts w:cs="Arial"/>
              </w:rPr>
            </w:pPr>
            <w:r>
              <w:rPr>
                <w:rFonts w:cs="Arial"/>
              </w:rPr>
              <w:t>LTE</w:t>
            </w:r>
          </w:p>
        </w:tc>
        <w:tc>
          <w:tcPr>
            <w:tcW w:w="27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2A5B96" w14:textId="77777777" w:rsidR="0027479C" w:rsidRDefault="008548A5">
            <w:pPr>
              <w:rPr>
                <w:rFonts w:cs="Arial"/>
              </w:rPr>
            </w:pPr>
            <w:r>
              <w:rPr>
                <w:rFonts w:cs="Arial"/>
              </w:rPr>
              <w:t>0x07</w:t>
            </w:r>
          </w:p>
        </w:tc>
        <w:tc>
          <w:tcPr>
            <w:tcW w:w="306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084BA7" w14:textId="77777777" w:rsidR="0027479C" w:rsidRDefault="008548A5">
            <w:pPr>
              <w:rPr>
                <w:rFonts w:cs="Arial"/>
              </w:rPr>
            </w:pPr>
            <w:r>
              <w:rPr>
                <w:rFonts w:cs="Arial"/>
              </w:rPr>
              <w:t>LTE</w:t>
            </w:r>
          </w:p>
        </w:tc>
        <w:tc>
          <w:tcPr>
            <w:tcW w:w="35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4B2E6B" w14:textId="77777777" w:rsidR="0027479C" w:rsidRDefault="008548A5">
            <w:pPr>
              <w:rPr>
                <w:rFonts w:cs="Arial"/>
              </w:rPr>
            </w:pPr>
            <w:r>
              <w:rPr>
                <w:rFonts w:cs="Arial"/>
              </w:rPr>
              <w:t>4G</w:t>
            </w:r>
          </w:p>
        </w:tc>
      </w:tr>
    </w:tbl>
    <w:p w14:paraId="7BCD942F" w14:textId="77777777" w:rsidR="0027479C" w:rsidRPr="00F361BF" w:rsidRDefault="007E738D" w:rsidP="00863221">
      <w:pPr>
        <w:rPr>
          <w:rFonts w:cs="Arial"/>
        </w:rPr>
      </w:pPr>
    </w:p>
    <w:p w14:paraId="18BAC17E" w14:textId="77777777" w:rsidR="001E02A6" w:rsidRPr="001E02A6" w:rsidRDefault="001E02A6" w:rsidP="001E02A6">
      <w:pPr>
        <w:pStyle w:val="Heading4"/>
        <w:rPr>
          <w:b w:val="0"/>
          <w:u w:val="single"/>
        </w:rPr>
      </w:pPr>
      <w:r w:rsidRPr="001E02A6">
        <w:rPr>
          <w:b w:val="0"/>
          <w:u w:val="single"/>
        </w:rPr>
        <w:t>WFHSv3-REQ-454838/A-Reporting out technology used to connect to the cellular network v3</w:t>
      </w:r>
    </w:p>
    <w:p w14:paraId="4F9DC056" w14:textId="77777777" w:rsidR="00481A65" w:rsidRDefault="008548A5" w:rsidP="00481A65">
      <w:r>
        <w:t xml:space="preserve">The WifiHotspotServer shall detect the technology it is using to connect to the cellular network and transmit this using the </w:t>
      </w:r>
      <w:r>
        <w:rPr>
          <w:rFonts w:cs="Arial"/>
        </w:rPr>
        <w:t xml:space="preserve">CellularConnectivityMetricsInd (nw_type). </w:t>
      </w:r>
      <w:r>
        <w:t>If the WifiHotspotServer does not have a connection established with the network (neither the Ford APN nor the Wi-Fi APN are connected</w:t>
      </w:r>
      <w:proofErr w:type="gramStart"/>
      <w:r>
        <w:t>), or</w:t>
      </w:r>
      <w:proofErr w:type="gramEnd"/>
      <w:r>
        <w:t xml:space="preserve"> is unable to detect the technology being used to connect to the network, the WifiHotspotServer shall report out “no network”. </w:t>
      </w:r>
    </w:p>
    <w:p w14:paraId="71E87A9B" w14:textId="77777777" w:rsidR="00481A65" w:rsidRDefault="007E738D" w:rsidP="00481A65">
      <w:pPr>
        <w:rPr>
          <w:rFonts w:cs="Arial"/>
        </w:rPr>
      </w:pPr>
    </w:p>
    <w:p w14:paraId="7EB48491" w14:textId="77777777" w:rsidR="00481A65" w:rsidRDefault="008548A5" w:rsidP="00481A65">
      <w:pPr>
        <w:rPr>
          <w:rFonts w:cs="Arial"/>
          <w:b/>
        </w:rPr>
      </w:pPr>
      <w:r>
        <w:rPr>
          <w:rFonts w:cs="Arial"/>
          <w:b/>
        </w:rPr>
        <w:t>NA/China/EU:</w:t>
      </w:r>
    </w:p>
    <w:p w14:paraId="6E4E9D0B" w14:textId="77777777" w:rsidR="00481A65" w:rsidRDefault="007E738D" w:rsidP="00481A65">
      <w:pPr>
        <w:rPr>
          <w:rFonts w:cs="Arial"/>
          <w:b/>
        </w:rPr>
      </w:pPr>
    </w:p>
    <w:p w14:paraId="58EB9E43" w14:textId="77777777" w:rsidR="00481A65" w:rsidRDefault="008548A5" w:rsidP="00481A65">
      <w:pPr>
        <w:rPr>
          <w:rFonts w:cs="Arial"/>
        </w:rPr>
      </w:pPr>
      <w:r>
        <w:rPr>
          <w:rFonts w:cs="Arial"/>
        </w:rPr>
        <w:t xml:space="preserve">If the WifiHotspotServer is configured for NA, </w:t>
      </w:r>
      <w:proofErr w:type="gramStart"/>
      <w:r>
        <w:rPr>
          <w:rFonts w:cs="Arial"/>
        </w:rPr>
        <w:t>China</w:t>
      </w:r>
      <w:proofErr w:type="gramEnd"/>
      <w:r>
        <w:rPr>
          <w:rFonts w:cs="Arial"/>
        </w:rPr>
        <w:t xml:space="preserve"> or EU region, it shall detect the radio access technology being used and report it out over the CellularConnectivityMetricsInd (nw_type). See a mapping of the technologies it shall detect and how it shall populate the signal. </w:t>
      </w:r>
      <w:r>
        <w:rPr>
          <w:rFonts w:cs="Arial"/>
          <w:b/>
          <w:bCs/>
        </w:rPr>
        <w:t>Note</w:t>
      </w:r>
      <w:r>
        <w:rPr>
          <w:rFonts w:cs="Arial"/>
        </w:rPr>
        <w:t xml:space="preserve">: some signal states are repurposed, so the literals may not match up to the actual technology that is being used. </w:t>
      </w:r>
    </w:p>
    <w:p w14:paraId="62236680" w14:textId="77777777" w:rsidR="00481A65" w:rsidRDefault="007E738D" w:rsidP="00481A65">
      <w:pPr>
        <w:rPr>
          <w:rFonts w:cs="Arial"/>
        </w:rPr>
      </w:pPr>
    </w:p>
    <w:tbl>
      <w:tblPr>
        <w:tblStyle w:val="TableGrid"/>
        <w:tblW w:w="0" w:type="auto"/>
        <w:jc w:val="center"/>
        <w:tblLook w:val="04A0" w:firstRow="1" w:lastRow="0" w:firstColumn="1" w:lastColumn="0" w:noHBand="0" w:noVBand="1"/>
      </w:tblPr>
      <w:tblGrid>
        <w:gridCol w:w="2248"/>
        <w:gridCol w:w="2632"/>
        <w:gridCol w:w="2862"/>
        <w:gridCol w:w="3365"/>
      </w:tblGrid>
      <w:tr w:rsidR="00481A65" w14:paraId="263650A9" w14:textId="77777777" w:rsidTr="00481A65">
        <w:trPr>
          <w:trHeight w:val="76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03202780" w14:textId="77777777" w:rsidR="00481A65" w:rsidRDefault="008548A5">
            <w:pPr>
              <w:jc w:val="center"/>
              <w:rPr>
                <w:rFonts w:cs="Arial"/>
                <w:b/>
                <w:bCs/>
              </w:rPr>
            </w:pPr>
            <w:r>
              <w:rPr>
                <w:rFonts w:cs="Arial"/>
                <w:b/>
                <w:bCs/>
              </w:rPr>
              <w:t>Literals (of actual signal)</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03981BAA" w14:textId="77777777" w:rsidR="00481A65" w:rsidRDefault="008548A5">
            <w:pPr>
              <w:jc w:val="center"/>
              <w:rPr>
                <w:rFonts w:cs="Arial"/>
                <w:b/>
                <w:bCs/>
              </w:rPr>
            </w:pPr>
            <w:r>
              <w:rPr>
                <w:rFonts w:cs="Arial"/>
                <w:b/>
                <w:bCs/>
              </w:rPr>
              <w:t>Value that WifiHotspotServer shall set the signal to</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7D6A0B25" w14:textId="77777777" w:rsidR="00481A65" w:rsidRDefault="008548A5">
            <w:pPr>
              <w:jc w:val="center"/>
              <w:rPr>
                <w:rFonts w:cs="Arial"/>
                <w:b/>
                <w:bCs/>
              </w:rPr>
            </w:pPr>
            <w:r>
              <w:rPr>
                <w:rFonts w:cs="Arial"/>
                <w:b/>
                <w:bCs/>
              </w:rPr>
              <w:t>Technology being detected by the WifiHotspotServer</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683A78B9" w14:textId="77777777" w:rsidR="00481A65" w:rsidRDefault="008548A5">
            <w:pPr>
              <w:jc w:val="center"/>
              <w:rPr>
                <w:rFonts w:cs="Arial"/>
                <w:b/>
                <w:bCs/>
              </w:rPr>
            </w:pPr>
            <w:r>
              <w:rPr>
                <w:rFonts w:cs="Arial"/>
                <w:b/>
                <w:bCs/>
              </w:rPr>
              <w:t>Icon WifiHotspotOnBoardClient shall display (refer to the HMI spec for the actual icons to use)</w:t>
            </w:r>
          </w:p>
        </w:tc>
      </w:tr>
      <w:tr w:rsidR="00481A65" w14:paraId="4BD391E3" w14:textId="77777777" w:rsidTr="00481A65">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C13C1D" w14:textId="77777777" w:rsidR="00481A65" w:rsidRDefault="008548A5">
            <w:pPr>
              <w:rPr>
                <w:rFonts w:cs="Arial"/>
              </w:rPr>
            </w:pPr>
            <w:r>
              <w:rPr>
                <w:rFonts w:cs="Arial"/>
              </w:rPr>
              <w:t>No Network</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2BDA68" w14:textId="77777777" w:rsidR="00481A65" w:rsidRDefault="008548A5">
            <w:pPr>
              <w:rPr>
                <w:rFonts w:cs="Arial"/>
              </w:rPr>
            </w:pPr>
            <w:r>
              <w:rPr>
                <w:rFonts w:cs="Arial"/>
              </w:rPr>
              <w:t>0x00</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66B89F" w14:textId="77777777" w:rsidR="00481A65" w:rsidRDefault="008548A5">
            <w:pPr>
              <w:rPr>
                <w:rFonts w:cs="Arial"/>
              </w:rPr>
            </w:pPr>
            <w:r>
              <w:rPr>
                <w:rFonts w:cs="Arial"/>
              </w:rPr>
              <w:t>No Network</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C59AE2" w14:textId="77777777" w:rsidR="00481A65" w:rsidRDefault="008548A5">
            <w:pPr>
              <w:rPr>
                <w:rFonts w:cs="Arial"/>
              </w:rPr>
            </w:pPr>
            <w:r>
              <w:rPr>
                <w:rFonts w:cs="Arial"/>
              </w:rPr>
              <w:t>No signal</w:t>
            </w:r>
          </w:p>
        </w:tc>
      </w:tr>
      <w:tr w:rsidR="00481A65" w14:paraId="5696A8DC" w14:textId="77777777" w:rsidTr="00481A65">
        <w:trPr>
          <w:trHeight w:val="76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909DBD" w14:textId="77777777" w:rsidR="00481A65" w:rsidRDefault="008548A5">
            <w:pPr>
              <w:rPr>
                <w:rFonts w:cs="Arial"/>
              </w:rPr>
            </w:pPr>
            <w:r>
              <w:rPr>
                <w:rFonts w:cs="Arial"/>
              </w:rPr>
              <w:t>GSM</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002131" w14:textId="77777777" w:rsidR="00481A65" w:rsidRDefault="008548A5">
            <w:pPr>
              <w:rPr>
                <w:rFonts w:cs="Arial"/>
              </w:rPr>
            </w:pPr>
            <w:r>
              <w:rPr>
                <w:rFonts w:cs="Arial"/>
              </w:rPr>
              <w:t>0x01</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064438" w14:textId="77777777" w:rsidR="00481A65" w:rsidRDefault="008548A5">
            <w:pPr>
              <w:rPr>
                <w:rFonts w:cs="Arial"/>
              </w:rPr>
            </w:pPr>
            <w:r>
              <w:rPr>
                <w:rFonts w:cs="Arial"/>
              </w:rPr>
              <w:t>Throughput: 150 Mbps to 300 Mbps</w:t>
            </w:r>
            <w:r>
              <w:rPr>
                <w:rFonts w:cs="Arial"/>
              </w:rPr>
              <w:br/>
              <w:t>CA (2,3,4,5)</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073F601" w14:textId="77777777" w:rsidR="00481A65" w:rsidRDefault="008548A5">
            <w:pPr>
              <w:rPr>
                <w:rFonts w:cs="Arial"/>
                <w:lang w:val="es-US"/>
              </w:rPr>
            </w:pPr>
            <w:r>
              <w:rPr>
                <w:rFonts w:cs="Arial"/>
                <w:lang w:val="es-US"/>
              </w:rPr>
              <w:t>NA: LTE</w:t>
            </w:r>
          </w:p>
          <w:p w14:paraId="6BB16026" w14:textId="77777777" w:rsidR="00481A65" w:rsidRDefault="008548A5">
            <w:pPr>
              <w:rPr>
                <w:rFonts w:cs="Arial"/>
                <w:lang w:val="es-US"/>
              </w:rPr>
            </w:pPr>
            <w:r>
              <w:rPr>
                <w:rFonts w:cs="Arial"/>
                <w:lang w:val="es-US"/>
              </w:rPr>
              <w:t>China: 4G+</w:t>
            </w:r>
          </w:p>
          <w:p w14:paraId="0EC27F34" w14:textId="77777777" w:rsidR="00481A65" w:rsidRDefault="008548A5">
            <w:pPr>
              <w:rPr>
                <w:rFonts w:cs="Arial"/>
                <w:lang w:val="es-US"/>
              </w:rPr>
            </w:pPr>
            <w:r>
              <w:rPr>
                <w:rFonts w:cs="Arial"/>
                <w:lang w:val="es-US"/>
              </w:rPr>
              <w:t>EU: LTE</w:t>
            </w:r>
          </w:p>
        </w:tc>
      </w:tr>
      <w:tr w:rsidR="00481A65" w14:paraId="58E28A13" w14:textId="77777777" w:rsidTr="00481A65">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D8D7E3" w14:textId="77777777" w:rsidR="00481A65" w:rsidRDefault="008548A5">
            <w:pPr>
              <w:rPr>
                <w:rFonts w:cs="Arial"/>
              </w:rPr>
            </w:pPr>
            <w:r>
              <w:rPr>
                <w:rFonts w:cs="Arial"/>
              </w:rPr>
              <w:t>GPRS</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DF02BE" w14:textId="77777777" w:rsidR="00481A65" w:rsidRDefault="008548A5">
            <w:pPr>
              <w:rPr>
                <w:rFonts w:cs="Arial"/>
              </w:rPr>
            </w:pPr>
            <w:r>
              <w:rPr>
                <w:rFonts w:cs="Arial"/>
              </w:rPr>
              <w:t>0x02</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77926C9" w14:textId="77777777" w:rsidR="00481A65" w:rsidRDefault="008548A5">
            <w:pPr>
              <w:rPr>
                <w:rFonts w:cs="Arial"/>
              </w:rPr>
            </w:pPr>
            <w:r>
              <w:rPr>
                <w:rFonts w:cs="Arial"/>
              </w:rPr>
              <w:t>GSM, GPRS</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DD1DF36" w14:textId="77777777" w:rsidR="00481A65" w:rsidRDefault="008548A5">
            <w:pPr>
              <w:rPr>
                <w:rFonts w:cs="Arial"/>
                <w:lang w:val="es-US"/>
              </w:rPr>
            </w:pPr>
            <w:r>
              <w:rPr>
                <w:rFonts w:cs="Arial"/>
                <w:lang w:val="es-US"/>
              </w:rPr>
              <w:t>NA: N/A</w:t>
            </w:r>
            <w:r>
              <w:rPr>
                <w:rFonts w:cs="Arial"/>
                <w:lang w:val="es-US"/>
              </w:rPr>
              <w:br/>
              <w:t>China: 2G</w:t>
            </w:r>
          </w:p>
          <w:p w14:paraId="676CED90" w14:textId="77777777" w:rsidR="00481A65" w:rsidRDefault="008548A5">
            <w:pPr>
              <w:rPr>
                <w:rFonts w:cs="Arial"/>
                <w:lang w:val="es-US"/>
              </w:rPr>
            </w:pPr>
            <w:r>
              <w:rPr>
                <w:rFonts w:cs="Arial"/>
                <w:lang w:val="es-US"/>
              </w:rPr>
              <w:t>EU: 2G</w:t>
            </w:r>
          </w:p>
        </w:tc>
      </w:tr>
      <w:tr w:rsidR="00481A65" w14:paraId="732E3126" w14:textId="77777777" w:rsidTr="00481A65">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D7CFCD" w14:textId="77777777" w:rsidR="00481A65" w:rsidRDefault="008548A5">
            <w:pPr>
              <w:rPr>
                <w:rFonts w:cs="Arial"/>
              </w:rPr>
            </w:pPr>
            <w:r>
              <w:rPr>
                <w:rFonts w:cs="Arial"/>
              </w:rPr>
              <w:t>EDGE</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34B973B" w14:textId="77777777" w:rsidR="00481A65" w:rsidRDefault="008548A5">
            <w:pPr>
              <w:rPr>
                <w:rFonts w:cs="Arial"/>
              </w:rPr>
            </w:pPr>
            <w:r>
              <w:rPr>
                <w:rFonts w:cs="Arial"/>
              </w:rPr>
              <w:t>0x03</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F58F45" w14:textId="77777777" w:rsidR="00481A65" w:rsidRDefault="008548A5">
            <w:pPr>
              <w:rPr>
                <w:rFonts w:cs="Arial"/>
              </w:rPr>
            </w:pPr>
            <w:r>
              <w:rPr>
                <w:rFonts w:cs="Arial"/>
              </w:rPr>
              <w:t>EDGE</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88625ED" w14:textId="77777777" w:rsidR="00481A65" w:rsidRDefault="008548A5">
            <w:pPr>
              <w:rPr>
                <w:rFonts w:cs="Arial"/>
                <w:lang w:val="es-US"/>
              </w:rPr>
            </w:pPr>
            <w:r>
              <w:rPr>
                <w:rFonts w:cs="Arial"/>
                <w:lang w:val="es-US"/>
              </w:rPr>
              <w:t>NA: N/A</w:t>
            </w:r>
            <w:r>
              <w:rPr>
                <w:rFonts w:cs="Arial"/>
                <w:lang w:val="es-US"/>
              </w:rPr>
              <w:br/>
              <w:t>China: 2G</w:t>
            </w:r>
          </w:p>
          <w:p w14:paraId="4D69E976" w14:textId="77777777" w:rsidR="00481A65" w:rsidRDefault="008548A5">
            <w:pPr>
              <w:rPr>
                <w:rFonts w:cs="Arial"/>
                <w:lang w:val="es-US"/>
              </w:rPr>
            </w:pPr>
            <w:r>
              <w:rPr>
                <w:rFonts w:cs="Arial"/>
                <w:lang w:val="es-US"/>
              </w:rPr>
              <w:t>EU: 2G</w:t>
            </w:r>
          </w:p>
        </w:tc>
      </w:tr>
      <w:tr w:rsidR="00481A65" w14:paraId="71133744" w14:textId="77777777" w:rsidTr="00481A65">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20847A" w14:textId="77777777" w:rsidR="00481A65" w:rsidRDefault="008548A5">
            <w:pPr>
              <w:rPr>
                <w:rFonts w:cs="Arial"/>
              </w:rPr>
            </w:pPr>
            <w:r>
              <w:rPr>
                <w:rFonts w:cs="Arial"/>
              </w:rPr>
              <w:t>UMTS</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8717F5" w14:textId="77777777" w:rsidR="00481A65" w:rsidRDefault="008548A5">
            <w:pPr>
              <w:rPr>
                <w:rFonts w:cs="Arial"/>
              </w:rPr>
            </w:pPr>
            <w:r>
              <w:rPr>
                <w:rFonts w:cs="Arial"/>
              </w:rPr>
              <w:t>0x04</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9AEF176" w14:textId="77777777" w:rsidR="00481A65" w:rsidRDefault="008548A5">
            <w:pPr>
              <w:rPr>
                <w:rFonts w:cs="Arial"/>
              </w:rPr>
            </w:pPr>
            <w:r>
              <w:rPr>
                <w:rFonts w:cs="Arial"/>
              </w:rPr>
              <w:t>UMTS</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722570" w14:textId="77777777" w:rsidR="00481A65" w:rsidRDefault="008548A5">
            <w:pPr>
              <w:rPr>
                <w:rFonts w:cs="Arial"/>
              </w:rPr>
            </w:pPr>
            <w:r>
              <w:rPr>
                <w:rFonts w:cs="Arial"/>
              </w:rPr>
              <w:t>All regions: 3G</w:t>
            </w:r>
          </w:p>
        </w:tc>
      </w:tr>
      <w:tr w:rsidR="00481A65" w14:paraId="4BFB8179" w14:textId="77777777" w:rsidTr="00481A65">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3C1608" w14:textId="77777777" w:rsidR="00481A65" w:rsidRDefault="008548A5">
            <w:pPr>
              <w:rPr>
                <w:rFonts w:cs="Arial"/>
              </w:rPr>
            </w:pPr>
            <w:r>
              <w:rPr>
                <w:rFonts w:cs="Arial"/>
              </w:rPr>
              <w:t>HSPA+ (includes HSPA, HSDPA and HSUPA)</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125DACA" w14:textId="77777777" w:rsidR="00481A65" w:rsidRDefault="008548A5">
            <w:pPr>
              <w:rPr>
                <w:rFonts w:cs="Arial"/>
              </w:rPr>
            </w:pPr>
            <w:r>
              <w:rPr>
                <w:rFonts w:cs="Arial"/>
              </w:rPr>
              <w:t>0x05</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4765D5" w14:textId="77777777" w:rsidR="00481A65" w:rsidRDefault="008548A5">
            <w:pPr>
              <w:rPr>
                <w:rFonts w:cs="Arial"/>
              </w:rPr>
            </w:pPr>
            <w:r>
              <w:rPr>
                <w:rFonts w:cs="Arial"/>
              </w:rPr>
              <w:t>HSPA+ (includes HSPA, HSDPA and HSUPA)</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1A45D1" w14:textId="77777777" w:rsidR="00481A65" w:rsidRDefault="008548A5">
            <w:pPr>
              <w:rPr>
                <w:rFonts w:cs="Arial"/>
                <w:lang w:val="es-US"/>
              </w:rPr>
            </w:pPr>
            <w:r>
              <w:rPr>
                <w:rFonts w:cs="Arial"/>
                <w:lang w:val="es-US"/>
              </w:rPr>
              <w:t>NA: 4G</w:t>
            </w:r>
          </w:p>
          <w:p w14:paraId="04F52790" w14:textId="77777777" w:rsidR="00481A65" w:rsidRDefault="008548A5">
            <w:pPr>
              <w:rPr>
                <w:rFonts w:cs="Arial"/>
                <w:lang w:val="es-US"/>
              </w:rPr>
            </w:pPr>
            <w:r>
              <w:rPr>
                <w:rFonts w:cs="Arial"/>
                <w:lang w:val="es-US"/>
              </w:rPr>
              <w:t>China: 4G</w:t>
            </w:r>
            <w:r>
              <w:rPr>
                <w:rFonts w:cs="Arial"/>
                <w:lang w:val="es-US"/>
              </w:rPr>
              <w:br/>
              <w:t>EU: 3G+</w:t>
            </w:r>
          </w:p>
        </w:tc>
      </w:tr>
      <w:tr w:rsidR="00481A65" w14:paraId="64FD52E7" w14:textId="77777777" w:rsidTr="00481A65">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A2E7B6" w14:textId="77777777" w:rsidR="00481A65" w:rsidRDefault="008548A5">
            <w:pPr>
              <w:rPr>
                <w:rFonts w:cs="Arial"/>
              </w:rPr>
            </w:pPr>
            <w:r>
              <w:rPr>
                <w:rFonts w:cs="Arial"/>
              </w:rPr>
              <w:t>LTE</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69FE20C" w14:textId="77777777" w:rsidR="00481A65" w:rsidRDefault="008548A5">
            <w:pPr>
              <w:rPr>
                <w:rFonts w:cs="Arial"/>
              </w:rPr>
            </w:pPr>
            <w:r>
              <w:rPr>
                <w:rFonts w:cs="Arial"/>
              </w:rPr>
              <w:t>0x06</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EAFB149" w14:textId="77777777" w:rsidR="00481A65" w:rsidRDefault="008548A5">
            <w:pPr>
              <w:rPr>
                <w:rFonts w:cs="Arial"/>
              </w:rPr>
            </w:pPr>
            <w:r>
              <w:rPr>
                <w:rFonts w:cs="Arial"/>
              </w:rPr>
              <w:t>LTE</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5312FF0" w14:textId="77777777" w:rsidR="00481A65" w:rsidRDefault="008548A5">
            <w:pPr>
              <w:rPr>
                <w:rFonts w:cs="Arial"/>
                <w:lang w:val="es-US"/>
              </w:rPr>
            </w:pPr>
            <w:r>
              <w:rPr>
                <w:rFonts w:cs="Arial"/>
                <w:lang w:val="es-US"/>
              </w:rPr>
              <w:t>NA: LTE</w:t>
            </w:r>
          </w:p>
          <w:p w14:paraId="1B08CBAD" w14:textId="77777777" w:rsidR="00481A65" w:rsidRDefault="008548A5">
            <w:pPr>
              <w:rPr>
                <w:rFonts w:cs="Arial"/>
                <w:lang w:val="es-US"/>
              </w:rPr>
            </w:pPr>
            <w:r>
              <w:rPr>
                <w:rFonts w:cs="Arial"/>
                <w:lang w:val="es-US"/>
              </w:rPr>
              <w:lastRenderedPageBreak/>
              <w:t>China: 4G</w:t>
            </w:r>
          </w:p>
          <w:p w14:paraId="3B7A7C3F" w14:textId="77777777" w:rsidR="00481A65" w:rsidRDefault="008548A5">
            <w:pPr>
              <w:rPr>
                <w:rFonts w:cs="Arial"/>
                <w:lang w:val="es-US"/>
              </w:rPr>
            </w:pPr>
            <w:r>
              <w:rPr>
                <w:rFonts w:cs="Arial"/>
                <w:lang w:val="es-US"/>
              </w:rPr>
              <w:t>EU: LTE</w:t>
            </w:r>
          </w:p>
        </w:tc>
      </w:tr>
      <w:tr w:rsidR="00481A65" w14:paraId="035C3D97" w14:textId="77777777" w:rsidTr="00481A65">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6255D6" w14:textId="77777777" w:rsidR="00481A65" w:rsidRDefault="008548A5">
            <w:pPr>
              <w:rPr>
                <w:rFonts w:cs="Arial"/>
                <w:lang w:val="es-US"/>
              </w:rPr>
            </w:pPr>
            <w:r>
              <w:rPr>
                <w:rFonts w:cs="Arial"/>
                <w:lang w:val="es-US"/>
              </w:rPr>
              <w:lastRenderedPageBreak/>
              <w:t>NR5G</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883DE7E" w14:textId="77777777" w:rsidR="00481A65" w:rsidRDefault="008548A5">
            <w:pPr>
              <w:rPr>
                <w:rFonts w:cs="Arial"/>
                <w:lang w:val="es-US"/>
              </w:rPr>
            </w:pPr>
            <w:r>
              <w:rPr>
                <w:rFonts w:cs="Arial"/>
                <w:lang w:val="es-US"/>
              </w:rPr>
              <w:t>0x07</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FB42E4" w14:textId="77777777" w:rsidR="00481A65" w:rsidRDefault="008548A5">
            <w:pPr>
              <w:rPr>
                <w:rFonts w:cs="Arial"/>
                <w:lang w:val="es-US"/>
              </w:rPr>
            </w:pPr>
            <w:r>
              <w:rPr>
                <w:rFonts w:cs="Arial"/>
                <w:lang w:val="es-US"/>
              </w:rPr>
              <w:t>5G</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420ABB" w14:textId="77777777" w:rsidR="00481A65" w:rsidRDefault="008548A5">
            <w:pPr>
              <w:rPr>
                <w:rFonts w:cs="Arial"/>
                <w:lang w:val="es-US"/>
              </w:rPr>
            </w:pPr>
            <w:r>
              <w:rPr>
                <w:rFonts w:cs="Arial"/>
                <w:lang w:val="es-US"/>
              </w:rPr>
              <w:t>NA: 5G</w:t>
            </w:r>
          </w:p>
          <w:p w14:paraId="27A282F9" w14:textId="77777777" w:rsidR="00481A65" w:rsidRDefault="008548A5">
            <w:pPr>
              <w:rPr>
                <w:rFonts w:cs="Arial"/>
                <w:lang w:val="es-US"/>
              </w:rPr>
            </w:pPr>
            <w:r>
              <w:rPr>
                <w:rFonts w:cs="Arial"/>
                <w:lang w:val="es-US"/>
              </w:rPr>
              <w:t>China: 5G</w:t>
            </w:r>
          </w:p>
          <w:p w14:paraId="20875889" w14:textId="77777777" w:rsidR="00481A65" w:rsidRDefault="008548A5">
            <w:pPr>
              <w:rPr>
                <w:rFonts w:cs="Arial"/>
                <w:lang w:val="es-US"/>
              </w:rPr>
            </w:pPr>
            <w:r>
              <w:rPr>
                <w:rFonts w:cs="Arial"/>
                <w:lang w:val="es-US"/>
              </w:rPr>
              <w:t>EU: 5G</w:t>
            </w:r>
          </w:p>
        </w:tc>
      </w:tr>
    </w:tbl>
    <w:p w14:paraId="04B377B7" w14:textId="77777777" w:rsidR="00481A65" w:rsidRDefault="007E738D" w:rsidP="00481A65">
      <w:pPr>
        <w:rPr>
          <w:rFonts w:cs="Arial"/>
          <w:lang w:val="es-US"/>
        </w:rPr>
      </w:pPr>
    </w:p>
    <w:p w14:paraId="7404613F" w14:textId="77777777" w:rsidR="00481A65" w:rsidRDefault="007E738D" w:rsidP="00481A65">
      <w:pPr>
        <w:rPr>
          <w:rFonts w:cs="Arial"/>
          <w:lang w:val="es-US"/>
        </w:rPr>
      </w:pPr>
    </w:p>
    <w:p w14:paraId="6713AFCF" w14:textId="77777777" w:rsidR="00481A65" w:rsidRDefault="008548A5" w:rsidP="00481A65">
      <w:pPr>
        <w:rPr>
          <w:rFonts w:cs="Arial"/>
          <w:b/>
        </w:rPr>
      </w:pPr>
      <w:r>
        <w:rPr>
          <w:rFonts w:cs="Arial"/>
          <w:b/>
        </w:rPr>
        <w:t>Brazil Only:</w:t>
      </w:r>
    </w:p>
    <w:p w14:paraId="794C9733" w14:textId="77777777" w:rsidR="00481A65" w:rsidRDefault="007E738D" w:rsidP="00481A65">
      <w:pPr>
        <w:rPr>
          <w:rFonts w:cs="Arial"/>
          <w:b/>
        </w:rPr>
      </w:pPr>
    </w:p>
    <w:p w14:paraId="0A517B2A" w14:textId="77777777" w:rsidR="00481A65" w:rsidRDefault="008548A5" w:rsidP="00481A65">
      <w:pPr>
        <w:rPr>
          <w:rFonts w:cs="Arial"/>
        </w:rPr>
      </w:pPr>
      <w:r>
        <w:rPr>
          <w:rFonts w:cs="Arial"/>
        </w:rPr>
        <w:t xml:space="preserve">If the WifiHotspotServer is configured for Brazil country, it shall detect more specific technologies to report out over the CellularConnectivityMetricsInd (nw_type). See a mapping of the technologies it shall detect and how it shall populate the signal. </w:t>
      </w:r>
      <w:r>
        <w:rPr>
          <w:rFonts w:cs="Arial"/>
          <w:b/>
          <w:bCs/>
        </w:rPr>
        <w:t>Note:</w:t>
      </w:r>
      <w:r>
        <w:rPr>
          <w:rFonts w:cs="Arial"/>
        </w:rPr>
        <w:t xml:space="preserve"> some signal states are repurposed for the Brazil market, so the literals may not match up to the actual technology that is being used. </w:t>
      </w:r>
    </w:p>
    <w:p w14:paraId="72EEA2A4" w14:textId="77777777" w:rsidR="00481A65" w:rsidRDefault="007E738D" w:rsidP="00481A65">
      <w:pPr>
        <w:rPr>
          <w:rFonts w:cs="Arial"/>
        </w:rPr>
      </w:pPr>
    </w:p>
    <w:p w14:paraId="47E26A1C" w14:textId="77777777" w:rsidR="00481A65" w:rsidRDefault="008548A5" w:rsidP="00481A65">
      <w:pPr>
        <w:rPr>
          <w:rFonts w:cs="Arial"/>
        </w:rPr>
      </w:pPr>
      <w:r>
        <w:rPr>
          <w:rFonts w:cs="Arial"/>
        </w:rPr>
        <w:t>For example, if the WifiHotspotServer detects the modem is using CA (2,3,4,5) with throughput between 150Mbps to 300Mbps, it shall set the signal to state 0x02.</w:t>
      </w:r>
    </w:p>
    <w:p w14:paraId="540D89D0" w14:textId="77777777" w:rsidR="00481A65" w:rsidRDefault="007E738D" w:rsidP="00481A65">
      <w:pPr>
        <w:rPr>
          <w:rFonts w:cs="Arial"/>
        </w:rPr>
      </w:pPr>
    </w:p>
    <w:tbl>
      <w:tblPr>
        <w:tblStyle w:val="TableGrid"/>
        <w:tblW w:w="0" w:type="auto"/>
        <w:jc w:val="center"/>
        <w:tblLook w:val="04A0" w:firstRow="1" w:lastRow="0" w:firstColumn="1" w:lastColumn="0" w:noHBand="0" w:noVBand="1"/>
      </w:tblPr>
      <w:tblGrid>
        <w:gridCol w:w="2248"/>
        <w:gridCol w:w="2632"/>
        <w:gridCol w:w="2862"/>
        <w:gridCol w:w="3365"/>
      </w:tblGrid>
      <w:tr w:rsidR="00481A65" w14:paraId="14DDFF06" w14:textId="77777777" w:rsidTr="00481A65">
        <w:trPr>
          <w:trHeight w:val="76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266CE201" w14:textId="77777777" w:rsidR="00481A65" w:rsidRDefault="008548A5">
            <w:pPr>
              <w:jc w:val="center"/>
              <w:rPr>
                <w:rFonts w:cs="Arial"/>
                <w:b/>
                <w:bCs/>
              </w:rPr>
            </w:pPr>
            <w:r>
              <w:rPr>
                <w:rFonts w:cs="Arial"/>
                <w:b/>
                <w:bCs/>
              </w:rPr>
              <w:t>Literals (of actual signal)</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3A271A5A" w14:textId="77777777" w:rsidR="00481A65" w:rsidRDefault="008548A5">
            <w:pPr>
              <w:jc w:val="center"/>
              <w:rPr>
                <w:rFonts w:cs="Arial"/>
                <w:b/>
                <w:bCs/>
              </w:rPr>
            </w:pPr>
            <w:r>
              <w:rPr>
                <w:rFonts w:cs="Arial"/>
                <w:b/>
                <w:bCs/>
              </w:rPr>
              <w:t>Value that WifiHotspotServer shall set the signal to</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092ACE4F" w14:textId="77777777" w:rsidR="00481A65" w:rsidRDefault="008548A5">
            <w:pPr>
              <w:jc w:val="center"/>
              <w:rPr>
                <w:rFonts w:cs="Arial"/>
                <w:b/>
                <w:bCs/>
              </w:rPr>
            </w:pPr>
            <w:r>
              <w:rPr>
                <w:rFonts w:cs="Arial"/>
                <w:b/>
                <w:bCs/>
              </w:rPr>
              <w:t>Technology being detected by the WifiHotspotServer</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4A39577C" w14:textId="77777777" w:rsidR="00481A65" w:rsidRDefault="008548A5">
            <w:pPr>
              <w:jc w:val="center"/>
              <w:rPr>
                <w:rFonts w:cs="Arial"/>
                <w:b/>
                <w:bCs/>
              </w:rPr>
            </w:pPr>
            <w:r>
              <w:rPr>
                <w:rFonts w:cs="Arial"/>
                <w:b/>
                <w:bCs/>
              </w:rPr>
              <w:t>Icon WifiHotspotOnBoardClient shall display (refer to the HMI spec for the actual icons to use)</w:t>
            </w:r>
          </w:p>
        </w:tc>
      </w:tr>
      <w:tr w:rsidR="00481A65" w14:paraId="178ECA99" w14:textId="77777777" w:rsidTr="00481A65">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8D4DE4" w14:textId="77777777" w:rsidR="00481A65" w:rsidRDefault="008548A5">
            <w:pPr>
              <w:rPr>
                <w:rFonts w:cs="Arial"/>
              </w:rPr>
            </w:pPr>
            <w:r>
              <w:rPr>
                <w:rFonts w:cs="Arial"/>
              </w:rPr>
              <w:t>No Network</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EF1ECF4" w14:textId="77777777" w:rsidR="00481A65" w:rsidRDefault="008548A5">
            <w:pPr>
              <w:rPr>
                <w:rFonts w:cs="Arial"/>
              </w:rPr>
            </w:pPr>
            <w:r>
              <w:rPr>
                <w:rFonts w:cs="Arial"/>
              </w:rPr>
              <w:t>0x00</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1C57A2" w14:textId="77777777" w:rsidR="00481A65" w:rsidRDefault="008548A5">
            <w:pPr>
              <w:rPr>
                <w:rFonts w:cs="Arial"/>
              </w:rPr>
            </w:pPr>
            <w:r>
              <w:rPr>
                <w:rFonts w:cs="Arial"/>
              </w:rPr>
              <w:t>No Network</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5AB998" w14:textId="77777777" w:rsidR="00481A65" w:rsidRDefault="008548A5">
            <w:pPr>
              <w:rPr>
                <w:rFonts w:cs="Arial"/>
              </w:rPr>
            </w:pPr>
            <w:r>
              <w:rPr>
                <w:rFonts w:cs="Arial"/>
              </w:rPr>
              <w:t>No signal</w:t>
            </w:r>
          </w:p>
        </w:tc>
      </w:tr>
      <w:tr w:rsidR="00481A65" w14:paraId="6ED80466" w14:textId="77777777" w:rsidTr="00481A65">
        <w:trPr>
          <w:trHeight w:val="76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FF02E8" w14:textId="77777777" w:rsidR="00481A65" w:rsidRDefault="008548A5">
            <w:pPr>
              <w:rPr>
                <w:rFonts w:cs="Arial"/>
              </w:rPr>
            </w:pPr>
            <w:r>
              <w:rPr>
                <w:rFonts w:cs="Arial"/>
              </w:rPr>
              <w:t>GSM</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11F6861" w14:textId="77777777" w:rsidR="00481A65" w:rsidRDefault="008548A5">
            <w:pPr>
              <w:rPr>
                <w:rFonts w:cs="Arial"/>
              </w:rPr>
            </w:pPr>
            <w:r>
              <w:rPr>
                <w:rFonts w:cs="Arial"/>
              </w:rPr>
              <w:t>0x01</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F432E0" w14:textId="77777777" w:rsidR="00481A65" w:rsidRDefault="008548A5">
            <w:pPr>
              <w:rPr>
                <w:rFonts w:cs="Arial"/>
              </w:rPr>
            </w:pPr>
            <w:r>
              <w:rPr>
                <w:rFonts w:cs="Arial"/>
              </w:rPr>
              <w:t>Throughput: 150 Mbps to 300 Mbps</w:t>
            </w:r>
            <w:r>
              <w:rPr>
                <w:rFonts w:cs="Arial"/>
              </w:rPr>
              <w:br/>
              <w:t>CA (2,3,4,5)</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50627E" w14:textId="77777777" w:rsidR="00481A65" w:rsidRDefault="008548A5">
            <w:pPr>
              <w:rPr>
                <w:rFonts w:cs="Arial"/>
                <w:lang w:val="es-US"/>
              </w:rPr>
            </w:pPr>
            <w:r>
              <w:rPr>
                <w:rFonts w:cs="Arial"/>
                <w:lang w:val="es-US"/>
              </w:rPr>
              <w:t>NA: LTE</w:t>
            </w:r>
          </w:p>
          <w:p w14:paraId="19DF2835" w14:textId="77777777" w:rsidR="00481A65" w:rsidRDefault="008548A5">
            <w:pPr>
              <w:rPr>
                <w:rFonts w:cs="Arial"/>
                <w:lang w:val="es-US"/>
              </w:rPr>
            </w:pPr>
            <w:r>
              <w:rPr>
                <w:rFonts w:cs="Arial"/>
                <w:lang w:val="es-US"/>
              </w:rPr>
              <w:t>China: 4G+</w:t>
            </w:r>
          </w:p>
          <w:p w14:paraId="21164815" w14:textId="77777777" w:rsidR="00481A65" w:rsidRDefault="008548A5">
            <w:pPr>
              <w:rPr>
                <w:rFonts w:cs="Arial"/>
                <w:lang w:val="es-US"/>
              </w:rPr>
            </w:pPr>
            <w:r>
              <w:rPr>
                <w:rFonts w:cs="Arial"/>
                <w:lang w:val="es-US"/>
              </w:rPr>
              <w:t>EU: LTE</w:t>
            </w:r>
          </w:p>
        </w:tc>
      </w:tr>
      <w:tr w:rsidR="00481A65" w14:paraId="4EFCD95C" w14:textId="77777777" w:rsidTr="00481A65">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2DB4CA" w14:textId="77777777" w:rsidR="00481A65" w:rsidRDefault="008548A5">
            <w:pPr>
              <w:rPr>
                <w:rFonts w:cs="Arial"/>
              </w:rPr>
            </w:pPr>
            <w:r>
              <w:rPr>
                <w:rFonts w:cs="Arial"/>
              </w:rPr>
              <w:t>GPRS</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7D8D6A" w14:textId="77777777" w:rsidR="00481A65" w:rsidRDefault="008548A5">
            <w:pPr>
              <w:rPr>
                <w:rFonts w:cs="Arial"/>
              </w:rPr>
            </w:pPr>
            <w:r>
              <w:rPr>
                <w:rFonts w:cs="Arial"/>
              </w:rPr>
              <w:t>0x02</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A6E1DD" w14:textId="77777777" w:rsidR="00481A65" w:rsidRDefault="008548A5">
            <w:pPr>
              <w:rPr>
                <w:rFonts w:cs="Arial"/>
              </w:rPr>
            </w:pPr>
            <w:r>
              <w:rPr>
                <w:rFonts w:cs="Arial"/>
              </w:rPr>
              <w:t>GSM, GPRS</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33CAA1" w14:textId="77777777" w:rsidR="00481A65" w:rsidRDefault="008548A5">
            <w:pPr>
              <w:rPr>
                <w:rFonts w:cs="Arial"/>
                <w:lang w:val="es-US"/>
              </w:rPr>
            </w:pPr>
            <w:r>
              <w:rPr>
                <w:rFonts w:cs="Arial"/>
                <w:lang w:val="es-US"/>
              </w:rPr>
              <w:t>NA: N/A</w:t>
            </w:r>
            <w:r>
              <w:rPr>
                <w:rFonts w:cs="Arial"/>
                <w:lang w:val="es-US"/>
              </w:rPr>
              <w:br/>
              <w:t>China: 2G</w:t>
            </w:r>
          </w:p>
          <w:p w14:paraId="1DF15955" w14:textId="77777777" w:rsidR="00481A65" w:rsidRDefault="008548A5">
            <w:pPr>
              <w:rPr>
                <w:rFonts w:cs="Arial"/>
                <w:lang w:val="es-US"/>
              </w:rPr>
            </w:pPr>
            <w:r>
              <w:rPr>
                <w:rFonts w:cs="Arial"/>
                <w:lang w:val="es-US"/>
              </w:rPr>
              <w:t>EU: 2G</w:t>
            </w:r>
          </w:p>
        </w:tc>
      </w:tr>
      <w:tr w:rsidR="00481A65" w14:paraId="2F7F7396" w14:textId="77777777" w:rsidTr="00481A65">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2B8333" w14:textId="77777777" w:rsidR="00481A65" w:rsidRDefault="008548A5">
            <w:pPr>
              <w:rPr>
                <w:rFonts w:cs="Arial"/>
              </w:rPr>
            </w:pPr>
            <w:r>
              <w:rPr>
                <w:rFonts w:cs="Arial"/>
              </w:rPr>
              <w:t>EDGE</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552122" w14:textId="77777777" w:rsidR="00481A65" w:rsidRDefault="008548A5">
            <w:pPr>
              <w:rPr>
                <w:rFonts w:cs="Arial"/>
              </w:rPr>
            </w:pPr>
            <w:r>
              <w:rPr>
                <w:rFonts w:cs="Arial"/>
              </w:rPr>
              <w:t>0x03</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E4D484" w14:textId="77777777" w:rsidR="00481A65" w:rsidRDefault="008548A5">
            <w:pPr>
              <w:rPr>
                <w:rFonts w:cs="Arial"/>
              </w:rPr>
            </w:pPr>
            <w:r>
              <w:rPr>
                <w:rFonts w:cs="Arial"/>
              </w:rPr>
              <w:t>EDGE</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B9AA84" w14:textId="77777777" w:rsidR="00481A65" w:rsidRDefault="008548A5">
            <w:pPr>
              <w:rPr>
                <w:rFonts w:cs="Arial"/>
                <w:lang w:val="es-US"/>
              </w:rPr>
            </w:pPr>
            <w:r>
              <w:rPr>
                <w:rFonts w:cs="Arial"/>
                <w:lang w:val="es-US"/>
              </w:rPr>
              <w:t>NA: N/A</w:t>
            </w:r>
            <w:r>
              <w:rPr>
                <w:rFonts w:cs="Arial"/>
                <w:lang w:val="es-US"/>
              </w:rPr>
              <w:br/>
              <w:t>China: 2G</w:t>
            </w:r>
          </w:p>
          <w:p w14:paraId="5FCF51BC" w14:textId="77777777" w:rsidR="00481A65" w:rsidRDefault="008548A5">
            <w:pPr>
              <w:rPr>
                <w:rFonts w:cs="Arial"/>
                <w:lang w:val="es-US"/>
              </w:rPr>
            </w:pPr>
            <w:r>
              <w:rPr>
                <w:rFonts w:cs="Arial"/>
                <w:lang w:val="es-US"/>
              </w:rPr>
              <w:t>EU: 2G</w:t>
            </w:r>
          </w:p>
        </w:tc>
      </w:tr>
      <w:tr w:rsidR="00481A65" w14:paraId="4616D1EC" w14:textId="77777777" w:rsidTr="00481A65">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82169C" w14:textId="77777777" w:rsidR="00481A65" w:rsidRDefault="008548A5">
            <w:pPr>
              <w:rPr>
                <w:rFonts w:cs="Arial"/>
              </w:rPr>
            </w:pPr>
            <w:r>
              <w:rPr>
                <w:rFonts w:cs="Arial"/>
              </w:rPr>
              <w:t>UMTS</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4AA45B2" w14:textId="77777777" w:rsidR="00481A65" w:rsidRDefault="008548A5">
            <w:pPr>
              <w:rPr>
                <w:rFonts w:cs="Arial"/>
              </w:rPr>
            </w:pPr>
            <w:r>
              <w:rPr>
                <w:rFonts w:cs="Arial"/>
              </w:rPr>
              <w:t>0x04</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340B47F" w14:textId="77777777" w:rsidR="00481A65" w:rsidRDefault="008548A5">
            <w:pPr>
              <w:rPr>
                <w:rFonts w:cs="Arial"/>
              </w:rPr>
            </w:pPr>
            <w:r>
              <w:rPr>
                <w:rFonts w:cs="Arial"/>
              </w:rPr>
              <w:t>UMTS</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596F7D" w14:textId="77777777" w:rsidR="00481A65" w:rsidRDefault="008548A5">
            <w:pPr>
              <w:rPr>
                <w:rFonts w:cs="Arial"/>
              </w:rPr>
            </w:pPr>
            <w:r>
              <w:rPr>
                <w:rFonts w:cs="Arial"/>
              </w:rPr>
              <w:t>All regions: 3G</w:t>
            </w:r>
          </w:p>
        </w:tc>
      </w:tr>
      <w:tr w:rsidR="00481A65" w14:paraId="756EC28F" w14:textId="77777777" w:rsidTr="00481A65">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801775" w14:textId="77777777" w:rsidR="00481A65" w:rsidRDefault="008548A5">
            <w:pPr>
              <w:rPr>
                <w:rFonts w:cs="Arial"/>
              </w:rPr>
            </w:pPr>
            <w:r>
              <w:rPr>
                <w:rFonts w:cs="Arial"/>
              </w:rPr>
              <w:t>HSPA+ (includes HSPA, HSDPA and HSUPA)</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110E3B4" w14:textId="77777777" w:rsidR="00481A65" w:rsidRDefault="008548A5">
            <w:pPr>
              <w:rPr>
                <w:rFonts w:cs="Arial"/>
              </w:rPr>
            </w:pPr>
            <w:r>
              <w:rPr>
                <w:rFonts w:cs="Arial"/>
              </w:rPr>
              <w:t>0x05</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FC6881" w14:textId="77777777" w:rsidR="00481A65" w:rsidRDefault="008548A5">
            <w:pPr>
              <w:rPr>
                <w:rFonts w:cs="Arial"/>
              </w:rPr>
            </w:pPr>
            <w:r>
              <w:rPr>
                <w:rFonts w:cs="Arial"/>
              </w:rPr>
              <w:t>HSPA+ (includes HSPA, HSDPA and HSUPA)</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41D6F0" w14:textId="77777777" w:rsidR="00481A65" w:rsidRDefault="008548A5">
            <w:pPr>
              <w:rPr>
                <w:rFonts w:cs="Arial"/>
                <w:lang w:val="es-US"/>
              </w:rPr>
            </w:pPr>
            <w:r>
              <w:rPr>
                <w:rFonts w:cs="Arial"/>
                <w:lang w:val="es-US"/>
              </w:rPr>
              <w:t>NA: 4G</w:t>
            </w:r>
          </w:p>
          <w:p w14:paraId="55DF5FE5" w14:textId="77777777" w:rsidR="00481A65" w:rsidRDefault="008548A5">
            <w:pPr>
              <w:rPr>
                <w:rFonts w:cs="Arial"/>
                <w:lang w:val="es-US"/>
              </w:rPr>
            </w:pPr>
            <w:r>
              <w:rPr>
                <w:rFonts w:cs="Arial"/>
                <w:lang w:val="es-US"/>
              </w:rPr>
              <w:t>China: 4G</w:t>
            </w:r>
            <w:r>
              <w:rPr>
                <w:rFonts w:cs="Arial"/>
                <w:lang w:val="es-US"/>
              </w:rPr>
              <w:br/>
              <w:t>EU: 3G+</w:t>
            </w:r>
          </w:p>
        </w:tc>
      </w:tr>
      <w:tr w:rsidR="00481A65" w14:paraId="1E4D1B88" w14:textId="77777777" w:rsidTr="00481A65">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52AE29C" w14:textId="77777777" w:rsidR="00481A65" w:rsidRDefault="008548A5">
            <w:pPr>
              <w:rPr>
                <w:rFonts w:cs="Arial"/>
              </w:rPr>
            </w:pPr>
            <w:r>
              <w:rPr>
                <w:rFonts w:cs="Arial"/>
              </w:rPr>
              <w:t>LTE</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9443B7C" w14:textId="77777777" w:rsidR="00481A65" w:rsidRDefault="008548A5">
            <w:pPr>
              <w:rPr>
                <w:rFonts w:cs="Arial"/>
              </w:rPr>
            </w:pPr>
            <w:r>
              <w:rPr>
                <w:rFonts w:cs="Arial"/>
              </w:rPr>
              <w:t>0x06</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AAE275" w14:textId="77777777" w:rsidR="00481A65" w:rsidRDefault="008548A5">
            <w:pPr>
              <w:rPr>
                <w:rFonts w:cs="Arial"/>
              </w:rPr>
            </w:pPr>
            <w:r>
              <w:rPr>
                <w:rFonts w:cs="Arial"/>
              </w:rPr>
              <w:t>LTE</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BE7740" w14:textId="77777777" w:rsidR="00481A65" w:rsidRDefault="008548A5">
            <w:pPr>
              <w:rPr>
                <w:rFonts w:cs="Arial"/>
                <w:lang w:val="es-US"/>
              </w:rPr>
            </w:pPr>
            <w:r>
              <w:rPr>
                <w:rFonts w:cs="Arial"/>
                <w:lang w:val="es-US"/>
              </w:rPr>
              <w:t>NA: LTE</w:t>
            </w:r>
          </w:p>
          <w:p w14:paraId="24F19670" w14:textId="77777777" w:rsidR="00481A65" w:rsidRDefault="008548A5">
            <w:pPr>
              <w:rPr>
                <w:rFonts w:cs="Arial"/>
                <w:lang w:val="es-US"/>
              </w:rPr>
            </w:pPr>
            <w:r>
              <w:rPr>
                <w:rFonts w:cs="Arial"/>
                <w:lang w:val="es-US"/>
              </w:rPr>
              <w:t>China: 4G</w:t>
            </w:r>
          </w:p>
          <w:p w14:paraId="63250567" w14:textId="77777777" w:rsidR="00481A65" w:rsidRDefault="008548A5">
            <w:pPr>
              <w:rPr>
                <w:rFonts w:cs="Arial"/>
                <w:lang w:val="es-US"/>
              </w:rPr>
            </w:pPr>
            <w:r>
              <w:rPr>
                <w:rFonts w:cs="Arial"/>
                <w:lang w:val="es-US"/>
              </w:rPr>
              <w:t>EU: LTE</w:t>
            </w:r>
          </w:p>
        </w:tc>
      </w:tr>
      <w:tr w:rsidR="00481A65" w14:paraId="506B0E75" w14:textId="77777777" w:rsidTr="00481A65">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260574" w14:textId="77777777" w:rsidR="00481A65" w:rsidRDefault="008548A5">
            <w:pPr>
              <w:rPr>
                <w:rFonts w:cs="Arial"/>
                <w:lang w:val="es-US"/>
              </w:rPr>
            </w:pPr>
            <w:r>
              <w:rPr>
                <w:rFonts w:cs="Arial"/>
                <w:lang w:val="es-US"/>
              </w:rPr>
              <w:t>NR5G</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ABECD6" w14:textId="77777777" w:rsidR="00481A65" w:rsidRDefault="008548A5">
            <w:pPr>
              <w:rPr>
                <w:rFonts w:cs="Arial"/>
                <w:lang w:val="es-US"/>
              </w:rPr>
            </w:pPr>
            <w:r>
              <w:rPr>
                <w:rFonts w:cs="Arial"/>
                <w:lang w:val="es-US"/>
              </w:rPr>
              <w:t>0x07</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A9A257" w14:textId="77777777" w:rsidR="00481A65" w:rsidRDefault="008548A5">
            <w:pPr>
              <w:rPr>
                <w:rFonts w:cs="Arial"/>
                <w:lang w:val="es-US"/>
              </w:rPr>
            </w:pPr>
            <w:r>
              <w:rPr>
                <w:rFonts w:cs="Arial"/>
                <w:lang w:val="es-US"/>
              </w:rPr>
              <w:t>5G</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C599DA" w14:textId="77777777" w:rsidR="00481A65" w:rsidRDefault="008548A5">
            <w:pPr>
              <w:rPr>
                <w:rFonts w:cs="Arial"/>
                <w:lang w:val="es-US"/>
              </w:rPr>
            </w:pPr>
            <w:r>
              <w:rPr>
                <w:rFonts w:cs="Arial"/>
                <w:lang w:val="es-US"/>
              </w:rPr>
              <w:t>NA: 5G</w:t>
            </w:r>
          </w:p>
          <w:p w14:paraId="73AC2D83" w14:textId="77777777" w:rsidR="00481A65" w:rsidRDefault="008548A5">
            <w:pPr>
              <w:rPr>
                <w:rFonts w:cs="Arial"/>
                <w:lang w:val="es-US"/>
              </w:rPr>
            </w:pPr>
            <w:r>
              <w:rPr>
                <w:rFonts w:cs="Arial"/>
                <w:lang w:val="es-US"/>
              </w:rPr>
              <w:t>China: 5G</w:t>
            </w:r>
          </w:p>
          <w:p w14:paraId="2F5AFB65" w14:textId="77777777" w:rsidR="00481A65" w:rsidRDefault="008548A5">
            <w:pPr>
              <w:rPr>
                <w:rFonts w:cs="Arial"/>
                <w:lang w:val="es-US"/>
              </w:rPr>
            </w:pPr>
            <w:r>
              <w:rPr>
                <w:rFonts w:cs="Arial"/>
                <w:lang w:val="es-US"/>
              </w:rPr>
              <w:t>EU: 5G</w:t>
            </w:r>
          </w:p>
        </w:tc>
      </w:tr>
    </w:tbl>
    <w:p w14:paraId="36168442" w14:textId="77777777" w:rsidR="0027479C" w:rsidRPr="00481A65" w:rsidRDefault="007E738D" w:rsidP="00481A65"/>
    <w:p w14:paraId="18DCA515" w14:textId="77777777" w:rsidR="001E02A6" w:rsidRPr="001E02A6" w:rsidRDefault="001E02A6" w:rsidP="001E02A6">
      <w:pPr>
        <w:pStyle w:val="Heading4"/>
        <w:rPr>
          <w:b w:val="0"/>
          <w:u w:val="single"/>
        </w:rPr>
      </w:pPr>
      <w:r w:rsidRPr="001E02A6">
        <w:rPr>
          <w:b w:val="0"/>
          <w:u w:val="single"/>
        </w:rPr>
        <w:t>WFHSv2-REQ-454839/A-Reporting out the number of devices connected to the Wi-Fi Hotspot v2</w:t>
      </w:r>
    </w:p>
    <w:p w14:paraId="63B5C695" w14:textId="77777777" w:rsidR="009074D4" w:rsidRDefault="008548A5" w:rsidP="00F76152">
      <w:pPr>
        <w:rPr>
          <w:rFonts w:cs="Arial"/>
        </w:rPr>
      </w:pPr>
      <w:r w:rsidRPr="00F76152">
        <w:rPr>
          <w:rFonts w:cs="Arial"/>
        </w:rPr>
        <w:t xml:space="preserve">The </w:t>
      </w:r>
      <w:r w:rsidRPr="00DD7941">
        <w:rPr>
          <w:rFonts w:cs="Arial"/>
        </w:rPr>
        <w:t>WifiHotspotServer</w:t>
      </w:r>
      <w:r w:rsidRPr="00F76152">
        <w:rPr>
          <w:rFonts w:cs="Arial"/>
        </w:rPr>
        <w:t xml:space="preserve"> shall monitor the number of clients connected to the hotspot and transmit this number in the signal NumberOfConnectedDevices_St. If the number of connected devices increases or dec</w:t>
      </w:r>
      <w:r>
        <w:rPr>
          <w:rFonts w:cs="Arial"/>
        </w:rPr>
        <w:t xml:space="preserve">reases the </w:t>
      </w:r>
      <w:r w:rsidRPr="00DD7941">
        <w:rPr>
          <w:rFonts w:cs="Arial"/>
        </w:rPr>
        <w:t>WifiHotspotServer</w:t>
      </w:r>
      <w:r>
        <w:rPr>
          <w:rFonts w:cs="Arial"/>
        </w:rPr>
        <w:t xml:space="preserve"> shall update the</w:t>
      </w:r>
      <w:r w:rsidRPr="00F76152">
        <w:rPr>
          <w:rFonts w:cs="Arial"/>
        </w:rPr>
        <w:t xml:space="preserve"> signal accordingly. </w:t>
      </w:r>
    </w:p>
    <w:p w14:paraId="4F90258F" w14:textId="77777777" w:rsidR="009074D4" w:rsidRDefault="007E738D" w:rsidP="00F76152">
      <w:pPr>
        <w:rPr>
          <w:rFonts w:cs="Arial"/>
        </w:rPr>
      </w:pPr>
    </w:p>
    <w:p w14:paraId="67FDBA36" w14:textId="77777777" w:rsidR="00500605" w:rsidRPr="00FE326E" w:rsidRDefault="008548A5" w:rsidP="00FE326E">
      <w:pPr>
        <w:rPr>
          <w:rFonts w:cs="Arial"/>
        </w:rPr>
      </w:pPr>
      <w:r>
        <w:rPr>
          <w:rFonts w:cs="Arial"/>
        </w:rPr>
        <w:t xml:space="preserve">If the WifiHotspotServer cannot detect how many devices are connected, the WifiHotspotServer shall default the signal to 0 devices. </w:t>
      </w:r>
    </w:p>
    <w:p w14:paraId="0BDD8C9A" w14:textId="77777777" w:rsidR="001E02A6" w:rsidRPr="001E02A6" w:rsidRDefault="001E02A6" w:rsidP="001E02A6">
      <w:pPr>
        <w:pStyle w:val="Heading4"/>
        <w:rPr>
          <w:b w:val="0"/>
          <w:u w:val="single"/>
        </w:rPr>
      </w:pPr>
      <w:r w:rsidRPr="001E02A6">
        <w:rPr>
          <w:b w:val="0"/>
          <w:u w:val="single"/>
        </w:rPr>
        <w:t>WFHS-REQ-191712/D-Converting and reporting out the number of WifiHotspotServer signal strength bars</w:t>
      </w:r>
    </w:p>
    <w:p w14:paraId="4D67A166" w14:textId="77777777" w:rsidR="00E34F69" w:rsidRPr="00E34F69" w:rsidRDefault="008548A5" w:rsidP="00E34F69">
      <w:pPr>
        <w:rPr>
          <w:rFonts w:cs="Arial"/>
        </w:rPr>
      </w:pPr>
      <w:r w:rsidRPr="00E34F69">
        <w:rPr>
          <w:rFonts w:cs="Arial"/>
        </w:rPr>
        <w:t xml:space="preserve">The </w:t>
      </w:r>
      <w:r w:rsidRPr="00F777B2">
        <w:rPr>
          <w:rFonts w:cs="Arial"/>
        </w:rPr>
        <w:t>WifiHotspotServer</w:t>
      </w:r>
      <w:r w:rsidRPr="00E34F69">
        <w:rPr>
          <w:rFonts w:cs="Arial"/>
        </w:rPr>
        <w:t xml:space="preserve"> shall be responsible for detecting its current signal strength in:</w:t>
      </w:r>
    </w:p>
    <w:p w14:paraId="1BA79B67" w14:textId="77777777" w:rsidR="00E34F69" w:rsidRPr="00E34F69" w:rsidRDefault="008548A5" w:rsidP="008548A5">
      <w:pPr>
        <w:numPr>
          <w:ilvl w:val="1"/>
          <w:numId w:val="33"/>
        </w:numPr>
        <w:rPr>
          <w:rFonts w:cs="Arial"/>
        </w:rPr>
      </w:pPr>
      <w:r w:rsidRPr="00E34F69">
        <w:rPr>
          <w:rFonts w:cs="Arial"/>
        </w:rPr>
        <w:t>RSRP (dBm) for LTE</w:t>
      </w:r>
    </w:p>
    <w:p w14:paraId="08016DA0" w14:textId="77777777" w:rsidR="00E34F69" w:rsidRPr="00E34F69" w:rsidRDefault="008548A5" w:rsidP="008548A5">
      <w:pPr>
        <w:numPr>
          <w:ilvl w:val="1"/>
          <w:numId w:val="33"/>
        </w:numPr>
        <w:rPr>
          <w:rFonts w:cs="Arial"/>
        </w:rPr>
      </w:pPr>
      <w:r>
        <w:rPr>
          <w:rFonts w:cs="Arial"/>
        </w:rPr>
        <w:t>RSCP (dBm) for UMTS and HSPA+</w:t>
      </w:r>
    </w:p>
    <w:p w14:paraId="39D7573C" w14:textId="77777777" w:rsidR="00E34F69" w:rsidRPr="00E34F69" w:rsidRDefault="008548A5" w:rsidP="008548A5">
      <w:pPr>
        <w:numPr>
          <w:ilvl w:val="1"/>
          <w:numId w:val="33"/>
        </w:numPr>
        <w:rPr>
          <w:rFonts w:cs="Arial"/>
        </w:rPr>
      </w:pPr>
      <w:r>
        <w:rPr>
          <w:rFonts w:cs="Arial"/>
        </w:rPr>
        <w:t>RSSI (dBm) for GSM, GPRS and EDGE</w:t>
      </w:r>
      <w:r w:rsidRPr="00E34F69">
        <w:rPr>
          <w:rFonts w:cs="Arial"/>
        </w:rPr>
        <w:t>.</w:t>
      </w:r>
    </w:p>
    <w:p w14:paraId="153A76E9" w14:textId="77777777" w:rsidR="00E34F69" w:rsidRPr="00E34F69" w:rsidRDefault="007E738D" w:rsidP="00E34F69">
      <w:pPr>
        <w:rPr>
          <w:rFonts w:eastAsiaTheme="minorHAnsi" w:cs="Arial"/>
        </w:rPr>
      </w:pPr>
    </w:p>
    <w:p w14:paraId="7EF08183" w14:textId="77777777" w:rsidR="00E34F69" w:rsidRPr="00E34F69" w:rsidRDefault="008548A5" w:rsidP="00E34F69">
      <w:pPr>
        <w:rPr>
          <w:rFonts w:cs="Arial"/>
        </w:rPr>
      </w:pPr>
      <w:r w:rsidRPr="00E34F69">
        <w:rPr>
          <w:rFonts w:cs="Arial"/>
        </w:rPr>
        <w:lastRenderedPageBreak/>
        <w:t xml:space="preserve">The </w:t>
      </w:r>
      <w:r w:rsidRPr="00F777B2">
        <w:rPr>
          <w:rFonts w:cs="Arial"/>
        </w:rPr>
        <w:t>WifiHotspotServer</w:t>
      </w:r>
      <w:r w:rsidRPr="00E34F69">
        <w:rPr>
          <w:rFonts w:cs="Arial"/>
        </w:rPr>
        <w:t xml:space="preserve"> shall transmit the number of bars depending on the current signal strength</w:t>
      </w:r>
      <w:r>
        <w:rPr>
          <w:rFonts w:cs="Arial"/>
        </w:rPr>
        <w:t xml:space="preserve"> of the network connection</w:t>
      </w:r>
      <w:r w:rsidRPr="00E34F69">
        <w:rPr>
          <w:rFonts w:cs="Arial"/>
        </w:rPr>
        <w:t xml:space="preserve"> using the CAN signal TCUSignalStrength_St. Refer to the conversion tables below.</w:t>
      </w:r>
      <w:r w:rsidRPr="007F043C">
        <w:t xml:space="preserve"> </w:t>
      </w:r>
      <w:r w:rsidRPr="007F043C">
        <w:rPr>
          <w:rFonts w:cs="Arial"/>
        </w:rPr>
        <w:t xml:space="preserve">If the </w:t>
      </w:r>
      <w:r>
        <w:rPr>
          <w:rFonts w:cs="Arial"/>
        </w:rPr>
        <w:t>WifiHotspotServer is not connected to the network (neither the Ford APN nor the Wi-Fi APN are connected)</w:t>
      </w:r>
      <w:r w:rsidRPr="007F043C">
        <w:rPr>
          <w:rFonts w:cs="Arial"/>
        </w:rPr>
        <w:t>, the WifiHotspotServer shall report out 0 bars.</w:t>
      </w:r>
    </w:p>
    <w:p w14:paraId="6BA5799F" w14:textId="77777777" w:rsidR="00E34F69" w:rsidRPr="00E34F69" w:rsidRDefault="007E738D" w:rsidP="00E34F69">
      <w:pPr>
        <w:rPr>
          <w:rFonts w:cs="Arial"/>
        </w:rPr>
      </w:pPr>
    </w:p>
    <w:p w14:paraId="4637AC7E" w14:textId="77777777" w:rsidR="00E34F69" w:rsidRDefault="008548A5" w:rsidP="008548A5">
      <w:pPr>
        <w:numPr>
          <w:ilvl w:val="0"/>
          <w:numId w:val="34"/>
        </w:numPr>
        <w:rPr>
          <w:rFonts w:cs="Arial"/>
        </w:rPr>
      </w:pPr>
      <w:r w:rsidRPr="00E34F69">
        <w:rPr>
          <w:rFonts w:cs="Arial"/>
        </w:rPr>
        <w:t xml:space="preserve">If the </w:t>
      </w:r>
      <w:r w:rsidRPr="00F777B2">
        <w:rPr>
          <w:rFonts w:cs="Arial"/>
        </w:rPr>
        <w:t>WifiHotspotServer</w:t>
      </w:r>
      <w:r>
        <w:rPr>
          <w:rFonts w:cs="Arial"/>
        </w:rPr>
        <w:t xml:space="preserve"> is using the </w:t>
      </w:r>
      <w:r w:rsidRPr="00E34F69">
        <w:rPr>
          <w:rFonts w:cs="Arial"/>
        </w:rPr>
        <w:t xml:space="preserve">LTE </w:t>
      </w:r>
      <w:proofErr w:type="gramStart"/>
      <w:r w:rsidRPr="00E34F69">
        <w:rPr>
          <w:rFonts w:cs="Arial"/>
        </w:rPr>
        <w:t>network</w:t>
      </w:r>
      <w:proofErr w:type="gramEnd"/>
      <w:r w:rsidRPr="00E34F69">
        <w:rPr>
          <w:rFonts w:cs="Arial"/>
        </w:rPr>
        <w:t xml:space="preserve"> it shall convert the</w:t>
      </w:r>
      <w:r>
        <w:rPr>
          <w:rFonts w:cs="Arial"/>
        </w:rPr>
        <w:t xml:space="preserve"> RSRP values to number of bars using the </w:t>
      </w:r>
      <w:r w:rsidRPr="00E34F69">
        <w:rPr>
          <w:rFonts w:cs="Arial"/>
        </w:rPr>
        <w:t>conversion table below.</w:t>
      </w:r>
    </w:p>
    <w:p w14:paraId="60E12E9F" w14:textId="77777777" w:rsidR="00717544" w:rsidRPr="00E34F69" w:rsidRDefault="007E738D" w:rsidP="00717544">
      <w:pPr>
        <w:ind w:left="1080"/>
        <w:rPr>
          <w:rFonts w:cs="Arial"/>
        </w:rPr>
      </w:pPr>
    </w:p>
    <w:tbl>
      <w:tblPr>
        <w:tblW w:w="5340" w:type="dxa"/>
        <w:jc w:val="center"/>
        <w:tblLook w:val="04A0" w:firstRow="1" w:lastRow="0" w:firstColumn="1" w:lastColumn="0" w:noHBand="0" w:noVBand="1"/>
      </w:tblPr>
      <w:tblGrid>
        <w:gridCol w:w="2440"/>
        <w:gridCol w:w="2900"/>
      </w:tblGrid>
      <w:tr w:rsidR="00E34F69" w:rsidRPr="00E34F69" w14:paraId="0AD97D44" w14:textId="77777777" w:rsidTr="00E34F69">
        <w:trPr>
          <w:trHeight w:val="255"/>
          <w:jc w:val="center"/>
        </w:trPr>
        <w:tc>
          <w:tcPr>
            <w:tcW w:w="5340" w:type="dxa"/>
            <w:gridSpan w:val="2"/>
            <w:tcBorders>
              <w:top w:val="single" w:sz="4" w:space="0" w:color="auto"/>
              <w:left w:val="single" w:sz="4" w:space="0" w:color="auto"/>
              <w:bottom w:val="single" w:sz="4" w:space="0" w:color="auto"/>
              <w:right w:val="single" w:sz="4" w:space="0" w:color="auto"/>
            </w:tcBorders>
            <w:noWrap/>
            <w:vAlign w:val="center"/>
            <w:hideMark/>
          </w:tcPr>
          <w:p w14:paraId="39C6633A" w14:textId="77777777" w:rsidR="00E34F69" w:rsidRPr="00E34F69" w:rsidRDefault="008548A5">
            <w:pPr>
              <w:jc w:val="center"/>
              <w:rPr>
                <w:rFonts w:cs="Arial"/>
                <w:b/>
                <w:bCs/>
                <w:color w:val="000000"/>
              </w:rPr>
            </w:pPr>
            <w:r>
              <w:rPr>
                <w:rFonts w:cs="Arial"/>
                <w:b/>
                <w:bCs/>
                <w:color w:val="000000"/>
              </w:rPr>
              <w:t>LTE</w:t>
            </w:r>
          </w:p>
        </w:tc>
      </w:tr>
      <w:tr w:rsidR="00E34F69" w:rsidRPr="00E34F69" w14:paraId="2C7A6095"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54A76155" w14:textId="77777777" w:rsidR="00E34F69" w:rsidRPr="00E34F69" w:rsidRDefault="008548A5">
            <w:pPr>
              <w:rPr>
                <w:rFonts w:cs="Arial"/>
                <w:b/>
                <w:bCs/>
                <w:color w:val="000000"/>
              </w:rPr>
            </w:pPr>
            <w:r w:rsidRPr="00E34F69">
              <w:rPr>
                <w:rFonts w:cs="Arial"/>
                <w:b/>
                <w:bCs/>
                <w:color w:val="000000"/>
              </w:rPr>
              <w:t>RSRP Thresholds (dBm)</w:t>
            </w:r>
          </w:p>
        </w:tc>
        <w:tc>
          <w:tcPr>
            <w:tcW w:w="2900" w:type="dxa"/>
            <w:tcBorders>
              <w:top w:val="nil"/>
              <w:left w:val="single" w:sz="4" w:space="0" w:color="auto"/>
              <w:bottom w:val="single" w:sz="4" w:space="0" w:color="auto"/>
              <w:right w:val="single" w:sz="4" w:space="0" w:color="auto"/>
            </w:tcBorders>
            <w:noWrap/>
            <w:vAlign w:val="center"/>
            <w:hideMark/>
          </w:tcPr>
          <w:p w14:paraId="344DEC98" w14:textId="77777777" w:rsidR="00E34F69" w:rsidRPr="00E34F69" w:rsidRDefault="008548A5">
            <w:pPr>
              <w:rPr>
                <w:rFonts w:cs="Arial"/>
                <w:b/>
                <w:bCs/>
                <w:color w:val="000000"/>
              </w:rPr>
            </w:pPr>
            <w:r w:rsidRPr="00E34F69">
              <w:rPr>
                <w:rFonts w:cs="Arial"/>
                <w:b/>
                <w:bCs/>
                <w:color w:val="000000"/>
              </w:rPr>
              <w:t>Signal Bar Strength Indicator</w:t>
            </w:r>
          </w:p>
        </w:tc>
      </w:tr>
      <w:tr w:rsidR="00E34F69" w:rsidRPr="00E34F69" w14:paraId="4FA47E6C"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6DD7F40A" w14:textId="77777777" w:rsidR="00E34F69" w:rsidRPr="00E34F69" w:rsidRDefault="008548A5">
            <w:pPr>
              <w:rPr>
                <w:rFonts w:cs="Arial"/>
                <w:color w:val="000000"/>
              </w:rPr>
            </w:pPr>
            <w:r w:rsidRPr="00E34F69">
              <w:rPr>
                <w:rFonts w:cs="Arial"/>
                <w:color w:val="000000"/>
              </w:rPr>
              <w:t>RSRP ˃ -85</w:t>
            </w:r>
          </w:p>
        </w:tc>
        <w:tc>
          <w:tcPr>
            <w:tcW w:w="2900" w:type="dxa"/>
            <w:tcBorders>
              <w:top w:val="nil"/>
              <w:left w:val="single" w:sz="4" w:space="0" w:color="auto"/>
              <w:bottom w:val="single" w:sz="4" w:space="0" w:color="auto"/>
              <w:right w:val="single" w:sz="4" w:space="0" w:color="auto"/>
            </w:tcBorders>
            <w:noWrap/>
            <w:vAlign w:val="center"/>
            <w:hideMark/>
          </w:tcPr>
          <w:p w14:paraId="10BA2184" w14:textId="77777777" w:rsidR="00E34F69" w:rsidRPr="00E34F69" w:rsidRDefault="008548A5">
            <w:pPr>
              <w:rPr>
                <w:rFonts w:cs="Arial"/>
                <w:color w:val="000000"/>
              </w:rPr>
            </w:pPr>
            <w:r w:rsidRPr="00E34F69">
              <w:rPr>
                <w:rFonts w:cs="Arial"/>
                <w:color w:val="000000"/>
              </w:rPr>
              <w:t>5 bars</w:t>
            </w:r>
          </w:p>
        </w:tc>
      </w:tr>
      <w:tr w:rsidR="00E34F69" w:rsidRPr="00E34F69" w14:paraId="54FC960B"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7492DB49" w14:textId="77777777" w:rsidR="00E34F69" w:rsidRPr="00E34F69" w:rsidRDefault="008548A5">
            <w:pPr>
              <w:rPr>
                <w:rFonts w:cs="Arial"/>
                <w:color w:val="000000"/>
              </w:rPr>
            </w:pPr>
            <w:r w:rsidRPr="00E34F69">
              <w:rPr>
                <w:rFonts w:cs="Arial"/>
                <w:color w:val="000000"/>
              </w:rPr>
              <w:t>-85 ≥ RSRP ˃ -95</w:t>
            </w:r>
          </w:p>
        </w:tc>
        <w:tc>
          <w:tcPr>
            <w:tcW w:w="2900" w:type="dxa"/>
            <w:tcBorders>
              <w:top w:val="nil"/>
              <w:left w:val="single" w:sz="4" w:space="0" w:color="auto"/>
              <w:bottom w:val="single" w:sz="4" w:space="0" w:color="auto"/>
              <w:right w:val="single" w:sz="4" w:space="0" w:color="auto"/>
            </w:tcBorders>
            <w:noWrap/>
            <w:vAlign w:val="center"/>
            <w:hideMark/>
          </w:tcPr>
          <w:p w14:paraId="40F3687F" w14:textId="77777777" w:rsidR="00E34F69" w:rsidRPr="00E34F69" w:rsidRDefault="008548A5">
            <w:pPr>
              <w:rPr>
                <w:rFonts w:cs="Arial"/>
                <w:color w:val="000000"/>
              </w:rPr>
            </w:pPr>
            <w:r w:rsidRPr="00E34F69">
              <w:rPr>
                <w:rFonts w:cs="Arial"/>
                <w:color w:val="000000"/>
              </w:rPr>
              <w:t>4 bars</w:t>
            </w:r>
          </w:p>
        </w:tc>
      </w:tr>
      <w:tr w:rsidR="00E34F69" w:rsidRPr="00E34F69" w14:paraId="47AA879F"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79150FE4" w14:textId="77777777" w:rsidR="00E34F69" w:rsidRPr="00E34F69" w:rsidRDefault="008548A5">
            <w:pPr>
              <w:rPr>
                <w:rFonts w:cs="Arial"/>
                <w:color w:val="000000"/>
              </w:rPr>
            </w:pPr>
            <w:r w:rsidRPr="00E34F69">
              <w:rPr>
                <w:rFonts w:cs="Arial"/>
                <w:color w:val="000000"/>
              </w:rPr>
              <w:t>-95 ≥ RSRP ˃ -105</w:t>
            </w:r>
          </w:p>
        </w:tc>
        <w:tc>
          <w:tcPr>
            <w:tcW w:w="2900" w:type="dxa"/>
            <w:tcBorders>
              <w:top w:val="nil"/>
              <w:left w:val="single" w:sz="4" w:space="0" w:color="auto"/>
              <w:bottom w:val="single" w:sz="4" w:space="0" w:color="auto"/>
              <w:right w:val="single" w:sz="4" w:space="0" w:color="auto"/>
            </w:tcBorders>
            <w:noWrap/>
            <w:vAlign w:val="center"/>
            <w:hideMark/>
          </w:tcPr>
          <w:p w14:paraId="380F8D3F" w14:textId="77777777" w:rsidR="00E34F69" w:rsidRPr="00E34F69" w:rsidRDefault="008548A5">
            <w:pPr>
              <w:rPr>
                <w:rFonts w:cs="Arial"/>
                <w:color w:val="000000"/>
              </w:rPr>
            </w:pPr>
            <w:r w:rsidRPr="00E34F69">
              <w:rPr>
                <w:rFonts w:cs="Arial"/>
                <w:color w:val="000000"/>
              </w:rPr>
              <w:t>3 bars</w:t>
            </w:r>
          </w:p>
        </w:tc>
      </w:tr>
      <w:tr w:rsidR="00E34F69" w:rsidRPr="00E34F69" w14:paraId="693968D9"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7421C184" w14:textId="77777777" w:rsidR="00E34F69" w:rsidRPr="00E34F69" w:rsidRDefault="008548A5">
            <w:pPr>
              <w:rPr>
                <w:rFonts w:cs="Arial"/>
                <w:color w:val="000000"/>
              </w:rPr>
            </w:pPr>
            <w:r w:rsidRPr="00E34F69">
              <w:rPr>
                <w:rFonts w:cs="Arial"/>
                <w:color w:val="000000"/>
              </w:rPr>
              <w:t>-105 ≥ RSRP ˃ -115</w:t>
            </w:r>
          </w:p>
        </w:tc>
        <w:tc>
          <w:tcPr>
            <w:tcW w:w="2900" w:type="dxa"/>
            <w:tcBorders>
              <w:top w:val="nil"/>
              <w:left w:val="single" w:sz="4" w:space="0" w:color="auto"/>
              <w:bottom w:val="single" w:sz="4" w:space="0" w:color="auto"/>
              <w:right w:val="single" w:sz="4" w:space="0" w:color="auto"/>
            </w:tcBorders>
            <w:noWrap/>
            <w:vAlign w:val="center"/>
            <w:hideMark/>
          </w:tcPr>
          <w:p w14:paraId="4E09CE3A" w14:textId="77777777" w:rsidR="00E34F69" w:rsidRPr="00E34F69" w:rsidRDefault="008548A5">
            <w:pPr>
              <w:rPr>
                <w:rFonts w:cs="Arial"/>
                <w:color w:val="000000"/>
              </w:rPr>
            </w:pPr>
            <w:r w:rsidRPr="00E34F69">
              <w:rPr>
                <w:rFonts w:cs="Arial"/>
                <w:color w:val="000000"/>
              </w:rPr>
              <w:t>2 bars</w:t>
            </w:r>
          </w:p>
        </w:tc>
      </w:tr>
      <w:tr w:rsidR="00E34F69" w:rsidRPr="00E34F69" w14:paraId="61A65DA4" w14:textId="77777777" w:rsidTr="00E34F69">
        <w:trPr>
          <w:trHeight w:val="255"/>
          <w:jc w:val="center"/>
        </w:trPr>
        <w:tc>
          <w:tcPr>
            <w:tcW w:w="2440" w:type="dxa"/>
            <w:tcBorders>
              <w:top w:val="nil"/>
              <w:left w:val="single" w:sz="8" w:space="0" w:color="auto"/>
              <w:bottom w:val="nil"/>
              <w:right w:val="nil"/>
            </w:tcBorders>
            <w:noWrap/>
            <w:vAlign w:val="center"/>
            <w:hideMark/>
          </w:tcPr>
          <w:p w14:paraId="5A784E9B" w14:textId="77777777" w:rsidR="00E34F69" w:rsidRPr="00E34F69" w:rsidRDefault="008548A5">
            <w:pPr>
              <w:rPr>
                <w:rFonts w:cs="Arial"/>
                <w:color w:val="000000"/>
              </w:rPr>
            </w:pPr>
            <w:r w:rsidRPr="00E34F69">
              <w:rPr>
                <w:rFonts w:cs="Arial"/>
                <w:color w:val="000000"/>
              </w:rPr>
              <w:t>RSRP ≤ -115</w:t>
            </w:r>
          </w:p>
        </w:tc>
        <w:tc>
          <w:tcPr>
            <w:tcW w:w="2900" w:type="dxa"/>
            <w:tcBorders>
              <w:top w:val="nil"/>
              <w:left w:val="single" w:sz="4" w:space="0" w:color="auto"/>
              <w:bottom w:val="single" w:sz="4" w:space="0" w:color="auto"/>
              <w:right w:val="single" w:sz="4" w:space="0" w:color="auto"/>
            </w:tcBorders>
            <w:noWrap/>
            <w:vAlign w:val="center"/>
            <w:hideMark/>
          </w:tcPr>
          <w:p w14:paraId="546C8139" w14:textId="77777777" w:rsidR="00E34F69" w:rsidRPr="00E34F69" w:rsidRDefault="008548A5">
            <w:pPr>
              <w:rPr>
                <w:rFonts w:cs="Arial"/>
                <w:color w:val="000000"/>
              </w:rPr>
            </w:pPr>
            <w:r w:rsidRPr="00E34F69">
              <w:rPr>
                <w:rFonts w:cs="Arial"/>
                <w:color w:val="000000"/>
              </w:rPr>
              <w:t>1 bar</w:t>
            </w:r>
          </w:p>
        </w:tc>
      </w:tr>
      <w:tr w:rsidR="00E34F69" w:rsidRPr="00E34F69" w14:paraId="0CCF5F60" w14:textId="77777777" w:rsidTr="00E34F69">
        <w:trPr>
          <w:trHeight w:val="255"/>
          <w:jc w:val="center"/>
        </w:trPr>
        <w:tc>
          <w:tcPr>
            <w:tcW w:w="2440" w:type="dxa"/>
            <w:tcBorders>
              <w:top w:val="single" w:sz="4" w:space="0" w:color="auto"/>
              <w:left w:val="single" w:sz="4" w:space="0" w:color="auto"/>
              <w:bottom w:val="single" w:sz="4" w:space="0" w:color="auto"/>
              <w:right w:val="nil"/>
            </w:tcBorders>
            <w:noWrap/>
            <w:vAlign w:val="center"/>
            <w:hideMark/>
          </w:tcPr>
          <w:p w14:paraId="46635909" w14:textId="77777777" w:rsidR="00E34F69" w:rsidRPr="00E34F69" w:rsidRDefault="008548A5">
            <w:pPr>
              <w:rPr>
                <w:rFonts w:cs="Arial"/>
                <w:color w:val="000000"/>
              </w:rPr>
            </w:pPr>
            <w:r w:rsidRPr="00E34F69">
              <w:rPr>
                <w:rFonts w:cs="Arial"/>
                <w:color w:val="000000"/>
              </w:rPr>
              <w:t>No reference signals</w:t>
            </w:r>
          </w:p>
        </w:tc>
        <w:tc>
          <w:tcPr>
            <w:tcW w:w="2900" w:type="dxa"/>
            <w:tcBorders>
              <w:top w:val="nil"/>
              <w:left w:val="single" w:sz="4" w:space="0" w:color="auto"/>
              <w:bottom w:val="single" w:sz="4" w:space="0" w:color="auto"/>
              <w:right w:val="single" w:sz="4" w:space="0" w:color="auto"/>
            </w:tcBorders>
            <w:noWrap/>
            <w:vAlign w:val="center"/>
            <w:hideMark/>
          </w:tcPr>
          <w:p w14:paraId="6C5B7CCB" w14:textId="77777777" w:rsidR="00E34F69" w:rsidRPr="00E34F69" w:rsidRDefault="008548A5">
            <w:pPr>
              <w:rPr>
                <w:rFonts w:cs="Arial"/>
                <w:color w:val="000000"/>
              </w:rPr>
            </w:pPr>
            <w:r w:rsidRPr="00E34F69">
              <w:rPr>
                <w:rFonts w:cs="Arial"/>
                <w:color w:val="000000"/>
              </w:rPr>
              <w:t>No service (0 bars)</w:t>
            </w:r>
          </w:p>
        </w:tc>
      </w:tr>
    </w:tbl>
    <w:p w14:paraId="0A8AA172" w14:textId="77777777" w:rsidR="00E34F69" w:rsidRPr="00E34F69" w:rsidRDefault="007E738D" w:rsidP="00E34F69">
      <w:pPr>
        <w:rPr>
          <w:rFonts w:cs="Arial"/>
        </w:rPr>
      </w:pPr>
    </w:p>
    <w:p w14:paraId="03605567" w14:textId="77777777" w:rsidR="00E34F69" w:rsidRPr="00E34F69" w:rsidRDefault="007E738D" w:rsidP="00717544">
      <w:pPr>
        <w:rPr>
          <w:rFonts w:cs="Arial"/>
        </w:rPr>
      </w:pPr>
    </w:p>
    <w:p w14:paraId="21B912BB" w14:textId="77777777" w:rsidR="00E34F69" w:rsidRDefault="008548A5" w:rsidP="008548A5">
      <w:pPr>
        <w:numPr>
          <w:ilvl w:val="0"/>
          <w:numId w:val="34"/>
        </w:numPr>
        <w:rPr>
          <w:rFonts w:cs="Arial"/>
        </w:rPr>
      </w:pPr>
      <w:r w:rsidRPr="00E34F69">
        <w:rPr>
          <w:rFonts w:cs="Arial"/>
        </w:rPr>
        <w:t xml:space="preserve">If the </w:t>
      </w:r>
      <w:r w:rsidRPr="0055451C">
        <w:rPr>
          <w:rFonts w:cs="Arial"/>
        </w:rPr>
        <w:t>WifiHotspotServer</w:t>
      </w:r>
      <w:r w:rsidRPr="00E34F69">
        <w:rPr>
          <w:rFonts w:cs="Arial"/>
        </w:rPr>
        <w:t xml:space="preserve"> is using </w:t>
      </w:r>
      <w:r>
        <w:rPr>
          <w:rFonts w:cs="Arial"/>
        </w:rPr>
        <w:t xml:space="preserve">UMTS or HSPA+ </w:t>
      </w:r>
      <w:r w:rsidRPr="00E34F69">
        <w:rPr>
          <w:rFonts w:cs="Arial"/>
        </w:rPr>
        <w:t xml:space="preserve">it shall convert the RSCP values to number of bars using the conversion table below. </w:t>
      </w:r>
    </w:p>
    <w:p w14:paraId="54106041" w14:textId="77777777" w:rsidR="00717544" w:rsidRPr="00E34F69" w:rsidRDefault="007E738D" w:rsidP="00717544">
      <w:pPr>
        <w:ind w:left="1080"/>
        <w:rPr>
          <w:rFonts w:cs="Arial"/>
        </w:rPr>
      </w:pPr>
    </w:p>
    <w:tbl>
      <w:tblPr>
        <w:tblW w:w="5340" w:type="dxa"/>
        <w:jc w:val="center"/>
        <w:tblLook w:val="04A0" w:firstRow="1" w:lastRow="0" w:firstColumn="1" w:lastColumn="0" w:noHBand="0" w:noVBand="1"/>
      </w:tblPr>
      <w:tblGrid>
        <w:gridCol w:w="2440"/>
        <w:gridCol w:w="2900"/>
      </w:tblGrid>
      <w:tr w:rsidR="00E34F69" w:rsidRPr="00E34F69" w14:paraId="089A3F39" w14:textId="77777777" w:rsidTr="00E34F69">
        <w:trPr>
          <w:trHeight w:val="305"/>
          <w:jc w:val="center"/>
        </w:trPr>
        <w:tc>
          <w:tcPr>
            <w:tcW w:w="5340" w:type="dxa"/>
            <w:gridSpan w:val="2"/>
            <w:tcBorders>
              <w:top w:val="single" w:sz="4" w:space="0" w:color="auto"/>
              <w:left w:val="single" w:sz="4" w:space="0" w:color="auto"/>
              <w:bottom w:val="single" w:sz="4" w:space="0" w:color="auto"/>
              <w:right w:val="single" w:sz="4" w:space="0" w:color="auto"/>
            </w:tcBorders>
            <w:noWrap/>
            <w:vAlign w:val="center"/>
            <w:hideMark/>
          </w:tcPr>
          <w:p w14:paraId="13499307" w14:textId="77777777" w:rsidR="00E34F69" w:rsidRPr="00E34F69" w:rsidRDefault="008548A5">
            <w:pPr>
              <w:spacing w:after="200" w:line="276" w:lineRule="auto"/>
              <w:jc w:val="center"/>
              <w:rPr>
                <w:rFonts w:cs="Arial"/>
                <w:b/>
                <w:bCs/>
                <w:color w:val="000000"/>
              </w:rPr>
            </w:pPr>
            <w:r>
              <w:rPr>
                <w:rFonts w:cs="Arial"/>
                <w:b/>
                <w:bCs/>
                <w:color w:val="000000"/>
              </w:rPr>
              <w:t>UMTS, HSPA+ (includes HSPA, HSDPA &amp; HSUPA)</w:t>
            </w:r>
          </w:p>
        </w:tc>
      </w:tr>
      <w:tr w:rsidR="00E34F69" w:rsidRPr="00E34F69" w14:paraId="7E141830"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207832B8" w14:textId="77777777" w:rsidR="00E34F69" w:rsidRPr="00E34F69" w:rsidRDefault="008548A5">
            <w:pPr>
              <w:rPr>
                <w:rFonts w:cs="Arial"/>
                <w:b/>
                <w:bCs/>
                <w:color w:val="000000"/>
              </w:rPr>
            </w:pPr>
            <w:r w:rsidRPr="00E34F69">
              <w:rPr>
                <w:rFonts w:cs="Arial"/>
                <w:b/>
                <w:bCs/>
                <w:color w:val="000000"/>
              </w:rPr>
              <w:t>RSCP Thresholds (dBm)</w:t>
            </w:r>
          </w:p>
        </w:tc>
        <w:tc>
          <w:tcPr>
            <w:tcW w:w="2900" w:type="dxa"/>
            <w:tcBorders>
              <w:top w:val="nil"/>
              <w:left w:val="single" w:sz="4" w:space="0" w:color="auto"/>
              <w:bottom w:val="single" w:sz="4" w:space="0" w:color="auto"/>
              <w:right w:val="single" w:sz="4" w:space="0" w:color="auto"/>
            </w:tcBorders>
            <w:noWrap/>
            <w:vAlign w:val="center"/>
            <w:hideMark/>
          </w:tcPr>
          <w:p w14:paraId="3E3E7B7C" w14:textId="77777777" w:rsidR="00E34F69" w:rsidRPr="00E34F69" w:rsidRDefault="008548A5">
            <w:pPr>
              <w:rPr>
                <w:rFonts w:cs="Arial"/>
                <w:b/>
                <w:bCs/>
                <w:color w:val="000000"/>
              </w:rPr>
            </w:pPr>
            <w:r w:rsidRPr="00E34F69">
              <w:rPr>
                <w:rFonts w:cs="Arial"/>
                <w:b/>
                <w:bCs/>
                <w:color w:val="000000"/>
              </w:rPr>
              <w:t>Signal Bar Strength Indicator</w:t>
            </w:r>
          </w:p>
        </w:tc>
      </w:tr>
      <w:tr w:rsidR="00E34F69" w:rsidRPr="00E34F69" w14:paraId="4F62195D"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63F0E8F7" w14:textId="77777777" w:rsidR="00E34F69" w:rsidRPr="00E34F69" w:rsidRDefault="008548A5">
            <w:pPr>
              <w:rPr>
                <w:rFonts w:cs="Arial"/>
                <w:color w:val="000000"/>
              </w:rPr>
            </w:pPr>
            <w:r w:rsidRPr="00E34F69">
              <w:rPr>
                <w:rFonts w:cs="Arial"/>
                <w:color w:val="000000"/>
              </w:rPr>
              <w:t>RSCP ˃ -80</w:t>
            </w:r>
          </w:p>
        </w:tc>
        <w:tc>
          <w:tcPr>
            <w:tcW w:w="2900" w:type="dxa"/>
            <w:tcBorders>
              <w:top w:val="nil"/>
              <w:left w:val="single" w:sz="4" w:space="0" w:color="auto"/>
              <w:bottom w:val="single" w:sz="4" w:space="0" w:color="auto"/>
              <w:right w:val="single" w:sz="4" w:space="0" w:color="auto"/>
            </w:tcBorders>
            <w:noWrap/>
            <w:vAlign w:val="center"/>
            <w:hideMark/>
          </w:tcPr>
          <w:p w14:paraId="2C262B91" w14:textId="77777777" w:rsidR="00E34F69" w:rsidRPr="00E34F69" w:rsidRDefault="008548A5">
            <w:pPr>
              <w:rPr>
                <w:rFonts w:cs="Arial"/>
                <w:color w:val="000000"/>
              </w:rPr>
            </w:pPr>
            <w:r w:rsidRPr="00E34F69">
              <w:rPr>
                <w:rFonts w:cs="Arial"/>
                <w:color w:val="000000"/>
              </w:rPr>
              <w:t>5 bars</w:t>
            </w:r>
          </w:p>
        </w:tc>
      </w:tr>
      <w:tr w:rsidR="00E34F69" w:rsidRPr="00E34F69" w14:paraId="421A066A"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0173EDC4" w14:textId="77777777" w:rsidR="00E34F69" w:rsidRPr="00E34F69" w:rsidRDefault="008548A5">
            <w:pPr>
              <w:rPr>
                <w:rFonts w:cs="Arial"/>
                <w:color w:val="000000"/>
              </w:rPr>
            </w:pPr>
            <w:r w:rsidRPr="00E34F69">
              <w:rPr>
                <w:rFonts w:cs="Arial"/>
                <w:color w:val="000000"/>
              </w:rPr>
              <w:t>-80 ≥ RSCP ˃ -90</w:t>
            </w:r>
          </w:p>
        </w:tc>
        <w:tc>
          <w:tcPr>
            <w:tcW w:w="2900" w:type="dxa"/>
            <w:tcBorders>
              <w:top w:val="nil"/>
              <w:left w:val="single" w:sz="4" w:space="0" w:color="auto"/>
              <w:bottom w:val="single" w:sz="4" w:space="0" w:color="auto"/>
              <w:right w:val="single" w:sz="4" w:space="0" w:color="auto"/>
            </w:tcBorders>
            <w:noWrap/>
            <w:vAlign w:val="center"/>
            <w:hideMark/>
          </w:tcPr>
          <w:p w14:paraId="577517AC" w14:textId="77777777" w:rsidR="00E34F69" w:rsidRPr="00E34F69" w:rsidRDefault="008548A5">
            <w:pPr>
              <w:rPr>
                <w:rFonts w:cs="Arial"/>
                <w:color w:val="000000"/>
              </w:rPr>
            </w:pPr>
            <w:r w:rsidRPr="00E34F69">
              <w:rPr>
                <w:rFonts w:cs="Arial"/>
                <w:color w:val="000000"/>
              </w:rPr>
              <w:t>4 bars</w:t>
            </w:r>
          </w:p>
        </w:tc>
      </w:tr>
      <w:tr w:rsidR="00E34F69" w:rsidRPr="00E34F69" w14:paraId="46A4A3A7"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7B74E925" w14:textId="77777777" w:rsidR="00E34F69" w:rsidRPr="00E34F69" w:rsidRDefault="008548A5">
            <w:pPr>
              <w:rPr>
                <w:rFonts w:cs="Arial"/>
                <w:color w:val="000000"/>
              </w:rPr>
            </w:pPr>
            <w:r w:rsidRPr="00E34F69">
              <w:rPr>
                <w:rFonts w:cs="Arial"/>
                <w:color w:val="000000"/>
              </w:rPr>
              <w:t>-90 ≥ RSCP ˃ -100</w:t>
            </w:r>
          </w:p>
        </w:tc>
        <w:tc>
          <w:tcPr>
            <w:tcW w:w="2900" w:type="dxa"/>
            <w:tcBorders>
              <w:top w:val="nil"/>
              <w:left w:val="single" w:sz="4" w:space="0" w:color="auto"/>
              <w:bottom w:val="single" w:sz="4" w:space="0" w:color="auto"/>
              <w:right w:val="single" w:sz="4" w:space="0" w:color="auto"/>
            </w:tcBorders>
            <w:noWrap/>
            <w:vAlign w:val="center"/>
            <w:hideMark/>
          </w:tcPr>
          <w:p w14:paraId="4F212C13" w14:textId="77777777" w:rsidR="00E34F69" w:rsidRPr="00E34F69" w:rsidRDefault="008548A5">
            <w:pPr>
              <w:rPr>
                <w:rFonts w:cs="Arial"/>
                <w:color w:val="000000"/>
              </w:rPr>
            </w:pPr>
            <w:r w:rsidRPr="00E34F69">
              <w:rPr>
                <w:rFonts w:cs="Arial"/>
                <w:color w:val="000000"/>
              </w:rPr>
              <w:t>3 bars</w:t>
            </w:r>
          </w:p>
        </w:tc>
      </w:tr>
      <w:tr w:rsidR="00E34F69" w:rsidRPr="00E34F69" w14:paraId="6664B74D" w14:textId="77777777" w:rsidTr="00E34F69">
        <w:trPr>
          <w:trHeight w:val="270"/>
          <w:jc w:val="center"/>
        </w:trPr>
        <w:tc>
          <w:tcPr>
            <w:tcW w:w="2440" w:type="dxa"/>
            <w:tcBorders>
              <w:top w:val="nil"/>
              <w:left w:val="single" w:sz="8" w:space="0" w:color="auto"/>
              <w:bottom w:val="single" w:sz="8" w:space="0" w:color="auto"/>
              <w:right w:val="nil"/>
            </w:tcBorders>
            <w:noWrap/>
            <w:vAlign w:val="center"/>
            <w:hideMark/>
          </w:tcPr>
          <w:p w14:paraId="352713D6" w14:textId="77777777" w:rsidR="00E34F69" w:rsidRPr="00E34F69" w:rsidRDefault="008548A5">
            <w:pPr>
              <w:rPr>
                <w:rFonts w:cs="Arial"/>
                <w:color w:val="000000"/>
              </w:rPr>
            </w:pPr>
            <w:r w:rsidRPr="00E34F69">
              <w:rPr>
                <w:rFonts w:cs="Arial"/>
                <w:color w:val="000000"/>
              </w:rPr>
              <w:t>-100 ≥ RSCP ˃ -106</w:t>
            </w:r>
          </w:p>
        </w:tc>
        <w:tc>
          <w:tcPr>
            <w:tcW w:w="2900" w:type="dxa"/>
            <w:tcBorders>
              <w:top w:val="nil"/>
              <w:left w:val="single" w:sz="4" w:space="0" w:color="auto"/>
              <w:bottom w:val="single" w:sz="4" w:space="0" w:color="auto"/>
              <w:right w:val="single" w:sz="4" w:space="0" w:color="auto"/>
            </w:tcBorders>
            <w:noWrap/>
            <w:vAlign w:val="center"/>
            <w:hideMark/>
          </w:tcPr>
          <w:p w14:paraId="3730CE3C" w14:textId="77777777" w:rsidR="00E34F69" w:rsidRPr="00E34F69" w:rsidRDefault="008548A5">
            <w:pPr>
              <w:rPr>
                <w:rFonts w:cs="Arial"/>
                <w:color w:val="000000"/>
              </w:rPr>
            </w:pPr>
            <w:r w:rsidRPr="00E34F69">
              <w:rPr>
                <w:rFonts w:cs="Arial"/>
                <w:color w:val="000000"/>
              </w:rPr>
              <w:t>2 bars</w:t>
            </w:r>
          </w:p>
        </w:tc>
      </w:tr>
      <w:tr w:rsidR="00E34F69" w:rsidRPr="00E34F69" w14:paraId="689961F0" w14:textId="77777777" w:rsidTr="00E34F69">
        <w:trPr>
          <w:trHeight w:val="255"/>
          <w:jc w:val="center"/>
        </w:trPr>
        <w:tc>
          <w:tcPr>
            <w:tcW w:w="2440" w:type="dxa"/>
            <w:tcBorders>
              <w:top w:val="nil"/>
              <w:left w:val="single" w:sz="8" w:space="0" w:color="auto"/>
              <w:bottom w:val="nil"/>
              <w:right w:val="nil"/>
            </w:tcBorders>
            <w:noWrap/>
            <w:vAlign w:val="center"/>
            <w:hideMark/>
          </w:tcPr>
          <w:p w14:paraId="40D8E734" w14:textId="77777777" w:rsidR="00E34F69" w:rsidRPr="00E34F69" w:rsidRDefault="008548A5">
            <w:pPr>
              <w:rPr>
                <w:rFonts w:cs="Arial"/>
                <w:color w:val="000000"/>
              </w:rPr>
            </w:pPr>
            <w:r w:rsidRPr="00E34F69">
              <w:rPr>
                <w:rFonts w:cs="Arial"/>
                <w:color w:val="000000"/>
              </w:rPr>
              <w:t>RSCP ≤ -106</w:t>
            </w:r>
          </w:p>
        </w:tc>
        <w:tc>
          <w:tcPr>
            <w:tcW w:w="2900" w:type="dxa"/>
            <w:tcBorders>
              <w:top w:val="nil"/>
              <w:left w:val="single" w:sz="4" w:space="0" w:color="auto"/>
              <w:bottom w:val="single" w:sz="4" w:space="0" w:color="auto"/>
              <w:right w:val="single" w:sz="4" w:space="0" w:color="auto"/>
            </w:tcBorders>
            <w:noWrap/>
            <w:vAlign w:val="center"/>
            <w:hideMark/>
          </w:tcPr>
          <w:p w14:paraId="5C2A94C0" w14:textId="77777777" w:rsidR="00E34F69" w:rsidRPr="00E34F69" w:rsidRDefault="008548A5">
            <w:pPr>
              <w:rPr>
                <w:rFonts w:cs="Arial"/>
                <w:color w:val="000000"/>
              </w:rPr>
            </w:pPr>
            <w:r w:rsidRPr="00E34F69">
              <w:rPr>
                <w:rFonts w:cs="Arial"/>
                <w:color w:val="000000"/>
              </w:rPr>
              <w:t>1 bar</w:t>
            </w:r>
          </w:p>
        </w:tc>
      </w:tr>
      <w:tr w:rsidR="00E34F69" w:rsidRPr="00E34F69" w14:paraId="17E04117" w14:textId="77777777" w:rsidTr="00E34F69">
        <w:trPr>
          <w:trHeight w:val="255"/>
          <w:jc w:val="center"/>
        </w:trPr>
        <w:tc>
          <w:tcPr>
            <w:tcW w:w="2440" w:type="dxa"/>
            <w:tcBorders>
              <w:top w:val="single" w:sz="4" w:space="0" w:color="auto"/>
              <w:left w:val="single" w:sz="4" w:space="0" w:color="auto"/>
              <w:bottom w:val="single" w:sz="4" w:space="0" w:color="auto"/>
              <w:right w:val="nil"/>
            </w:tcBorders>
            <w:noWrap/>
            <w:vAlign w:val="center"/>
            <w:hideMark/>
          </w:tcPr>
          <w:p w14:paraId="5F4F2C5F" w14:textId="77777777" w:rsidR="00E34F69" w:rsidRPr="00E34F69" w:rsidRDefault="008548A5">
            <w:pPr>
              <w:rPr>
                <w:rFonts w:cs="Arial"/>
                <w:color w:val="000000"/>
              </w:rPr>
            </w:pPr>
            <w:r w:rsidRPr="00E34F69">
              <w:rPr>
                <w:rFonts w:cs="Arial"/>
                <w:color w:val="000000"/>
              </w:rPr>
              <w:t>No reference signals</w:t>
            </w:r>
          </w:p>
        </w:tc>
        <w:tc>
          <w:tcPr>
            <w:tcW w:w="2900" w:type="dxa"/>
            <w:tcBorders>
              <w:top w:val="nil"/>
              <w:left w:val="single" w:sz="4" w:space="0" w:color="auto"/>
              <w:bottom w:val="single" w:sz="4" w:space="0" w:color="auto"/>
              <w:right w:val="single" w:sz="4" w:space="0" w:color="auto"/>
            </w:tcBorders>
            <w:noWrap/>
            <w:vAlign w:val="center"/>
            <w:hideMark/>
          </w:tcPr>
          <w:p w14:paraId="7B661FD6" w14:textId="77777777" w:rsidR="00E34F69" w:rsidRPr="00E34F69" w:rsidRDefault="008548A5">
            <w:pPr>
              <w:rPr>
                <w:rFonts w:cs="Arial"/>
                <w:color w:val="000000"/>
              </w:rPr>
            </w:pPr>
            <w:r w:rsidRPr="00E34F69">
              <w:rPr>
                <w:rFonts w:cs="Arial"/>
                <w:color w:val="000000"/>
              </w:rPr>
              <w:t>No service (0 bars)</w:t>
            </w:r>
          </w:p>
        </w:tc>
      </w:tr>
    </w:tbl>
    <w:p w14:paraId="112DDC03" w14:textId="77777777" w:rsidR="00E34F69" w:rsidRPr="00E34F69" w:rsidRDefault="007E738D" w:rsidP="00E34F69">
      <w:pPr>
        <w:rPr>
          <w:rFonts w:cs="Arial"/>
        </w:rPr>
      </w:pPr>
    </w:p>
    <w:p w14:paraId="275E0B99" w14:textId="77777777" w:rsidR="00E34F69" w:rsidRDefault="008548A5" w:rsidP="008548A5">
      <w:pPr>
        <w:numPr>
          <w:ilvl w:val="0"/>
          <w:numId w:val="34"/>
        </w:numPr>
        <w:rPr>
          <w:rFonts w:cs="Arial"/>
        </w:rPr>
      </w:pPr>
      <w:r w:rsidRPr="00E34F69">
        <w:rPr>
          <w:rFonts w:cs="Arial"/>
        </w:rPr>
        <w:t xml:space="preserve">If the </w:t>
      </w:r>
      <w:r w:rsidRPr="00596E48">
        <w:rPr>
          <w:rFonts w:cs="Arial"/>
        </w:rPr>
        <w:t>WifiHotspotServer</w:t>
      </w:r>
      <w:r w:rsidRPr="00E34F69">
        <w:rPr>
          <w:rFonts w:cs="Arial"/>
        </w:rPr>
        <w:t xml:space="preserve"> is using </w:t>
      </w:r>
      <w:r>
        <w:rPr>
          <w:rFonts w:cs="Arial"/>
        </w:rPr>
        <w:t>GSM, GPRS or EDGE</w:t>
      </w:r>
      <w:r w:rsidRPr="00E34F69">
        <w:rPr>
          <w:rFonts w:cs="Arial"/>
        </w:rPr>
        <w:t xml:space="preserve"> it shall convert the RSSI values to number of bars using the conversion table below. </w:t>
      </w:r>
    </w:p>
    <w:p w14:paraId="5DEFC260" w14:textId="77777777" w:rsidR="00717544" w:rsidRPr="00E34F69" w:rsidRDefault="007E738D" w:rsidP="00717544">
      <w:pPr>
        <w:ind w:left="1080"/>
        <w:rPr>
          <w:rFonts w:cs="Arial"/>
        </w:rPr>
      </w:pPr>
    </w:p>
    <w:tbl>
      <w:tblPr>
        <w:tblW w:w="5340" w:type="dxa"/>
        <w:jc w:val="center"/>
        <w:tblLook w:val="04A0" w:firstRow="1" w:lastRow="0" w:firstColumn="1" w:lastColumn="0" w:noHBand="0" w:noVBand="1"/>
      </w:tblPr>
      <w:tblGrid>
        <w:gridCol w:w="2389"/>
        <w:gridCol w:w="2951"/>
      </w:tblGrid>
      <w:tr w:rsidR="00E34F69" w:rsidRPr="00E34F69" w14:paraId="004EBD94" w14:textId="77777777" w:rsidTr="00E34F69">
        <w:trPr>
          <w:trHeight w:val="255"/>
          <w:jc w:val="center"/>
        </w:trPr>
        <w:tc>
          <w:tcPr>
            <w:tcW w:w="5340" w:type="dxa"/>
            <w:gridSpan w:val="2"/>
            <w:tcBorders>
              <w:top w:val="single" w:sz="4" w:space="0" w:color="auto"/>
              <w:left w:val="single" w:sz="4" w:space="0" w:color="auto"/>
              <w:bottom w:val="single" w:sz="4" w:space="0" w:color="auto"/>
              <w:right w:val="single" w:sz="4" w:space="0" w:color="auto"/>
            </w:tcBorders>
            <w:noWrap/>
            <w:vAlign w:val="center"/>
            <w:hideMark/>
          </w:tcPr>
          <w:p w14:paraId="5200B5E4" w14:textId="77777777" w:rsidR="00E34F69" w:rsidRPr="00E34F69" w:rsidRDefault="008548A5">
            <w:pPr>
              <w:jc w:val="center"/>
              <w:rPr>
                <w:rFonts w:cs="Arial"/>
                <w:b/>
                <w:bCs/>
                <w:color w:val="000000"/>
              </w:rPr>
            </w:pPr>
            <w:r>
              <w:rPr>
                <w:rFonts w:cs="Arial"/>
                <w:b/>
                <w:bCs/>
                <w:color w:val="000000"/>
              </w:rPr>
              <w:t>GSM, GPRS, EDGE</w:t>
            </w:r>
          </w:p>
        </w:tc>
      </w:tr>
      <w:tr w:rsidR="00E34F69" w:rsidRPr="00E34F69" w14:paraId="6DE3E86D" w14:textId="77777777" w:rsidTr="00E34F69">
        <w:trPr>
          <w:trHeight w:val="270"/>
          <w:jc w:val="center"/>
        </w:trPr>
        <w:tc>
          <w:tcPr>
            <w:tcW w:w="2389" w:type="dxa"/>
            <w:tcBorders>
              <w:top w:val="nil"/>
              <w:left w:val="single" w:sz="8" w:space="0" w:color="auto"/>
              <w:bottom w:val="single" w:sz="8" w:space="0" w:color="auto"/>
              <w:right w:val="nil"/>
            </w:tcBorders>
            <w:noWrap/>
            <w:vAlign w:val="center"/>
            <w:hideMark/>
          </w:tcPr>
          <w:p w14:paraId="67CB90C2" w14:textId="77777777" w:rsidR="00E34F69" w:rsidRPr="00E34F69" w:rsidRDefault="008548A5">
            <w:pPr>
              <w:rPr>
                <w:rFonts w:cs="Arial"/>
                <w:b/>
                <w:bCs/>
                <w:color w:val="000000"/>
              </w:rPr>
            </w:pPr>
            <w:r w:rsidRPr="00E34F69">
              <w:rPr>
                <w:rFonts w:cs="Arial"/>
                <w:b/>
                <w:bCs/>
                <w:color w:val="000000"/>
              </w:rPr>
              <w:t>RSSI Thresholds (dBm)</w:t>
            </w:r>
          </w:p>
        </w:tc>
        <w:tc>
          <w:tcPr>
            <w:tcW w:w="2951" w:type="dxa"/>
            <w:tcBorders>
              <w:top w:val="nil"/>
              <w:left w:val="single" w:sz="4" w:space="0" w:color="auto"/>
              <w:bottom w:val="single" w:sz="4" w:space="0" w:color="auto"/>
              <w:right w:val="single" w:sz="4" w:space="0" w:color="auto"/>
            </w:tcBorders>
            <w:noWrap/>
            <w:vAlign w:val="center"/>
            <w:hideMark/>
          </w:tcPr>
          <w:p w14:paraId="077D52F3" w14:textId="77777777" w:rsidR="00E34F69" w:rsidRPr="00E34F69" w:rsidRDefault="008548A5">
            <w:pPr>
              <w:rPr>
                <w:rFonts w:cs="Arial"/>
                <w:b/>
                <w:bCs/>
                <w:color w:val="000000"/>
              </w:rPr>
            </w:pPr>
            <w:r w:rsidRPr="00E34F69">
              <w:rPr>
                <w:rFonts w:cs="Arial"/>
                <w:b/>
                <w:bCs/>
                <w:color w:val="000000"/>
              </w:rPr>
              <w:t>Signal Bar Strength Indicator</w:t>
            </w:r>
          </w:p>
        </w:tc>
      </w:tr>
      <w:tr w:rsidR="00E34F69" w:rsidRPr="00E34F69" w14:paraId="36743C11" w14:textId="77777777" w:rsidTr="00E34F69">
        <w:trPr>
          <w:trHeight w:val="270"/>
          <w:jc w:val="center"/>
        </w:trPr>
        <w:tc>
          <w:tcPr>
            <w:tcW w:w="2389" w:type="dxa"/>
            <w:tcBorders>
              <w:top w:val="nil"/>
              <w:left w:val="single" w:sz="8" w:space="0" w:color="auto"/>
              <w:bottom w:val="single" w:sz="8" w:space="0" w:color="auto"/>
              <w:right w:val="nil"/>
            </w:tcBorders>
            <w:noWrap/>
            <w:vAlign w:val="center"/>
            <w:hideMark/>
          </w:tcPr>
          <w:p w14:paraId="5B58879F" w14:textId="77777777" w:rsidR="00E34F69" w:rsidRPr="00E34F69" w:rsidRDefault="008548A5">
            <w:pPr>
              <w:rPr>
                <w:rFonts w:cs="Arial"/>
                <w:color w:val="000000"/>
              </w:rPr>
            </w:pPr>
            <w:r w:rsidRPr="00E34F69">
              <w:rPr>
                <w:rFonts w:cs="Arial"/>
                <w:color w:val="000000"/>
              </w:rPr>
              <w:t>RSSI ˃ -80</w:t>
            </w:r>
          </w:p>
        </w:tc>
        <w:tc>
          <w:tcPr>
            <w:tcW w:w="2951" w:type="dxa"/>
            <w:tcBorders>
              <w:top w:val="nil"/>
              <w:left w:val="single" w:sz="4" w:space="0" w:color="auto"/>
              <w:bottom w:val="single" w:sz="4" w:space="0" w:color="auto"/>
              <w:right w:val="single" w:sz="4" w:space="0" w:color="auto"/>
            </w:tcBorders>
            <w:noWrap/>
            <w:vAlign w:val="center"/>
            <w:hideMark/>
          </w:tcPr>
          <w:p w14:paraId="6E57B97F" w14:textId="77777777" w:rsidR="00E34F69" w:rsidRPr="00E34F69" w:rsidRDefault="008548A5">
            <w:pPr>
              <w:rPr>
                <w:rFonts w:cs="Arial"/>
                <w:color w:val="000000"/>
              </w:rPr>
            </w:pPr>
            <w:r w:rsidRPr="00E34F69">
              <w:rPr>
                <w:rFonts w:cs="Arial"/>
                <w:color w:val="000000"/>
              </w:rPr>
              <w:t>5 bars</w:t>
            </w:r>
          </w:p>
        </w:tc>
      </w:tr>
      <w:tr w:rsidR="00E34F69" w:rsidRPr="00E34F69" w14:paraId="7D8EE6A1" w14:textId="77777777" w:rsidTr="00E34F69">
        <w:trPr>
          <w:trHeight w:val="270"/>
          <w:jc w:val="center"/>
        </w:trPr>
        <w:tc>
          <w:tcPr>
            <w:tcW w:w="2389" w:type="dxa"/>
            <w:tcBorders>
              <w:top w:val="nil"/>
              <w:left w:val="single" w:sz="8" w:space="0" w:color="auto"/>
              <w:bottom w:val="single" w:sz="8" w:space="0" w:color="auto"/>
              <w:right w:val="nil"/>
            </w:tcBorders>
            <w:noWrap/>
            <w:vAlign w:val="center"/>
            <w:hideMark/>
          </w:tcPr>
          <w:p w14:paraId="243126A1" w14:textId="77777777" w:rsidR="00E34F69" w:rsidRPr="00E34F69" w:rsidRDefault="008548A5">
            <w:pPr>
              <w:rPr>
                <w:rFonts w:cs="Arial"/>
                <w:color w:val="000000"/>
              </w:rPr>
            </w:pPr>
            <w:r w:rsidRPr="00E34F69">
              <w:rPr>
                <w:rFonts w:cs="Arial"/>
                <w:color w:val="000000"/>
              </w:rPr>
              <w:t>-80 ≥ RSSI ˃ -89</w:t>
            </w:r>
          </w:p>
        </w:tc>
        <w:tc>
          <w:tcPr>
            <w:tcW w:w="2951" w:type="dxa"/>
            <w:tcBorders>
              <w:top w:val="nil"/>
              <w:left w:val="single" w:sz="4" w:space="0" w:color="auto"/>
              <w:bottom w:val="single" w:sz="4" w:space="0" w:color="auto"/>
              <w:right w:val="single" w:sz="4" w:space="0" w:color="auto"/>
            </w:tcBorders>
            <w:noWrap/>
            <w:vAlign w:val="center"/>
            <w:hideMark/>
          </w:tcPr>
          <w:p w14:paraId="0CA3A8C9" w14:textId="77777777" w:rsidR="00E34F69" w:rsidRPr="00E34F69" w:rsidRDefault="008548A5">
            <w:pPr>
              <w:rPr>
                <w:rFonts w:cs="Arial"/>
                <w:color w:val="000000"/>
              </w:rPr>
            </w:pPr>
            <w:r w:rsidRPr="00E34F69">
              <w:rPr>
                <w:rFonts w:cs="Arial"/>
                <w:color w:val="000000"/>
              </w:rPr>
              <w:t>4 bars</w:t>
            </w:r>
          </w:p>
        </w:tc>
      </w:tr>
      <w:tr w:rsidR="00E34F69" w:rsidRPr="00E34F69" w14:paraId="05A27902" w14:textId="77777777" w:rsidTr="00E34F69">
        <w:trPr>
          <w:trHeight w:val="270"/>
          <w:jc w:val="center"/>
        </w:trPr>
        <w:tc>
          <w:tcPr>
            <w:tcW w:w="2389" w:type="dxa"/>
            <w:tcBorders>
              <w:top w:val="nil"/>
              <w:left w:val="single" w:sz="8" w:space="0" w:color="auto"/>
              <w:bottom w:val="single" w:sz="8" w:space="0" w:color="auto"/>
              <w:right w:val="nil"/>
            </w:tcBorders>
            <w:noWrap/>
            <w:vAlign w:val="center"/>
            <w:hideMark/>
          </w:tcPr>
          <w:p w14:paraId="6E32B6DB" w14:textId="77777777" w:rsidR="00E34F69" w:rsidRPr="00E34F69" w:rsidRDefault="008548A5">
            <w:pPr>
              <w:rPr>
                <w:rFonts w:cs="Arial"/>
                <w:color w:val="000000"/>
              </w:rPr>
            </w:pPr>
            <w:r w:rsidRPr="00E34F69">
              <w:rPr>
                <w:rFonts w:cs="Arial"/>
                <w:color w:val="000000"/>
              </w:rPr>
              <w:t>-89 ≥ RSSI ˃ -98</w:t>
            </w:r>
          </w:p>
        </w:tc>
        <w:tc>
          <w:tcPr>
            <w:tcW w:w="2951" w:type="dxa"/>
            <w:tcBorders>
              <w:top w:val="nil"/>
              <w:left w:val="single" w:sz="4" w:space="0" w:color="auto"/>
              <w:bottom w:val="single" w:sz="4" w:space="0" w:color="auto"/>
              <w:right w:val="single" w:sz="4" w:space="0" w:color="auto"/>
            </w:tcBorders>
            <w:noWrap/>
            <w:vAlign w:val="center"/>
            <w:hideMark/>
          </w:tcPr>
          <w:p w14:paraId="2A9DDFE1" w14:textId="77777777" w:rsidR="00E34F69" w:rsidRPr="00E34F69" w:rsidRDefault="008548A5">
            <w:pPr>
              <w:rPr>
                <w:rFonts w:cs="Arial"/>
                <w:color w:val="000000"/>
              </w:rPr>
            </w:pPr>
            <w:r w:rsidRPr="00E34F69">
              <w:rPr>
                <w:rFonts w:cs="Arial"/>
                <w:color w:val="000000"/>
              </w:rPr>
              <w:t>3 bars</w:t>
            </w:r>
          </w:p>
        </w:tc>
      </w:tr>
      <w:tr w:rsidR="00E34F69" w:rsidRPr="00E34F69" w14:paraId="1EB677E0" w14:textId="77777777" w:rsidTr="00E34F69">
        <w:trPr>
          <w:trHeight w:val="270"/>
          <w:jc w:val="center"/>
        </w:trPr>
        <w:tc>
          <w:tcPr>
            <w:tcW w:w="2389" w:type="dxa"/>
            <w:tcBorders>
              <w:top w:val="nil"/>
              <w:left w:val="single" w:sz="8" w:space="0" w:color="auto"/>
              <w:bottom w:val="single" w:sz="8" w:space="0" w:color="auto"/>
              <w:right w:val="nil"/>
            </w:tcBorders>
            <w:noWrap/>
            <w:vAlign w:val="center"/>
            <w:hideMark/>
          </w:tcPr>
          <w:p w14:paraId="4508F308" w14:textId="77777777" w:rsidR="00E34F69" w:rsidRPr="00E34F69" w:rsidRDefault="008548A5">
            <w:pPr>
              <w:rPr>
                <w:rFonts w:cs="Arial"/>
                <w:color w:val="000000"/>
              </w:rPr>
            </w:pPr>
            <w:r w:rsidRPr="00E34F69">
              <w:rPr>
                <w:rFonts w:cs="Arial"/>
                <w:color w:val="000000"/>
              </w:rPr>
              <w:t>-98 ≥ RSSI ˃ -104</w:t>
            </w:r>
          </w:p>
        </w:tc>
        <w:tc>
          <w:tcPr>
            <w:tcW w:w="2951" w:type="dxa"/>
            <w:tcBorders>
              <w:top w:val="nil"/>
              <w:left w:val="single" w:sz="4" w:space="0" w:color="auto"/>
              <w:bottom w:val="single" w:sz="4" w:space="0" w:color="auto"/>
              <w:right w:val="single" w:sz="4" w:space="0" w:color="auto"/>
            </w:tcBorders>
            <w:noWrap/>
            <w:vAlign w:val="center"/>
            <w:hideMark/>
          </w:tcPr>
          <w:p w14:paraId="03604151" w14:textId="77777777" w:rsidR="00E34F69" w:rsidRPr="00E34F69" w:rsidRDefault="008548A5">
            <w:pPr>
              <w:rPr>
                <w:rFonts w:cs="Arial"/>
                <w:color w:val="000000"/>
              </w:rPr>
            </w:pPr>
            <w:r w:rsidRPr="00E34F69">
              <w:rPr>
                <w:rFonts w:cs="Arial"/>
                <w:color w:val="000000"/>
              </w:rPr>
              <w:t>2 bars</w:t>
            </w:r>
          </w:p>
        </w:tc>
      </w:tr>
      <w:tr w:rsidR="00E34F69" w:rsidRPr="00E34F69" w14:paraId="047B91DD" w14:textId="77777777" w:rsidTr="00E34F69">
        <w:trPr>
          <w:trHeight w:val="255"/>
          <w:jc w:val="center"/>
        </w:trPr>
        <w:tc>
          <w:tcPr>
            <w:tcW w:w="2389" w:type="dxa"/>
            <w:tcBorders>
              <w:top w:val="nil"/>
              <w:left w:val="single" w:sz="8" w:space="0" w:color="auto"/>
              <w:bottom w:val="nil"/>
              <w:right w:val="nil"/>
            </w:tcBorders>
            <w:noWrap/>
            <w:vAlign w:val="center"/>
            <w:hideMark/>
          </w:tcPr>
          <w:p w14:paraId="59218FBC" w14:textId="77777777" w:rsidR="00E34F69" w:rsidRPr="00E34F69" w:rsidRDefault="008548A5">
            <w:pPr>
              <w:rPr>
                <w:rFonts w:cs="Arial"/>
                <w:color w:val="000000"/>
              </w:rPr>
            </w:pPr>
            <w:r w:rsidRPr="00E34F69">
              <w:rPr>
                <w:rFonts w:cs="Arial"/>
                <w:color w:val="000000"/>
              </w:rPr>
              <w:t>RSSI ≤ -104</w:t>
            </w:r>
          </w:p>
        </w:tc>
        <w:tc>
          <w:tcPr>
            <w:tcW w:w="2951" w:type="dxa"/>
            <w:tcBorders>
              <w:top w:val="nil"/>
              <w:left w:val="single" w:sz="4" w:space="0" w:color="auto"/>
              <w:bottom w:val="single" w:sz="4" w:space="0" w:color="auto"/>
              <w:right w:val="single" w:sz="4" w:space="0" w:color="auto"/>
            </w:tcBorders>
            <w:noWrap/>
            <w:vAlign w:val="center"/>
            <w:hideMark/>
          </w:tcPr>
          <w:p w14:paraId="77940472" w14:textId="77777777" w:rsidR="00E34F69" w:rsidRPr="00E34F69" w:rsidRDefault="008548A5">
            <w:pPr>
              <w:rPr>
                <w:rFonts w:cs="Arial"/>
                <w:color w:val="000000"/>
              </w:rPr>
            </w:pPr>
            <w:r w:rsidRPr="00E34F69">
              <w:rPr>
                <w:rFonts w:cs="Arial"/>
                <w:color w:val="000000"/>
              </w:rPr>
              <w:t>1 bar</w:t>
            </w:r>
          </w:p>
        </w:tc>
      </w:tr>
      <w:tr w:rsidR="00E34F69" w:rsidRPr="00E34F69" w14:paraId="1E653BE2" w14:textId="77777777" w:rsidTr="00E34F69">
        <w:trPr>
          <w:trHeight w:val="255"/>
          <w:jc w:val="center"/>
        </w:trPr>
        <w:tc>
          <w:tcPr>
            <w:tcW w:w="2389" w:type="dxa"/>
            <w:tcBorders>
              <w:top w:val="single" w:sz="4" w:space="0" w:color="auto"/>
              <w:left w:val="single" w:sz="4" w:space="0" w:color="auto"/>
              <w:bottom w:val="single" w:sz="4" w:space="0" w:color="auto"/>
              <w:right w:val="nil"/>
            </w:tcBorders>
            <w:noWrap/>
            <w:vAlign w:val="center"/>
            <w:hideMark/>
          </w:tcPr>
          <w:p w14:paraId="139775EC" w14:textId="77777777" w:rsidR="00E34F69" w:rsidRPr="00E34F69" w:rsidRDefault="008548A5">
            <w:pPr>
              <w:rPr>
                <w:rFonts w:cs="Arial"/>
                <w:color w:val="000000"/>
              </w:rPr>
            </w:pPr>
            <w:r w:rsidRPr="00E34F69">
              <w:rPr>
                <w:rFonts w:cs="Arial"/>
                <w:color w:val="000000"/>
              </w:rPr>
              <w:t>No reference signals</w:t>
            </w:r>
          </w:p>
        </w:tc>
        <w:tc>
          <w:tcPr>
            <w:tcW w:w="2951" w:type="dxa"/>
            <w:tcBorders>
              <w:top w:val="nil"/>
              <w:left w:val="single" w:sz="4" w:space="0" w:color="auto"/>
              <w:bottom w:val="single" w:sz="4" w:space="0" w:color="auto"/>
              <w:right w:val="single" w:sz="4" w:space="0" w:color="auto"/>
            </w:tcBorders>
            <w:noWrap/>
            <w:vAlign w:val="center"/>
            <w:hideMark/>
          </w:tcPr>
          <w:p w14:paraId="34939FC6" w14:textId="77777777" w:rsidR="00E34F69" w:rsidRPr="00E34F69" w:rsidRDefault="008548A5">
            <w:pPr>
              <w:rPr>
                <w:rFonts w:cs="Arial"/>
                <w:color w:val="000000"/>
              </w:rPr>
            </w:pPr>
            <w:r w:rsidRPr="00E34F69">
              <w:rPr>
                <w:rFonts w:cs="Arial"/>
                <w:color w:val="000000"/>
              </w:rPr>
              <w:t>No service (0 bars)</w:t>
            </w:r>
          </w:p>
        </w:tc>
      </w:tr>
    </w:tbl>
    <w:p w14:paraId="2CB7157C" w14:textId="77777777" w:rsidR="00500605" w:rsidRPr="007F043C" w:rsidRDefault="007E738D" w:rsidP="00FE326E">
      <w:pPr>
        <w:rPr>
          <w:rFonts w:cs="Arial"/>
          <w:strike/>
        </w:rPr>
      </w:pPr>
    </w:p>
    <w:p w14:paraId="06BFFB5C" w14:textId="77777777" w:rsidR="001E02A6" w:rsidRPr="001E02A6" w:rsidRDefault="001E02A6" w:rsidP="001E02A6">
      <w:pPr>
        <w:pStyle w:val="Heading4"/>
        <w:rPr>
          <w:b w:val="0"/>
          <w:u w:val="single"/>
        </w:rPr>
      </w:pPr>
      <w:r w:rsidRPr="001E02A6">
        <w:rPr>
          <w:b w:val="0"/>
          <w:u w:val="single"/>
        </w:rPr>
        <w:t>WFHSv2-REQ-454840/A-Converting and reporting out the number of WifiHotspotServer signal strength bars v2</w:t>
      </w:r>
    </w:p>
    <w:p w14:paraId="0E1AAC93" w14:textId="77777777" w:rsidR="00C446AF" w:rsidRDefault="008548A5" w:rsidP="00C446AF">
      <w:pPr>
        <w:rPr>
          <w:rFonts w:cs="Arial"/>
        </w:rPr>
      </w:pPr>
      <w:r>
        <w:rPr>
          <w:rFonts w:cs="Arial"/>
        </w:rPr>
        <w:t>The WifiHotspotServer shall be responsible for detecting its current signal strength in:</w:t>
      </w:r>
    </w:p>
    <w:p w14:paraId="305B4710" w14:textId="77777777" w:rsidR="00C446AF" w:rsidRDefault="007E738D" w:rsidP="00C446AF">
      <w:pPr>
        <w:rPr>
          <w:rFonts w:cs="Arial"/>
        </w:rPr>
      </w:pPr>
    </w:p>
    <w:p w14:paraId="38C20B7A" w14:textId="77777777" w:rsidR="00C446AF" w:rsidRDefault="008548A5" w:rsidP="008548A5">
      <w:pPr>
        <w:numPr>
          <w:ilvl w:val="0"/>
          <w:numId w:val="35"/>
        </w:numPr>
        <w:rPr>
          <w:rFonts w:cs="Arial"/>
        </w:rPr>
      </w:pPr>
      <w:r>
        <w:rPr>
          <w:rFonts w:cs="Arial"/>
        </w:rPr>
        <w:t>RSRP (dBm) for LTE</w:t>
      </w:r>
    </w:p>
    <w:p w14:paraId="073F18EC" w14:textId="77777777" w:rsidR="00C446AF" w:rsidRDefault="008548A5" w:rsidP="008548A5">
      <w:pPr>
        <w:numPr>
          <w:ilvl w:val="0"/>
          <w:numId w:val="35"/>
        </w:numPr>
        <w:rPr>
          <w:rFonts w:cs="Arial"/>
        </w:rPr>
      </w:pPr>
      <w:r>
        <w:rPr>
          <w:rFonts w:cs="Arial"/>
        </w:rPr>
        <w:t>RSCP (dBm) for UMTS and HSPA+</w:t>
      </w:r>
    </w:p>
    <w:p w14:paraId="1AABC1CB" w14:textId="77777777" w:rsidR="00C446AF" w:rsidRDefault="008548A5" w:rsidP="008548A5">
      <w:pPr>
        <w:numPr>
          <w:ilvl w:val="0"/>
          <w:numId w:val="35"/>
        </w:numPr>
        <w:rPr>
          <w:rFonts w:cs="Arial"/>
        </w:rPr>
      </w:pPr>
      <w:r>
        <w:rPr>
          <w:rFonts w:cs="Arial"/>
        </w:rPr>
        <w:t>RSSI (dBm) for GSM, GPRS and EDGE</w:t>
      </w:r>
    </w:p>
    <w:p w14:paraId="4A365B18" w14:textId="77777777" w:rsidR="00C446AF" w:rsidRDefault="007E738D" w:rsidP="00C446AF">
      <w:pPr>
        <w:rPr>
          <w:rFonts w:eastAsiaTheme="minorHAnsi" w:cs="Arial"/>
        </w:rPr>
      </w:pPr>
    </w:p>
    <w:p w14:paraId="22517319" w14:textId="77777777" w:rsidR="00C446AF" w:rsidRDefault="008548A5" w:rsidP="00C446AF">
      <w:pPr>
        <w:rPr>
          <w:rFonts w:cs="Arial"/>
        </w:rPr>
      </w:pPr>
      <w:r>
        <w:rPr>
          <w:rFonts w:cs="Arial"/>
        </w:rPr>
        <w:lastRenderedPageBreak/>
        <w:t>The WifiHotspotServer shall transmit cellular connectivity data in the CellularConnectivityMetricsInd.</w:t>
      </w:r>
      <w:r>
        <w:t xml:space="preserve"> </w:t>
      </w:r>
      <w:r>
        <w:rPr>
          <w:rFonts w:cs="Arial"/>
        </w:rPr>
        <w:t>If the CellularConnectivityMetricsInd (nw_type = NO_NW) the WifiHotspotOnBoardClient shall display 0 bars, otherwise WifiHotspotOnBoardClient shall display the bars based on the conversation tables below.</w:t>
      </w:r>
    </w:p>
    <w:p w14:paraId="29B95595" w14:textId="77777777" w:rsidR="00C446AF" w:rsidRDefault="007E738D" w:rsidP="00C446AF">
      <w:pPr>
        <w:rPr>
          <w:rFonts w:cs="Arial"/>
        </w:rPr>
      </w:pPr>
    </w:p>
    <w:p w14:paraId="46150441" w14:textId="77777777" w:rsidR="00C446AF" w:rsidRDefault="008548A5" w:rsidP="008548A5">
      <w:pPr>
        <w:numPr>
          <w:ilvl w:val="0"/>
          <w:numId w:val="36"/>
        </w:numPr>
        <w:rPr>
          <w:rFonts w:cs="Arial"/>
        </w:rPr>
      </w:pPr>
      <w:r>
        <w:rPr>
          <w:rFonts w:cs="Arial"/>
        </w:rPr>
        <w:t>If the CellularConnectivityMetricsInd (nw_type = LTE) WifiHotspotOnBoardClient shall convert the RSRP value via CellularConnectivityMetricsInd (signal_strength) to number of bars using the conversion table below.</w:t>
      </w:r>
    </w:p>
    <w:p w14:paraId="2F510443" w14:textId="77777777" w:rsidR="00C446AF" w:rsidRDefault="007E738D" w:rsidP="00C446AF">
      <w:pPr>
        <w:ind w:left="1080"/>
        <w:rPr>
          <w:rFonts w:cs="Arial"/>
        </w:rPr>
      </w:pPr>
    </w:p>
    <w:tbl>
      <w:tblPr>
        <w:tblW w:w="4945" w:type="dxa"/>
        <w:jc w:val="center"/>
        <w:tblLook w:val="04A0" w:firstRow="1" w:lastRow="0" w:firstColumn="1" w:lastColumn="0" w:noHBand="0" w:noVBand="1"/>
      </w:tblPr>
      <w:tblGrid>
        <w:gridCol w:w="2605"/>
        <w:gridCol w:w="2340"/>
      </w:tblGrid>
      <w:tr w:rsidR="00C446AF" w14:paraId="470F7973" w14:textId="77777777" w:rsidTr="00C446AF">
        <w:trPr>
          <w:trHeight w:val="255"/>
          <w:jc w:val="center"/>
        </w:trPr>
        <w:tc>
          <w:tcPr>
            <w:tcW w:w="4945"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521D3F3A" w14:textId="77777777" w:rsidR="00C446AF" w:rsidRDefault="008548A5">
            <w:pPr>
              <w:spacing w:line="256" w:lineRule="auto"/>
              <w:jc w:val="center"/>
              <w:rPr>
                <w:rFonts w:cs="Arial"/>
                <w:b/>
                <w:bCs/>
                <w:color w:val="000000"/>
              </w:rPr>
            </w:pPr>
            <w:r>
              <w:rPr>
                <w:rFonts w:cs="Arial"/>
                <w:b/>
                <w:bCs/>
                <w:color w:val="000000"/>
              </w:rPr>
              <w:t>LTE</w:t>
            </w:r>
          </w:p>
        </w:tc>
      </w:tr>
      <w:tr w:rsidR="00C446AF" w14:paraId="464BA860" w14:textId="77777777" w:rsidTr="00C446AF">
        <w:trPr>
          <w:trHeight w:val="270"/>
          <w:jc w:val="center"/>
        </w:trPr>
        <w:tc>
          <w:tcPr>
            <w:tcW w:w="2605" w:type="dxa"/>
            <w:tcBorders>
              <w:top w:val="nil"/>
              <w:left w:val="single" w:sz="8" w:space="0" w:color="auto"/>
              <w:bottom w:val="single" w:sz="8" w:space="0" w:color="auto"/>
              <w:right w:val="nil"/>
            </w:tcBorders>
            <w:shd w:val="clear" w:color="auto" w:fill="548DD4" w:themeFill="text2" w:themeFillTint="99"/>
            <w:noWrap/>
            <w:vAlign w:val="center"/>
            <w:hideMark/>
          </w:tcPr>
          <w:p w14:paraId="37B30167" w14:textId="77777777" w:rsidR="00C446AF" w:rsidRDefault="008548A5">
            <w:pPr>
              <w:spacing w:line="256" w:lineRule="auto"/>
              <w:jc w:val="center"/>
              <w:rPr>
                <w:rFonts w:cs="Arial"/>
                <w:b/>
                <w:bCs/>
                <w:color w:val="000000"/>
              </w:rPr>
            </w:pPr>
            <w:r>
              <w:rPr>
                <w:rFonts w:cs="Arial"/>
                <w:b/>
                <w:bCs/>
                <w:color w:val="000000"/>
              </w:rPr>
              <w:t>RSRP Thresholds (dBm)</w:t>
            </w:r>
          </w:p>
        </w:tc>
        <w:tc>
          <w:tcPr>
            <w:tcW w:w="2340" w:type="dxa"/>
            <w:tcBorders>
              <w:top w:val="nil"/>
              <w:left w:val="single" w:sz="4" w:space="0" w:color="auto"/>
              <w:bottom w:val="single" w:sz="4" w:space="0" w:color="auto"/>
              <w:right w:val="single" w:sz="4" w:space="0" w:color="auto"/>
            </w:tcBorders>
            <w:shd w:val="clear" w:color="auto" w:fill="548DD4" w:themeFill="text2" w:themeFillTint="99"/>
            <w:noWrap/>
            <w:vAlign w:val="center"/>
            <w:hideMark/>
          </w:tcPr>
          <w:p w14:paraId="694990FA" w14:textId="77777777" w:rsidR="00C446AF" w:rsidRDefault="008548A5">
            <w:pPr>
              <w:spacing w:line="256" w:lineRule="auto"/>
              <w:jc w:val="center"/>
              <w:rPr>
                <w:rFonts w:cs="Arial"/>
                <w:b/>
                <w:bCs/>
                <w:color w:val="000000"/>
              </w:rPr>
            </w:pPr>
            <w:r>
              <w:rPr>
                <w:rFonts w:cs="Arial"/>
                <w:b/>
                <w:bCs/>
                <w:color w:val="000000"/>
              </w:rPr>
              <w:t>Signal Bar Strength Indicator</w:t>
            </w:r>
          </w:p>
        </w:tc>
      </w:tr>
      <w:tr w:rsidR="00C446AF" w14:paraId="762AABC8"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5F8757BF" w14:textId="77777777" w:rsidR="00C446AF" w:rsidRDefault="008548A5">
            <w:pPr>
              <w:spacing w:line="256" w:lineRule="auto"/>
              <w:rPr>
                <w:rFonts w:cs="Arial"/>
                <w:color w:val="000000"/>
              </w:rPr>
            </w:pPr>
            <w:r>
              <w:rPr>
                <w:rFonts w:cs="Arial"/>
                <w:color w:val="000000"/>
              </w:rPr>
              <w:t>RSRP ˃ -85</w:t>
            </w:r>
          </w:p>
        </w:tc>
        <w:tc>
          <w:tcPr>
            <w:tcW w:w="2340" w:type="dxa"/>
            <w:tcBorders>
              <w:top w:val="nil"/>
              <w:left w:val="single" w:sz="4" w:space="0" w:color="auto"/>
              <w:bottom w:val="single" w:sz="4" w:space="0" w:color="auto"/>
              <w:right w:val="single" w:sz="4" w:space="0" w:color="auto"/>
            </w:tcBorders>
            <w:noWrap/>
            <w:vAlign w:val="center"/>
            <w:hideMark/>
          </w:tcPr>
          <w:p w14:paraId="663E114D" w14:textId="77777777" w:rsidR="00C446AF" w:rsidRDefault="008548A5">
            <w:pPr>
              <w:spacing w:line="256" w:lineRule="auto"/>
              <w:rPr>
                <w:rFonts w:cs="Arial"/>
                <w:color w:val="000000"/>
              </w:rPr>
            </w:pPr>
            <w:r>
              <w:rPr>
                <w:rFonts w:cs="Arial"/>
                <w:color w:val="000000"/>
              </w:rPr>
              <w:t>5 bars</w:t>
            </w:r>
          </w:p>
        </w:tc>
      </w:tr>
      <w:tr w:rsidR="00C446AF" w14:paraId="24EB1867"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5E0D1EAD" w14:textId="77777777" w:rsidR="00C446AF" w:rsidRDefault="008548A5">
            <w:pPr>
              <w:spacing w:line="256" w:lineRule="auto"/>
              <w:rPr>
                <w:rFonts w:cs="Arial"/>
                <w:color w:val="000000"/>
              </w:rPr>
            </w:pPr>
            <w:r>
              <w:rPr>
                <w:rFonts w:cs="Arial"/>
                <w:color w:val="000000"/>
              </w:rPr>
              <w:t>-85 ≥ RSRP ˃ -95</w:t>
            </w:r>
          </w:p>
        </w:tc>
        <w:tc>
          <w:tcPr>
            <w:tcW w:w="2340" w:type="dxa"/>
            <w:tcBorders>
              <w:top w:val="nil"/>
              <w:left w:val="single" w:sz="4" w:space="0" w:color="auto"/>
              <w:bottom w:val="single" w:sz="4" w:space="0" w:color="auto"/>
              <w:right w:val="single" w:sz="4" w:space="0" w:color="auto"/>
            </w:tcBorders>
            <w:noWrap/>
            <w:vAlign w:val="center"/>
            <w:hideMark/>
          </w:tcPr>
          <w:p w14:paraId="385EB8FA" w14:textId="77777777" w:rsidR="00C446AF" w:rsidRDefault="008548A5">
            <w:pPr>
              <w:spacing w:line="256" w:lineRule="auto"/>
              <w:rPr>
                <w:rFonts w:cs="Arial"/>
                <w:color w:val="000000"/>
              </w:rPr>
            </w:pPr>
            <w:r>
              <w:rPr>
                <w:rFonts w:cs="Arial"/>
                <w:color w:val="000000"/>
              </w:rPr>
              <w:t>4 bars</w:t>
            </w:r>
          </w:p>
        </w:tc>
      </w:tr>
      <w:tr w:rsidR="00C446AF" w14:paraId="6A2412E6"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6A13E921" w14:textId="77777777" w:rsidR="00C446AF" w:rsidRDefault="008548A5">
            <w:pPr>
              <w:spacing w:line="256" w:lineRule="auto"/>
              <w:rPr>
                <w:rFonts w:cs="Arial"/>
                <w:color w:val="000000"/>
              </w:rPr>
            </w:pPr>
            <w:r>
              <w:rPr>
                <w:rFonts w:cs="Arial"/>
                <w:color w:val="000000"/>
              </w:rPr>
              <w:t>-95 ≥ RSRP ˃ -105</w:t>
            </w:r>
          </w:p>
        </w:tc>
        <w:tc>
          <w:tcPr>
            <w:tcW w:w="2340" w:type="dxa"/>
            <w:tcBorders>
              <w:top w:val="nil"/>
              <w:left w:val="single" w:sz="4" w:space="0" w:color="auto"/>
              <w:bottom w:val="single" w:sz="4" w:space="0" w:color="auto"/>
              <w:right w:val="single" w:sz="4" w:space="0" w:color="auto"/>
            </w:tcBorders>
            <w:noWrap/>
            <w:vAlign w:val="center"/>
            <w:hideMark/>
          </w:tcPr>
          <w:p w14:paraId="18E37C4B" w14:textId="77777777" w:rsidR="00C446AF" w:rsidRDefault="008548A5">
            <w:pPr>
              <w:spacing w:line="256" w:lineRule="auto"/>
              <w:rPr>
                <w:rFonts w:cs="Arial"/>
                <w:color w:val="000000"/>
              </w:rPr>
            </w:pPr>
            <w:r>
              <w:rPr>
                <w:rFonts w:cs="Arial"/>
                <w:color w:val="000000"/>
              </w:rPr>
              <w:t>3 bars</w:t>
            </w:r>
          </w:p>
        </w:tc>
      </w:tr>
      <w:tr w:rsidR="00C446AF" w14:paraId="4F096F3B"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04F5F09A" w14:textId="77777777" w:rsidR="00C446AF" w:rsidRDefault="008548A5">
            <w:pPr>
              <w:spacing w:line="256" w:lineRule="auto"/>
              <w:rPr>
                <w:rFonts w:cs="Arial"/>
                <w:color w:val="000000"/>
              </w:rPr>
            </w:pPr>
            <w:r>
              <w:rPr>
                <w:rFonts w:cs="Arial"/>
                <w:color w:val="000000"/>
              </w:rPr>
              <w:t>-105 ≥ RSRP ˃ -115</w:t>
            </w:r>
          </w:p>
        </w:tc>
        <w:tc>
          <w:tcPr>
            <w:tcW w:w="2340" w:type="dxa"/>
            <w:tcBorders>
              <w:top w:val="nil"/>
              <w:left w:val="single" w:sz="4" w:space="0" w:color="auto"/>
              <w:bottom w:val="single" w:sz="4" w:space="0" w:color="auto"/>
              <w:right w:val="single" w:sz="4" w:space="0" w:color="auto"/>
            </w:tcBorders>
            <w:noWrap/>
            <w:vAlign w:val="center"/>
            <w:hideMark/>
          </w:tcPr>
          <w:p w14:paraId="6A1BFEC3" w14:textId="77777777" w:rsidR="00C446AF" w:rsidRDefault="008548A5">
            <w:pPr>
              <w:spacing w:line="256" w:lineRule="auto"/>
              <w:rPr>
                <w:rFonts w:cs="Arial"/>
                <w:color w:val="000000"/>
              </w:rPr>
            </w:pPr>
            <w:r>
              <w:rPr>
                <w:rFonts w:cs="Arial"/>
                <w:color w:val="000000"/>
              </w:rPr>
              <w:t>2 bars</w:t>
            </w:r>
          </w:p>
        </w:tc>
      </w:tr>
      <w:tr w:rsidR="00C446AF" w14:paraId="4EC83408" w14:textId="77777777" w:rsidTr="00C446AF">
        <w:trPr>
          <w:trHeight w:val="255"/>
          <w:jc w:val="center"/>
        </w:trPr>
        <w:tc>
          <w:tcPr>
            <w:tcW w:w="2605" w:type="dxa"/>
            <w:tcBorders>
              <w:top w:val="nil"/>
              <w:left w:val="single" w:sz="8" w:space="0" w:color="auto"/>
              <w:bottom w:val="nil"/>
              <w:right w:val="nil"/>
            </w:tcBorders>
            <w:noWrap/>
            <w:vAlign w:val="center"/>
            <w:hideMark/>
          </w:tcPr>
          <w:p w14:paraId="37FD15F5" w14:textId="77777777" w:rsidR="00C446AF" w:rsidRDefault="008548A5">
            <w:pPr>
              <w:spacing w:line="256" w:lineRule="auto"/>
              <w:rPr>
                <w:rFonts w:cs="Arial"/>
                <w:color w:val="000000"/>
              </w:rPr>
            </w:pPr>
            <w:r>
              <w:rPr>
                <w:rFonts w:cs="Arial"/>
                <w:color w:val="000000"/>
              </w:rPr>
              <w:t>RSRP ≤ -115</w:t>
            </w:r>
          </w:p>
        </w:tc>
        <w:tc>
          <w:tcPr>
            <w:tcW w:w="2340" w:type="dxa"/>
            <w:tcBorders>
              <w:top w:val="nil"/>
              <w:left w:val="single" w:sz="4" w:space="0" w:color="auto"/>
              <w:bottom w:val="single" w:sz="4" w:space="0" w:color="auto"/>
              <w:right w:val="single" w:sz="4" w:space="0" w:color="auto"/>
            </w:tcBorders>
            <w:noWrap/>
            <w:vAlign w:val="center"/>
            <w:hideMark/>
          </w:tcPr>
          <w:p w14:paraId="03402496" w14:textId="77777777" w:rsidR="00C446AF" w:rsidRDefault="008548A5">
            <w:pPr>
              <w:spacing w:line="256" w:lineRule="auto"/>
              <w:rPr>
                <w:rFonts w:cs="Arial"/>
                <w:color w:val="000000"/>
              </w:rPr>
            </w:pPr>
            <w:r>
              <w:rPr>
                <w:rFonts w:cs="Arial"/>
                <w:color w:val="000000"/>
              </w:rPr>
              <w:t>1 bar</w:t>
            </w:r>
          </w:p>
        </w:tc>
      </w:tr>
      <w:tr w:rsidR="00C446AF" w14:paraId="7108782C" w14:textId="77777777" w:rsidTr="00C446AF">
        <w:trPr>
          <w:trHeight w:val="255"/>
          <w:jc w:val="center"/>
        </w:trPr>
        <w:tc>
          <w:tcPr>
            <w:tcW w:w="2605" w:type="dxa"/>
            <w:tcBorders>
              <w:top w:val="single" w:sz="4" w:space="0" w:color="auto"/>
              <w:left w:val="single" w:sz="4" w:space="0" w:color="auto"/>
              <w:bottom w:val="single" w:sz="4" w:space="0" w:color="auto"/>
              <w:right w:val="nil"/>
            </w:tcBorders>
            <w:noWrap/>
            <w:vAlign w:val="center"/>
            <w:hideMark/>
          </w:tcPr>
          <w:p w14:paraId="7180F0D2" w14:textId="77777777" w:rsidR="00C446AF" w:rsidRDefault="008548A5">
            <w:pPr>
              <w:spacing w:line="256" w:lineRule="auto"/>
              <w:rPr>
                <w:rFonts w:cs="Arial"/>
                <w:color w:val="000000"/>
              </w:rPr>
            </w:pPr>
            <w:r>
              <w:rPr>
                <w:rFonts w:cs="Arial"/>
                <w:color w:val="000000"/>
              </w:rPr>
              <w:t>No reference signals</w:t>
            </w:r>
          </w:p>
        </w:tc>
        <w:tc>
          <w:tcPr>
            <w:tcW w:w="2340" w:type="dxa"/>
            <w:tcBorders>
              <w:top w:val="nil"/>
              <w:left w:val="single" w:sz="4" w:space="0" w:color="auto"/>
              <w:bottom w:val="single" w:sz="4" w:space="0" w:color="auto"/>
              <w:right w:val="single" w:sz="4" w:space="0" w:color="auto"/>
            </w:tcBorders>
            <w:noWrap/>
            <w:vAlign w:val="center"/>
            <w:hideMark/>
          </w:tcPr>
          <w:p w14:paraId="7AA397EE" w14:textId="77777777" w:rsidR="00C446AF" w:rsidRDefault="008548A5">
            <w:pPr>
              <w:spacing w:line="256" w:lineRule="auto"/>
              <w:rPr>
                <w:rFonts w:cs="Arial"/>
                <w:color w:val="000000"/>
              </w:rPr>
            </w:pPr>
            <w:r>
              <w:rPr>
                <w:rFonts w:cs="Arial"/>
                <w:color w:val="000000"/>
              </w:rPr>
              <w:t>No service (0 bars)</w:t>
            </w:r>
          </w:p>
        </w:tc>
      </w:tr>
    </w:tbl>
    <w:p w14:paraId="6CF733C8" w14:textId="77777777" w:rsidR="00C446AF" w:rsidRDefault="007E738D" w:rsidP="00C446AF">
      <w:pPr>
        <w:rPr>
          <w:rFonts w:cs="Arial"/>
        </w:rPr>
      </w:pPr>
    </w:p>
    <w:p w14:paraId="628A6CFA" w14:textId="77777777" w:rsidR="00C446AF" w:rsidRDefault="008548A5" w:rsidP="008548A5">
      <w:pPr>
        <w:numPr>
          <w:ilvl w:val="0"/>
          <w:numId w:val="36"/>
        </w:numPr>
        <w:rPr>
          <w:rFonts w:cs="Arial"/>
        </w:rPr>
      </w:pPr>
      <w:r>
        <w:rPr>
          <w:rFonts w:cs="Arial"/>
        </w:rPr>
        <w:t xml:space="preserve">If the CellularConnectivityMetricsInd (nw_type = </w:t>
      </w:r>
      <w:r>
        <w:rPr>
          <w:rFonts w:cs="Arial"/>
          <w:color w:val="000000"/>
        </w:rPr>
        <w:t>UMTS, HSPA+</w:t>
      </w:r>
      <w:r>
        <w:rPr>
          <w:rFonts w:cs="Arial"/>
        </w:rPr>
        <w:t xml:space="preserve">) WifiHotspotOnBoardClient shall convert the RSCP value via CellularConnectivityMetricsInd (signal_strength) to number of bars using the conversion table below. </w:t>
      </w:r>
    </w:p>
    <w:p w14:paraId="73838D42" w14:textId="77777777" w:rsidR="00C446AF" w:rsidRDefault="007E738D" w:rsidP="00C446AF">
      <w:pPr>
        <w:ind w:left="1080"/>
        <w:rPr>
          <w:rFonts w:cs="Arial"/>
        </w:rPr>
      </w:pPr>
    </w:p>
    <w:tbl>
      <w:tblPr>
        <w:tblW w:w="5125" w:type="dxa"/>
        <w:jc w:val="center"/>
        <w:tblLook w:val="04A0" w:firstRow="1" w:lastRow="0" w:firstColumn="1" w:lastColumn="0" w:noHBand="0" w:noVBand="1"/>
      </w:tblPr>
      <w:tblGrid>
        <w:gridCol w:w="2695"/>
        <w:gridCol w:w="2430"/>
      </w:tblGrid>
      <w:tr w:rsidR="00C446AF" w14:paraId="584111D7" w14:textId="77777777" w:rsidTr="00C446AF">
        <w:trPr>
          <w:trHeight w:val="305"/>
          <w:jc w:val="center"/>
        </w:trPr>
        <w:tc>
          <w:tcPr>
            <w:tcW w:w="5125"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18CF0009" w14:textId="77777777" w:rsidR="00C446AF" w:rsidRDefault="008548A5">
            <w:pPr>
              <w:spacing w:line="276" w:lineRule="auto"/>
              <w:jc w:val="center"/>
              <w:rPr>
                <w:rFonts w:cs="Arial"/>
                <w:b/>
                <w:bCs/>
                <w:color w:val="000000"/>
              </w:rPr>
            </w:pPr>
            <w:r>
              <w:rPr>
                <w:rFonts w:cs="Arial"/>
                <w:b/>
                <w:bCs/>
                <w:color w:val="000000"/>
              </w:rPr>
              <w:t>UMTS, HSPA+ (includes HSPA, HSDPA &amp; HSUPA)</w:t>
            </w:r>
          </w:p>
        </w:tc>
      </w:tr>
      <w:tr w:rsidR="00C446AF" w14:paraId="371A011F" w14:textId="77777777" w:rsidTr="00C446AF">
        <w:trPr>
          <w:trHeight w:val="270"/>
          <w:jc w:val="center"/>
        </w:trPr>
        <w:tc>
          <w:tcPr>
            <w:tcW w:w="2695" w:type="dxa"/>
            <w:tcBorders>
              <w:top w:val="nil"/>
              <w:left w:val="single" w:sz="8" w:space="0" w:color="auto"/>
              <w:bottom w:val="single" w:sz="8" w:space="0" w:color="auto"/>
              <w:right w:val="nil"/>
            </w:tcBorders>
            <w:shd w:val="clear" w:color="auto" w:fill="548DD4" w:themeFill="text2" w:themeFillTint="99"/>
            <w:noWrap/>
            <w:vAlign w:val="center"/>
            <w:hideMark/>
          </w:tcPr>
          <w:p w14:paraId="53564443" w14:textId="77777777" w:rsidR="00C446AF" w:rsidRDefault="008548A5">
            <w:pPr>
              <w:spacing w:line="256" w:lineRule="auto"/>
              <w:jc w:val="center"/>
              <w:rPr>
                <w:rFonts w:cs="Arial"/>
                <w:b/>
                <w:bCs/>
                <w:color w:val="000000"/>
              </w:rPr>
            </w:pPr>
            <w:r>
              <w:rPr>
                <w:rFonts w:cs="Arial"/>
                <w:b/>
                <w:bCs/>
                <w:color w:val="000000"/>
              </w:rPr>
              <w:t>RSCP Thresholds (dBm)</w:t>
            </w:r>
          </w:p>
        </w:tc>
        <w:tc>
          <w:tcPr>
            <w:tcW w:w="2430" w:type="dxa"/>
            <w:tcBorders>
              <w:top w:val="nil"/>
              <w:left w:val="single" w:sz="4" w:space="0" w:color="auto"/>
              <w:bottom w:val="single" w:sz="4" w:space="0" w:color="auto"/>
              <w:right w:val="single" w:sz="4" w:space="0" w:color="auto"/>
            </w:tcBorders>
            <w:shd w:val="clear" w:color="auto" w:fill="548DD4" w:themeFill="text2" w:themeFillTint="99"/>
            <w:noWrap/>
            <w:vAlign w:val="center"/>
            <w:hideMark/>
          </w:tcPr>
          <w:p w14:paraId="2F85B268" w14:textId="77777777" w:rsidR="00C446AF" w:rsidRDefault="008548A5">
            <w:pPr>
              <w:spacing w:line="256" w:lineRule="auto"/>
              <w:jc w:val="center"/>
              <w:rPr>
                <w:rFonts w:cs="Arial"/>
                <w:b/>
                <w:bCs/>
                <w:color w:val="000000"/>
              </w:rPr>
            </w:pPr>
            <w:r>
              <w:rPr>
                <w:rFonts w:cs="Arial"/>
                <w:b/>
                <w:bCs/>
                <w:color w:val="000000"/>
              </w:rPr>
              <w:t>Signal Bar Strength Indicator</w:t>
            </w:r>
          </w:p>
        </w:tc>
      </w:tr>
      <w:tr w:rsidR="00C446AF" w14:paraId="2946818D" w14:textId="77777777" w:rsidTr="00C446AF">
        <w:trPr>
          <w:trHeight w:val="270"/>
          <w:jc w:val="center"/>
        </w:trPr>
        <w:tc>
          <w:tcPr>
            <w:tcW w:w="2695" w:type="dxa"/>
            <w:tcBorders>
              <w:top w:val="nil"/>
              <w:left w:val="single" w:sz="8" w:space="0" w:color="auto"/>
              <w:bottom w:val="single" w:sz="8" w:space="0" w:color="auto"/>
              <w:right w:val="nil"/>
            </w:tcBorders>
            <w:noWrap/>
            <w:vAlign w:val="center"/>
            <w:hideMark/>
          </w:tcPr>
          <w:p w14:paraId="7BA9C4B8" w14:textId="77777777" w:rsidR="00C446AF" w:rsidRDefault="008548A5">
            <w:pPr>
              <w:spacing w:line="256" w:lineRule="auto"/>
              <w:rPr>
                <w:rFonts w:cs="Arial"/>
                <w:color w:val="000000"/>
              </w:rPr>
            </w:pPr>
            <w:r>
              <w:rPr>
                <w:rFonts w:cs="Arial"/>
                <w:color w:val="000000"/>
              </w:rPr>
              <w:t>RSCP ˃ -80</w:t>
            </w:r>
          </w:p>
        </w:tc>
        <w:tc>
          <w:tcPr>
            <w:tcW w:w="2430" w:type="dxa"/>
            <w:tcBorders>
              <w:top w:val="nil"/>
              <w:left w:val="single" w:sz="4" w:space="0" w:color="auto"/>
              <w:bottom w:val="single" w:sz="4" w:space="0" w:color="auto"/>
              <w:right w:val="single" w:sz="4" w:space="0" w:color="auto"/>
            </w:tcBorders>
            <w:noWrap/>
            <w:vAlign w:val="center"/>
            <w:hideMark/>
          </w:tcPr>
          <w:p w14:paraId="3AECCB78" w14:textId="77777777" w:rsidR="00C446AF" w:rsidRDefault="008548A5">
            <w:pPr>
              <w:spacing w:line="256" w:lineRule="auto"/>
              <w:rPr>
                <w:rFonts w:cs="Arial"/>
                <w:color w:val="000000"/>
              </w:rPr>
            </w:pPr>
            <w:r>
              <w:rPr>
                <w:rFonts w:cs="Arial"/>
                <w:color w:val="000000"/>
              </w:rPr>
              <w:t>5 bars</w:t>
            </w:r>
          </w:p>
        </w:tc>
      </w:tr>
      <w:tr w:rsidR="00C446AF" w14:paraId="14E2E6AD" w14:textId="77777777" w:rsidTr="00C446AF">
        <w:trPr>
          <w:trHeight w:val="270"/>
          <w:jc w:val="center"/>
        </w:trPr>
        <w:tc>
          <w:tcPr>
            <w:tcW w:w="2695" w:type="dxa"/>
            <w:tcBorders>
              <w:top w:val="nil"/>
              <w:left w:val="single" w:sz="8" w:space="0" w:color="auto"/>
              <w:bottom w:val="single" w:sz="8" w:space="0" w:color="auto"/>
              <w:right w:val="nil"/>
            </w:tcBorders>
            <w:noWrap/>
            <w:vAlign w:val="center"/>
            <w:hideMark/>
          </w:tcPr>
          <w:p w14:paraId="10E4D897" w14:textId="77777777" w:rsidR="00C446AF" w:rsidRDefault="008548A5">
            <w:pPr>
              <w:spacing w:line="256" w:lineRule="auto"/>
              <w:rPr>
                <w:rFonts w:cs="Arial"/>
                <w:color w:val="000000"/>
              </w:rPr>
            </w:pPr>
            <w:r>
              <w:rPr>
                <w:rFonts w:cs="Arial"/>
                <w:color w:val="000000"/>
              </w:rPr>
              <w:t>-80 ≥ RSCP ˃ -90</w:t>
            </w:r>
          </w:p>
        </w:tc>
        <w:tc>
          <w:tcPr>
            <w:tcW w:w="2430" w:type="dxa"/>
            <w:tcBorders>
              <w:top w:val="nil"/>
              <w:left w:val="single" w:sz="4" w:space="0" w:color="auto"/>
              <w:bottom w:val="single" w:sz="4" w:space="0" w:color="auto"/>
              <w:right w:val="single" w:sz="4" w:space="0" w:color="auto"/>
            </w:tcBorders>
            <w:noWrap/>
            <w:vAlign w:val="center"/>
            <w:hideMark/>
          </w:tcPr>
          <w:p w14:paraId="3655CE94" w14:textId="77777777" w:rsidR="00C446AF" w:rsidRDefault="008548A5">
            <w:pPr>
              <w:spacing w:line="256" w:lineRule="auto"/>
              <w:rPr>
                <w:rFonts w:cs="Arial"/>
                <w:color w:val="000000"/>
              </w:rPr>
            </w:pPr>
            <w:r>
              <w:rPr>
                <w:rFonts w:cs="Arial"/>
                <w:color w:val="000000"/>
              </w:rPr>
              <w:t>4 bars</w:t>
            </w:r>
          </w:p>
        </w:tc>
      </w:tr>
      <w:tr w:rsidR="00C446AF" w14:paraId="758F9029" w14:textId="77777777" w:rsidTr="00C446AF">
        <w:trPr>
          <w:trHeight w:val="270"/>
          <w:jc w:val="center"/>
        </w:trPr>
        <w:tc>
          <w:tcPr>
            <w:tcW w:w="2695" w:type="dxa"/>
            <w:tcBorders>
              <w:top w:val="nil"/>
              <w:left w:val="single" w:sz="8" w:space="0" w:color="auto"/>
              <w:bottom w:val="single" w:sz="8" w:space="0" w:color="auto"/>
              <w:right w:val="nil"/>
            </w:tcBorders>
            <w:noWrap/>
            <w:vAlign w:val="center"/>
            <w:hideMark/>
          </w:tcPr>
          <w:p w14:paraId="5FB82555" w14:textId="77777777" w:rsidR="00C446AF" w:rsidRDefault="008548A5">
            <w:pPr>
              <w:spacing w:line="256" w:lineRule="auto"/>
              <w:rPr>
                <w:rFonts w:cs="Arial"/>
                <w:color w:val="000000"/>
              </w:rPr>
            </w:pPr>
            <w:r>
              <w:rPr>
                <w:rFonts w:cs="Arial"/>
                <w:color w:val="000000"/>
              </w:rPr>
              <w:t>-90 ≥ RSCP ˃ -100</w:t>
            </w:r>
          </w:p>
        </w:tc>
        <w:tc>
          <w:tcPr>
            <w:tcW w:w="2430" w:type="dxa"/>
            <w:tcBorders>
              <w:top w:val="nil"/>
              <w:left w:val="single" w:sz="4" w:space="0" w:color="auto"/>
              <w:bottom w:val="single" w:sz="4" w:space="0" w:color="auto"/>
              <w:right w:val="single" w:sz="4" w:space="0" w:color="auto"/>
            </w:tcBorders>
            <w:noWrap/>
            <w:vAlign w:val="center"/>
            <w:hideMark/>
          </w:tcPr>
          <w:p w14:paraId="367D0758" w14:textId="77777777" w:rsidR="00C446AF" w:rsidRDefault="008548A5">
            <w:pPr>
              <w:spacing w:line="256" w:lineRule="auto"/>
              <w:rPr>
                <w:rFonts w:cs="Arial"/>
                <w:color w:val="000000"/>
              </w:rPr>
            </w:pPr>
            <w:r>
              <w:rPr>
                <w:rFonts w:cs="Arial"/>
                <w:color w:val="000000"/>
              </w:rPr>
              <w:t>3 bars</w:t>
            </w:r>
          </w:p>
        </w:tc>
      </w:tr>
      <w:tr w:rsidR="00C446AF" w14:paraId="5C5E6F12" w14:textId="77777777" w:rsidTr="00C446AF">
        <w:trPr>
          <w:trHeight w:val="270"/>
          <w:jc w:val="center"/>
        </w:trPr>
        <w:tc>
          <w:tcPr>
            <w:tcW w:w="2695" w:type="dxa"/>
            <w:tcBorders>
              <w:top w:val="nil"/>
              <w:left w:val="single" w:sz="8" w:space="0" w:color="auto"/>
              <w:bottom w:val="single" w:sz="8" w:space="0" w:color="auto"/>
              <w:right w:val="nil"/>
            </w:tcBorders>
            <w:noWrap/>
            <w:vAlign w:val="center"/>
            <w:hideMark/>
          </w:tcPr>
          <w:p w14:paraId="1F9A62E4" w14:textId="77777777" w:rsidR="00C446AF" w:rsidRDefault="008548A5">
            <w:pPr>
              <w:spacing w:line="256" w:lineRule="auto"/>
              <w:rPr>
                <w:rFonts w:cs="Arial"/>
                <w:color w:val="000000"/>
              </w:rPr>
            </w:pPr>
            <w:r>
              <w:rPr>
                <w:rFonts w:cs="Arial"/>
                <w:color w:val="000000"/>
              </w:rPr>
              <w:t>-100 ≥ RSCP ˃ -106</w:t>
            </w:r>
          </w:p>
        </w:tc>
        <w:tc>
          <w:tcPr>
            <w:tcW w:w="2430" w:type="dxa"/>
            <w:tcBorders>
              <w:top w:val="nil"/>
              <w:left w:val="single" w:sz="4" w:space="0" w:color="auto"/>
              <w:bottom w:val="single" w:sz="4" w:space="0" w:color="auto"/>
              <w:right w:val="single" w:sz="4" w:space="0" w:color="auto"/>
            </w:tcBorders>
            <w:noWrap/>
            <w:vAlign w:val="center"/>
            <w:hideMark/>
          </w:tcPr>
          <w:p w14:paraId="00D0912F" w14:textId="77777777" w:rsidR="00C446AF" w:rsidRDefault="008548A5">
            <w:pPr>
              <w:spacing w:line="256" w:lineRule="auto"/>
              <w:rPr>
                <w:rFonts w:cs="Arial"/>
                <w:color w:val="000000"/>
              </w:rPr>
            </w:pPr>
            <w:r>
              <w:rPr>
                <w:rFonts w:cs="Arial"/>
                <w:color w:val="000000"/>
              </w:rPr>
              <w:t>2 bars</w:t>
            </w:r>
          </w:p>
        </w:tc>
      </w:tr>
      <w:tr w:rsidR="00C446AF" w14:paraId="45FD0319" w14:textId="77777777" w:rsidTr="00C446AF">
        <w:trPr>
          <w:trHeight w:val="255"/>
          <w:jc w:val="center"/>
        </w:trPr>
        <w:tc>
          <w:tcPr>
            <w:tcW w:w="2695" w:type="dxa"/>
            <w:tcBorders>
              <w:top w:val="nil"/>
              <w:left w:val="single" w:sz="8" w:space="0" w:color="auto"/>
              <w:bottom w:val="nil"/>
              <w:right w:val="nil"/>
            </w:tcBorders>
            <w:noWrap/>
            <w:vAlign w:val="center"/>
            <w:hideMark/>
          </w:tcPr>
          <w:p w14:paraId="2DD7EBD2" w14:textId="77777777" w:rsidR="00C446AF" w:rsidRDefault="008548A5">
            <w:pPr>
              <w:spacing w:line="256" w:lineRule="auto"/>
              <w:rPr>
                <w:rFonts w:cs="Arial"/>
                <w:color w:val="000000"/>
              </w:rPr>
            </w:pPr>
            <w:r>
              <w:rPr>
                <w:rFonts w:cs="Arial"/>
                <w:color w:val="000000"/>
              </w:rPr>
              <w:t>RSCP ≤ -106</w:t>
            </w:r>
          </w:p>
        </w:tc>
        <w:tc>
          <w:tcPr>
            <w:tcW w:w="2430" w:type="dxa"/>
            <w:tcBorders>
              <w:top w:val="nil"/>
              <w:left w:val="single" w:sz="4" w:space="0" w:color="auto"/>
              <w:bottom w:val="single" w:sz="4" w:space="0" w:color="auto"/>
              <w:right w:val="single" w:sz="4" w:space="0" w:color="auto"/>
            </w:tcBorders>
            <w:noWrap/>
            <w:vAlign w:val="center"/>
            <w:hideMark/>
          </w:tcPr>
          <w:p w14:paraId="4F7E93E8" w14:textId="77777777" w:rsidR="00C446AF" w:rsidRDefault="008548A5">
            <w:pPr>
              <w:spacing w:line="256" w:lineRule="auto"/>
              <w:rPr>
                <w:rFonts w:cs="Arial"/>
                <w:color w:val="000000"/>
              </w:rPr>
            </w:pPr>
            <w:r>
              <w:rPr>
                <w:rFonts w:cs="Arial"/>
                <w:color w:val="000000"/>
              </w:rPr>
              <w:t>1 bar</w:t>
            </w:r>
          </w:p>
        </w:tc>
      </w:tr>
      <w:tr w:rsidR="00C446AF" w14:paraId="339F17BB" w14:textId="77777777" w:rsidTr="00C446AF">
        <w:trPr>
          <w:trHeight w:val="255"/>
          <w:jc w:val="center"/>
        </w:trPr>
        <w:tc>
          <w:tcPr>
            <w:tcW w:w="2695" w:type="dxa"/>
            <w:tcBorders>
              <w:top w:val="single" w:sz="4" w:space="0" w:color="auto"/>
              <w:left w:val="single" w:sz="4" w:space="0" w:color="auto"/>
              <w:bottom w:val="single" w:sz="4" w:space="0" w:color="auto"/>
              <w:right w:val="nil"/>
            </w:tcBorders>
            <w:noWrap/>
            <w:vAlign w:val="center"/>
            <w:hideMark/>
          </w:tcPr>
          <w:p w14:paraId="166CAB6E" w14:textId="77777777" w:rsidR="00C446AF" w:rsidRDefault="008548A5">
            <w:pPr>
              <w:spacing w:line="256" w:lineRule="auto"/>
              <w:rPr>
                <w:rFonts w:cs="Arial"/>
                <w:color w:val="000000"/>
              </w:rPr>
            </w:pPr>
            <w:r>
              <w:rPr>
                <w:rFonts w:cs="Arial"/>
                <w:color w:val="000000"/>
              </w:rPr>
              <w:t>No reference signals</w:t>
            </w:r>
          </w:p>
        </w:tc>
        <w:tc>
          <w:tcPr>
            <w:tcW w:w="2430" w:type="dxa"/>
            <w:tcBorders>
              <w:top w:val="nil"/>
              <w:left w:val="single" w:sz="4" w:space="0" w:color="auto"/>
              <w:bottom w:val="single" w:sz="4" w:space="0" w:color="auto"/>
              <w:right w:val="single" w:sz="4" w:space="0" w:color="auto"/>
            </w:tcBorders>
            <w:noWrap/>
            <w:vAlign w:val="center"/>
            <w:hideMark/>
          </w:tcPr>
          <w:p w14:paraId="61F94A2A" w14:textId="77777777" w:rsidR="00C446AF" w:rsidRDefault="008548A5">
            <w:pPr>
              <w:spacing w:line="256" w:lineRule="auto"/>
              <w:rPr>
                <w:rFonts w:cs="Arial"/>
                <w:color w:val="000000"/>
              </w:rPr>
            </w:pPr>
            <w:r>
              <w:rPr>
                <w:rFonts w:cs="Arial"/>
                <w:color w:val="000000"/>
              </w:rPr>
              <w:t>No service (0 bars)</w:t>
            </w:r>
          </w:p>
        </w:tc>
      </w:tr>
    </w:tbl>
    <w:p w14:paraId="795E3F0A" w14:textId="77777777" w:rsidR="00C446AF" w:rsidRDefault="007E738D" w:rsidP="00C446AF">
      <w:pPr>
        <w:rPr>
          <w:rFonts w:cs="Arial"/>
        </w:rPr>
      </w:pPr>
    </w:p>
    <w:p w14:paraId="2FA5683B" w14:textId="77777777" w:rsidR="00C446AF" w:rsidRDefault="008548A5" w:rsidP="008548A5">
      <w:pPr>
        <w:numPr>
          <w:ilvl w:val="0"/>
          <w:numId w:val="36"/>
        </w:numPr>
        <w:rPr>
          <w:rFonts w:cs="Arial"/>
        </w:rPr>
      </w:pPr>
      <w:r>
        <w:rPr>
          <w:rFonts w:cs="Arial"/>
        </w:rPr>
        <w:t xml:space="preserve">If the CellularConnectivityMetricsInd (nw_type = </w:t>
      </w:r>
      <w:r>
        <w:rPr>
          <w:rFonts w:cs="Arial"/>
          <w:color w:val="000000"/>
        </w:rPr>
        <w:t>GSM, GPRS, EDGE</w:t>
      </w:r>
      <w:r>
        <w:rPr>
          <w:rFonts w:cs="Arial"/>
        </w:rPr>
        <w:t xml:space="preserve">) WifiHotspotOnBoardClient shall convert the RSSI value via CellularConnectivityMetricsInd (signal_strength) to number of bars using the conversion table below. </w:t>
      </w:r>
    </w:p>
    <w:p w14:paraId="779C742D" w14:textId="77777777" w:rsidR="00C446AF" w:rsidRDefault="007E738D" w:rsidP="00C446AF">
      <w:pPr>
        <w:ind w:left="1080"/>
        <w:rPr>
          <w:rFonts w:cs="Arial"/>
        </w:rPr>
      </w:pPr>
    </w:p>
    <w:tbl>
      <w:tblPr>
        <w:tblW w:w="5125" w:type="dxa"/>
        <w:jc w:val="center"/>
        <w:tblLook w:val="04A0" w:firstRow="1" w:lastRow="0" w:firstColumn="1" w:lastColumn="0" w:noHBand="0" w:noVBand="1"/>
      </w:tblPr>
      <w:tblGrid>
        <w:gridCol w:w="2605"/>
        <w:gridCol w:w="2520"/>
      </w:tblGrid>
      <w:tr w:rsidR="00C446AF" w14:paraId="53BE526B" w14:textId="77777777" w:rsidTr="00C446AF">
        <w:trPr>
          <w:trHeight w:val="255"/>
          <w:jc w:val="center"/>
        </w:trPr>
        <w:tc>
          <w:tcPr>
            <w:tcW w:w="5125"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4821CCE5" w14:textId="77777777" w:rsidR="00C446AF" w:rsidRDefault="008548A5">
            <w:pPr>
              <w:spacing w:line="256" w:lineRule="auto"/>
              <w:jc w:val="center"/>
              <w:rPr>
                <w:rFonts w:cs="Arial"/>
                <w:b/>
                <w:bCs/>
                <w:color w:val="000000"/>
              </w:rPr>
            </w:pPr>
            <w:r>
              <w:rPr>
                <w:rFonts w:cs="Arial"/>
                <w:b/>
                <w:bCs/>
                <w:color w:val="000000"/>
              </w:rPr>
              <w:t>GSM, GPRS, EDGE</w:t>
            </w:r>
          </w:p>
        </w:tc>
      </w:tr>
      <w:tr w:rsidR="00C446AF" w14:paraId="014A7D95" w14:textId="77777777" w:rsidTr="00C446AF">
        <w:trPr>
          <w:trHeight w:val="270"/>
          <w:jc w:val="center"/>
        </w:trPr>
        <w:tc>
          <w:tcPr>
            <w:tcW w:w="2605" w:type="dxa"/>
            <w:tcBorders>
              <w:top w:val="nil"/>
              <w:left w:val="single" w:sz="8" w:space="0" w:color="auto"/>
              <w:bottom w:val="single" w:sz="8" w:space="0" w:color="auto"/>
              <w:right w:val="nil"/>
            </w:tcBorders>
            <w:shd w:val="clear" w:color="auto" w:fill="548DD4" w:themeFill="text2" w:themeFillTint="99"/>
            <w:noWrap/>
            <w:vAlign w:val="center"/>
            <w:hideMark/>
          </w:tcPr>
          <w:p w14:paraId="476CBBEC" w14:textId="77777777" w:rsidR="00C446AF" w:rsidRDefault="008548A5">
            <w:pPr>
              <w:spacing w:line="256" w:lineRule="auto"/>
              <w:jc w:val="center"/>
              <w:rPr>
                <w:rFonts w:cs="Arial"/>
                <w:b/>
                <w:bCs/>
                <w:color w:val="000000"/>
              </w:rPr>
            </w:pPr>
            <w:r>
              <w:rPr>
                <w:rFonts w:cs="Arial"/>
                <w:b/>
                <w:bCs/>
                <w:color w:val="000000"/>
              </w:rPr>
              <w:t>RSSI Thresholds (dBm)</w:t>
            </w:r>
          </w:p>
        </w:tc>
        <w:tc>
          <w:tcPr>
            <w:tcW w:w="2520" w:type="dxa"/>
            <w:tcBorders>
              <w:top w:val="nil"/>
              <w:left w:val="single" w:sz="4" w:space="0" w:color="auto"/>
              <w:bottom w:val="single" w:sz="4" w:space="0" w:color="auto"/>
              <w:right w:val="single" w:sz="4" w:space="0" w:color="auto"/>
            </w:tcBorders>
            <w:shd w:val="clear" w:color="auto" w:fill="548DD4" w:themeFill="text2" w:themeFillTint="99"/>
            <w:noWrap/>
            <w:vAlign w:val="center"/>
            <w:hideMark/>
          </w:tcPr>
          <w:p w14:paraId="31721989" w14:textId="77777777" w:rsidR="00C446AF" w:rsidRDefault="008548A5">
            <w:pPr>
              <w:spacing w:line="256" w:lineRule="auto"/>
              <w:jc w:val="center"/>
              <w:rPr>
                <w:rFonts w:cs="Arial"/>
                <w:b/>
                <w:bCs/>
                <w:color w:val="000000"/>
              </w:rPr>
            </w:pPr>
            <w:r>
              <w:rPr>
                <w:rFonts w:cs="Arial"/>
                <w:b/>
                <w:bCs/>
                <w:color w:val="000000"/>
              </w:rPr>
              <w:t>Signal Bar Strength Indicator</w:t>
            </w:r>
          </w:p>
        </w:tc>
      </w:tr>
      <w:tr w:rsidR="00C446AF" w14:paraId="4E989B01"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21C06452" w14:textId="77777777" w:rsidR="00C446AF" w:rsidRDefault="008548A5">
            <w:pPr>
              <w:spacing w:line="256" w:lineRule="auto"/>
              <w:rPr>
                <w:rFonts w:cs="Arial"/>
                <w:color w:val="000000"/>
              </w:rPr>
            </w:pPr>
            <w:r>
              <w:rPr>
                <w:rFonts w:cs="Arial"/>
                <w:color w:val="000000"/>
              </w:rPr>
              <w:t>RSSI ˃ -80</w:t>
            </w:r>
          </w:p>
        </w:tc>
        <w:tc>
          <w:tcPr>
            <w:tcW w:w="2520" w:type="dxa"/>
            <w:tcBorders>
              <w:top w:val="nil"/>
              <w:left w:val="single" w:sz="4" w:space="0" w:color="auto"/>
              <w:bottom w:val="single" w:sz="4" w:space="0" w:color="auto"/>
              <w:right w:val="single" w:sz="4" w:space="0" w:color="auto"/>
            </w:tcBorders>
            <w:noWrap/>
            <w:vAlign w:val="center"/>
            <w:hideMark/>
          </w:tcPr>
          <w:p w14:paraId="6CD55130" w14:textId="77777777" w:rsidR="00C446AF" w:rsidRDefault="008548A5">
            <w:pPr>
              <w:spacing w:line="256" w:lineRule="auto"/>
              <w:rPr>
                <w:rFonts w:cs="Arial"/>
                <w:color w:val="000000"/>
              </w:rPr>
            </w:pPr>
            <w:r>
              <w:rPr>
                <w:rFonts w:cs="Arial"/>
                <w:color w:val="000000"/>
              </w:rPr>
              <w:t>5 bars</w:t>
            </w:r>
          </w:p>
        </w:tc>
      </w:tr>
      <w:tr w:rsidR="00C446AF" w14:paraId="51B8E1CE"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4F7F61A2" w14:textId="77777777" w:rsidR="00C446AF" w:rsidRDefault="008548A5">
            <w:pPr>
              <w:spacing w:line="256" w:lineRule="auto"/>
              <w:rPr>
                <w:rFonts w:cs="Arial"/>
                <w:color w:val="000000"/>
              </w:rPr>
            </w:pPr>
            <w:r>
              <w:rPr>
                <w:rFonts w:cs="Arial"/>
                <w:color w:val="000000"/>
              </w:rPr>
              <w:t>-80 ≥ RSSI ˃ -89</w:t>
            </w:r>
          </w:p>
        </w:tc>
        <w:tc>
          <w:tcPr>
            <w:tcW w:w="2520" w:type="dxa"/>
            <w:tcBorders>
              <w:top w:val="nil"/>
              <w:left w:val="single" w:sz="4" w:space="0" w:color="auto"/>
              <w:bottom w:val="single" w:sz="4" w:space="0" w:color="auto"/>
              <w:right w:val="single" w:sz="4" w:space="0" w:color="auto"/>
            </w:tcBorders>
            <w:noWrap/>
            <w:vAlign w:val="center"/>
            <w:hideMark/>
          </w:tcPr>
          <w:p w14:paraId="64D16FBF" w14:textId="77777777" w:rsidR="00C446AF" w:rsidRDefault="008548A5">
            <w:pPr>
              <w:spacing w:line="256" w:lineRule="auto"/>
              <w:rPr>
                <w:rFonts w:cs="Arial"/>
                <w:color w:val="000000"/>
              </w:rPr>
            </w:pPr>
            <w:r>
              <w:rPr>
                <w:rFonts w:cs="Arial"/>
                <w:color w:val="000000"/>
              </w:rPr>
              <w:t>4 bars</w:t>
            </w:r>
          </w:p>
        </w:tc>
      </w:tr>
      <w:tr w:rsidR="00C446AF" w14:paraId="0FFEC322"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3CBB797F" w14:textId="77777777" w:rsidR="00C446AF" w:rsidRDefault="008548A5">
            <w:pPr>
              <w:spacing w:line="256" w:lineRule="auto"/>
              <w:rPr>
                <w:rFonts w:cs="Arial"/>
                <w:color w:val="000000"/>
              </w:rPr>
            </w:pPr>
            <w:r>
              <w:rPr>
                <w:rFonts w:cs="Arial"/>
                <w:color w:val="000000"/>
              </w:rPr>
              <w:t>-89 ≥ RSSI ˃ -98</w:t>
            </w:r>
          </w:p>
        </w:tc>
        <w:tc>
          <w:tcPr>
            <w:tcW w:w="2520" w:type="dxa"/>
            <w:tcBorders>
              <w:top w:val="nil"/>
              <w:left w:val="single" w:sz="4" w:space="0" w:color="auto"/>
              <w:bottom w:val="single" w:sz="4" w:space="0" w:color="auto"/>
              <w:right w:val="single" w:sz="4" w:space="0" w:color="auto"/>
            </w:tcBorders>
            <w:noWrap/>
            <w:vAlign w:val="center"/>
            <w:hideMark/>
          </w:tcPr>
          <w:p w14:paraId="7F30D8EC" w14:textId="77777777" w:rsidR="00C446AF" w:rsidRDefault="008548A5">
            <w:pPr>
              <w:spacing w:line="256" w:lineRule="auto"/>
              <w:rPr>
                <w:rFonts w:cs="Arial"/>
                <w:color w:val="000000"/>
              </w:rPr>
            </w:pPr>
            <w:r>
              <w:rPr>
                <w:rFonts w:cs="Arial"/>
                <w:color w:val="000000"/>
              </w:rPr>
              <w:t>3 bars</w:t>
            </w:r>
          </w:p>
        </w:tc>
      </w:tr>
      <w:tr w:rsidR="00C446AF" w14:paraId="16484665"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3B90AA52" w14:textId="77777777" w:rsidR="00C446AF" w:rsidRDefault="008548A5">
            <w:pPr>
              <w:spacing w:line="256" w:lineRule="auto"/>
              <w:rPr>
                <w:rFonts w:cs="Arial"/>
                <w:color w:val="000000"/>
              </w:rPr>
            </w:pPr>
            <w:r>
              <w:rPr>
                <w:rFonts w:cs="Arial"/>
                <w:color w:val="000000"/>
              </w:rPr>
              <w:t>-98 ≥ RSSI ˃ -104</w:t>
            </w:r>
          </w:p>
        </w:tc>
        <w:tc>
          <w:tcPr>
            <w:tcW w:w="2520" w:type="dxa"/>
            <w:tcBorders>
              <w:top w:val="nil"/>
              <w:left w:val="single" w:sz="4" w:space="0" w:color="auto"/>
              <w:bottom w:val="single" w:sz="4" w:space="0" w:color="auto"/>
              <w:right w:val="single" w:sz="4" w:space="0" w:color="auto"/>
            </w:tcBorders>
            <w:noWrap/>
            <w:vAlign w:val="center"/>
            <w:hideMark/>
          </w:tcPr>
          <w:p w14:paraId="37E2E3C1" w14:textId="77777777" w:rsidR="00C446AF" w:rsidRDefault="008548A5">
            <w:pPr>
              <w:spacing w:line="256" w:lineRule="auto"/>
              <w:rPr>
                <w:rFonts w:cs="Arial"/>
                <w:color w:val="000000"/>
              </w:rPr>
            </w:pPr>
            <w:r>
              <w:rPr>
                <w:rFonts w:cs="Arial"/>
                <w:color w:val="000000"/>
              </w:rPr>
              <w:t>2 bars</w:t>
            </w:r>
          </w:p>
        </w:tc>
      </w:tr>
      <w:tr w:rsidR="00C446AF" w14:paraId="01E085FE" w14:textId="77777777" w:rsidTr="00C446AF">
        <w:trPr>
          <w:trHeight w:val="255"/>
          <w:jc w:val="center"/>
        </w:trPr>
        <w:tc>
          <w:tcPr>
            <w:tcW w:w="2605" w:type="dxa"/>
            <w:tcBorders>
              <w:top w:val="nil"/>
              <w:left w:val="single" w:sz="8" w:space="0" w:color="auto"/>
              <w:bottom w:val="nil"/>
              <w:right w:val="nil"/>
            </w:tcBorders>
            <w:noWrap/>
            <w:vAlign w:val="center"/>
            <w:hideMark/>
          </w:tcPr>
          <w:p w14:paraId="6DC15E04" w14:textId="77777777" w:rsidR="00C446AF" w:rsidRDefault="008548A5">
            <w:pPr>
              <w:spacing w:line="256" w:lineRule="auto"/>
              <w:rPr>
                <w:rFonts w:cs="Arial"/>
                <w:color w:val="000000"/>
              </w:rPr>
            </w:pPr>
            <w:r>
              <w:rPr>
                <w:rFonts w:cs="Arial"/>
                <w:color w:val="000000"/>
              </w:rPr>
              <w:t>RSSI ≤ -104</w:t>
            </w:r>
          </w:p>
        </w:tc>
        <w:tc>
          <w:tcPr>
            <w:tcW w:w="2520" w:type="dxa"/>
            <w:tcBorders>
              <w:top w:val="nil"/>
              <w:left w:val="single" w:sz="4" w:space="0" w:color="auto"/>
              <w:bottom w:val="single" w:sz="4" w:space="0" w:color="auto"/>
              <w:right w:val="single" w:sz="4" w:space="0" w:color="auto"/>
            </w:tcBorders>
            <w:noWrap/>
            <w:vAlign w:val="center"/>
            <w:hideMark/>
          </w:tcPr>
          <w:p w14:paraId="2E40AAAD" w14:textId="77777777" w:rsidR="00C446AF" w:rsidRDefault="008548A5">
            <w:pPr>
              <w:spacing w:line="256" w:lineRule="auto"/>
              <w:rPr>
                <w:rFonts w:cs="Arial"/>
                <w:color w:val="000000"/>
              </w:rPr>
            </w:pPr>
            <w:r>
              <w:rPr>
                <w:rFonts w:cs="Arial"/>
                <w:color w:val="000000"/>
              </w:rPr>
              <w:t>1 bar</w:t>
            </w:r>
          </w:p>
        </w:tc>
      </w:tr>
      <w:tr w:rsidR="00C446AF" w14:paraId="3CAE36BE" w14:textId="77777777" w:rsidTr="00C446AF">
        <w:trPr>
          <w:trHeight w:val="255"/>
          <w:jc w:val="center"/>
        </w:trPr>
        <w:tc>
          <w:tcPr>
            <w:tcW w:w="2605" w:type="dxa"/>
            <w:tcBorders>
              <w:top w:val="single" w:sz="4" w:space="0" w:color="auto"/>
              <w:left w:val="single" w:sz="4" w:space="0" w:color="auto"/>
              <w:bottom w:val="single" w:sz="4" w:space="0" w:color="auto"/>
              <w:right w:val="nil"/>
            </w:tcBorders>
            <w:noWrap/>
            <w:vAlign w:val="center"/>
            <w:hideMark/>
          </w:tcPr>
          <w:p w14:paraId="1D811E44" w14:textId="77777777" w:rsidR="00C446AF" w:rsidRDefault="008548A5">
            <w:pPr>
              <w:spacing w:line="256" w:lineRule="auto"/>
              <w:rPr>
                <w:rFonts w:cs="Arial"/>
                <w:color w:val="000000"/>
              </w:rPr>
            </w:pPr>
            <w:r>
              <w:rPr>
                <w:rFonts w:cs="Arial"/>
                <w:color w:val="000000"/>
              </w:rPr>
              <w:t>No reference signals</w:t>
            </w:r>
          </w:p>
        </w:tc>
        <w:tc>
          <w:tcPr>
            <w:tcW w:w="2520" w:type="dxa"/>
            <w:tcBorders>
              <w:top w:val="nil"/>
              <w:left w:val="single" w:sz="4" w:space="0" w:color="auto"/>
              <w:bottom w:val="single" w:sz="4" w:space="0" w:color="auto"/>
              <w:right w:val="single" w:sz="4" w:space="0" w:color="auto"/>
            </w:tcBorders>
            <w:noWrap/>
            <w:vAlign w:val="center"/>
            <w:hideMark/>
          </w:tcPr>
          <w:p w14:paraId="7D72EAFF" w14:textId="77777777" w:rsidR="00C446AF" w:rsidRDefault="008548A5">
            <w:pPr>
              <w:spacing w:line="256" w:lineRule="auto"/>
              <w:rPr>
                <w:rFonts w:cs="Arial"/>
                <w:color w:val="000000"/>
              </w:rPr>
            </w:pPr>
            <w:r>
              <w:rPr>
                <w:rFonts w:cs="Arial"/>
                <w:color w:val="000000"/>
              </w:rPr>
              <w:t>No service (0 bars)</w:t>
            </w:r>
          </w:p>
        </w:tc>
      </w:tr>
    </w:tbl>
    <w:p w14:paraId="0276E57A" w14:textId="77777777" w:rsidR="00C446AF" w:rsidRDefault="007E738D" w:rsidP="00C446AF">
      <w:pPr>
        <w:rPr>
          <w:rFonts w:cs="Arial"/>
          <w:strike/>
        </w:rPr>
      </w:pPr>
    </w:p>
    <w:p w14:paraId="264E339E" w14:textId="77777777" w:rsidR="00C446AF" w:rsidRDefault="008548A5" w:rsidP="008548A5">
      <w:pPr>
        <w:numPr>
          <w:ilvl w:val="0"/>
          <w:numId w:val="36"/>
        </w:numPr>
        <w:rPr>
          <w:rFonts w:cs="Arial"/>
        </w:rPr>
      </w:pPr>
      <w:r>
        <w:rPr>
          <w:rFonts w:cs="Arial"/>
        </w:rPr>
        <w:t xml:space="preserve">If the CellularConnectivityMetricsInd (nw_type = NR5G) WifiHotspotOnBoardClient shall convert the RSSI value via CellularConnectivityMetricsInd (signal_strength) to number of bars using the conversion table below. </w:t>
      </w:r>
    </w:p>
    <w:p w14:paraId="211EF404" w14:textId="77777777" w:rsidR="00C446AF" w:rsidRDefault="007E738D" w:rsidP="00C446AF">
      <w:pPr>
        <w:ind w:left="1080"/>
        <w:rPr>
          <w:rFonts w:cs="Arial"/>
        </w:rPr>
      </w:pPr>
    </w:p>
    <w:tbl>
      <w:tblPr>
        <w:tblW w:w="5125" w:type="dxa"/>
        <w:jc w:val="center"/>
        <w:tblLook w:val="04A0" w:firstRow="1" w:lastRow="0" w:firstColumn="1" w:lastColumn="0" w:noHBand="0" w:noVBand="1"/>
      </w:tblPr>
      <w:tblGrid>
        <w:gridCol w:w="2605"/>
        <w:gridCol w:w="2520"/>
      </w:tblGrid>
      <w:tr w:rsidR="00C446AF" w14:paraId="546A7655" w14:textId="77777777" w:rsidTr="00C446AF">
        <w:trPr>
          <w:trHeight w:val="255"/>
          <w:jc w:val="center"/>
        </w:trPr>
        <w:tc>
          <w:tcPr>
            <w:tcW w:w="5125"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3B84101A" w14:textId="77777777" w:rsidR="00C446AF" w:rsidRDefault="008548A5">
            <w:pPr>
              <w:spacing w:line="256" w:lineRule="auto"/>
              <w:jc w:val="center"/>
              <w:rPr>
                <w:rFonts w:cs="Arial"/>
                <w:b/>
                <w:bCs/>
                <w:color w:val="000000"/>
              </w:rPr>
            </w:pPr>
            <w:r>
              <w:rPr>
                <w:rFonts w:cs="Arial"/>
                <w:b/>
                <w:bCs/>
                <w:color w:val="000000"/>
              </w:rPr>
              <w:t>NR5G</w:t>
            </w:r>
          </w:p>
        </w:tc>
      </w:tr>
      <w:tr w:rsidR="00C446AF" w14:paraId="7719BC80" w14:textId="77777777" w:rsidTr="00C446AF">
        <w:trPr>
          <w:trHeight w:val="270"/>
          <w:jc w:val="center"/>
        </w:trPr>
        <w:tc>
          <w:tcPr>
            <w:tcW w:w="2605" w:type="dxa"/>
            <w:tcBorders>
              <w:top w:val="nil"/>
              <w:left w:val="single" w:sz="8" w:space="0" w:color="auto"/>
              <w:bottom w:val="single" w:sz="8" w:space="0" w:color="auto"/>
              <w:right w:val="nil"/>
            </w:tcBorders>
            <w:shd w:val="clear" w:color="auto" w:fill="548DD4" w:themeFill="text2" w:themeFillTint="99"/>
            <w:noWrap/>
            <w:vAlign w:val="center"/>
            <w:hideMark/>
          </w:tcPr>
          <w:p w14:paraId="134A8043" w14:textId="77777777" w:rsidR="00C446AF" w:rsidRDefault="008548A5">
            <w:pPr>
              <w:spacing w:line="256" w:lineRule="auto"/>
              <w:jc w:val="center"/>
              <w:rPr>
                <w:rFonts w:cs="Arial"/>
                <w:b/>
                <w:bCs/>
                <w:color w:val="000000"/>
              </w:rPr>
            </w:pPr>
            <w:r>
              <w:rPr>
                <w:rFonts w:cs="Arial"/>
                <w:b/>
                <w:bCs/>
                <w:color w:val="000000"/>
              </w:rPr>
              <w:t>RSSI Thresholds (dBm)</w:t>
            </w:r>
          </w:p>
        </w:tc>
        <w:tc>
          <w:tcPr>
            <w:tcW w:w="2520" w:type="dxa"/>
            <w:tcBorders>
              <w:top w:val="nil"/>
              <w:left w:val="single" w:sz="4" w:space="0" w:color="auto"/>
              <w:bottom w:val="single" w:sz="4" w:space="0" w:color="auto"/>
              <w:right w:val="single" w:sz="4" w:space="0" w:color="auto"/>
            </w:tcBorders>
            <w:shd w:val="clear" w:color="auto" w:fill="548DD4" w:themeFill="text2" w:themeFillTint="99"/>
            <w:noWrap/>
            <w:vAlign w:val="center"/>
            <w:hideMark/>
          </w:tcPr>
          <w:p w14:paraId="2C27349A" w14:textId="77777777" w:rsidR="00C446AF" w:rsidRDefault="008548A5">
            <w:pPr>
              <w:spacing w:line="256" w:lineRule="auto"/>
              <w:jc w:val="center"/>
              <w:rPr>
                <w:rFonts w:cs="Arial"/>
                <w:b/>
                <w:bCs/>
                <w:color w:val="000000"/>
              </w:rPr>
            </w:pPr>
            <w:r>
              <w:rPr>
                <w:rFonts w:cs="Arial"/>
                <w:b/>
                <w:bCs/>
                <w:color w:val="000000"/>
              </w:rPr>
              <w:t>Signal Bar Strength Indicator</w:t>
            </w:r>
          </w:p>
        </w:tc>
      </w:tr>
      <w:tr w:rsidR="00C446AF" w14:paraId="019B22B0"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3161826C" w14:textId="77777777" w:rsidR="00C446AF" w:rsidRDefault="008548A5">
            <w:pPr>
              <w:spacing w:line="256" w:lineRule="auto"/>
              <w:rPr>
                <w:rFonts w:cs="Arial"/>
                <w:color w:val="000000"/>
              </w:rPr>
            </w:pPr>
            <w:r>
              <w:rPr>
                <w:rFonts w:cs="Arial"/>
                <w:color w:val="000000"/>
              </w:rPr>
              <w:t>RSSI ˃ -85</w:t>
            </w:r>
          </w:p>
        </w:tc>
        <w:tc>
          <w:tcPr>
            <w:tcW w:w="2520" w:type="dxa"/>
            <w:tcBorders>
              <w:top w:val="nil"/>
              <w:left w:val="single" w:sz="4" w:space="0" w:color="auto"/>
              <w:bottom w:val="single" w:sz="4" w:space="0" w:color="auto"/>
              <w:right w:val="single" w:sz="4" w:space="0" w:color="auto"/>
            </w:tcBorders>
            <w:noWrap/>
            <w:vAlign w:val="center"/>
            <w:hideMark/>
          </w:tcPr>
          <w:p w14:paraId="04D52FE5" w14:textId="77777777" w:rsidR="00C446AF" w:rsidRDefault="008548A5">
            <w:pPr>
              <w:spacing w:line="256" w:lineRule="auto"/>
              <w:rPr>
                <w:rFonts w:cs="Arial"/>
                <w:color w:val="000000"/>
              </w:rPr>
            </w:pPr>
            <w:r>
              <w:rPr>
                <w:rFonts w:cs="Arial"/>
                <w:color w:val="000000"/>
              </w:rPr>
              <w:t>5 bars</w:t>
            </w:r>
          </w:p>
        </w:tc>
      </w:tr>
      <w:tr w:rsidR="00C446AF" w14:paraId="73756335"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378E59C8" w14:textId="77777777" w:rsidR="00C446AF" w:rsidRDefault="008548A5">
            <w:pPr>
              <w:spacing w:line="256" w:lineRule="auto"/>
              <w:rPr>
                <w:rFonts w:cs="Arial"/>
                <w:color w:val="000000"/>
              </w:rPr>
            </w:pPr>
            <w:r>
              <w:rPr>
                <w:rFonts w:cs="Arial"/>
                <w:color w:val="000000"/>
              </w:rPr>
              <w:lastRenderedPageBreak/>
              <w:t>-85 ≥ RSSI ˃ -95</w:t>
            </w:r>
          </w:p>
        </w:tc>
        <w:tc>
          <w:tcPr>
            <w:tcW w:w="2520" w:type="dxa"/>
            <w:tcBorders>
              <w:top w:val="nil"/>
              <w:left w:val="single" w:sz="4" w:space="0" w:color="auto"/>
              <w:bottom w:val="single" w:sz="4" w:space="0" w:color="auto"/>
              <w:right w:val="single" w:sz="4" w:space="0" w:color="auto"/>
            </w:tcBorders>
            <w:noWrap/>
            <w:vAlign w:val="center"/>
            <w:hideMark/>
          </w:tcPr>
          <w:p w14:paraId="6B172F10" w14:textId="77777777" w:rsidR="00C446AF" w:rsidRDefault="008548A5">
            <w:pPr>
              <w:spacing w:line="256" w:lineRule="auto"/>
              <w:rPr>
                <w:rFonts w:cs="Arial"/>
                <w:color w:val="000000"/>
              </w:rPr>
            </w:pPr>
            <w:r>
              <w:rPr>
                <w:rFonts w:cs="Arial"/>
                <w:color w:val="000000"/>
              </w:rPr>
              <w:t>4 bars</w:t>
            </w:r>
          </w:p>
        </w:tc>
      </w:tr>
      <w:tr w:rsidR="00C446AF" w14:paraId="0C936D9F"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796BE5C1" w14:textId="77777777" w:rsidR="00C446AF" w:rsidRDefault="008548A5">
            <w:pPr>
              <w:spacing w:line="256" w:lineRule="auto"/>
              <w:rPr>
                <w:rFonts w:cs="Arial"/>
                <w:color w:val="000000"/>
              </w:rPr>
            </w:pPr>
            <w:r>
              <w:rPr>
                <w:rFonts w:cs="Arial"/>
                <w:color w:val="000000"/>
              </w:rPr>
              <w:t>-95 ≥ RSSI ˃ -105</w:t>
            </w:r>
          </w:p>
        </w:tc>
        <w:tc>
          <w:tcPr>
            <w:tcW w:w="2520" w:type="dxa"/>
            <w:tcBorders>
              <w:top w:val="nil"/>
              <w:left w:val="single" w:sz="4" w:space="0" w:color="auto"/>
              <w:bottom w:val="single" w:sz="4" w:space="0" w:color="auto"/>
              <w:right w:val="single" w:sz="4" w:space="0" w:color="auto"/>
            </w:tcBorders>
            <w:noWrap/>
            <w:vAlign w:val="center"/>
            <w:hideMark/>
          </w:tcPr>
          <w:p w14:paraId="3B5A26E8" w14:textId="77777777" w:rsidR="00C446AF" w:rsidRDefault="008548A5">
            <w:pPr>
              <w:spacing w:line="256" w:lineRule="auto"/>
              <w:rPr>
                <w:rFonts w:cs="Arial"/>
                <w:color w:val="000000"/>
              </w:rPr>
            </w:pPr>
            <w:r>
              <w:rPr>
                <w:rFonts w:cs="Arial"/>
                <w:color w:val="000000"/>
              </w:rPr>
              <w:t>3 bars</w:t>
            </w:r>
          </w:p>
        </w:tc>
      </w:tr>
      <w:tr w:rsidR="00C446AF" w14:paraId="1509D444" w14:textId="77777777" w:rsidTr="00C446AF">
        <w:trPr>
          <w:trHeight w:val="270"/>
          <w:jc w:val="center"/>
        </w:trPr>
        <w:tc>
          <w:tcPr>
            <w:tcW w:w="2605" w:type="dxa"/>
            <w:tcBorders>
              <w:top w:val="nil"/>
              <w:left w:val="single" w:sz="8" w:space="0" w:color="auto"/>
              <w:bottom w:val="single" w:sz="8" w:space="0" w:color="auto"/>
              <w:right w:val="nil"/>
            </w:tcBorders>
            <w:noWrap/>
            <w:vAlign w:val="center"/>
            <w:hideMark/>
          </w:tcPr>
          <w:p w14:paraId="0EE1305A" w14:textId="77777777" w:rsidR="00C446AF" w:rsidRDefault="008548A5">
            <w:pPr>
              <w:spacing w:line="256" w:lineRule="auto"/>
              <w:rPr>
                <w:rFonts w:cs="Arial"/>
                <w:color w:val="000000"/>
              </w:rPr>
            </w:pPr>
            <w:r>
              <w:rPr>
                <w:rFonts w:cs="Arial"/>
                <w:color w:val="000000"/>
              </w:rPr>
              <w:t>-105 ≥ RSSI ˃ -115</w:t>
            </w:r>
          </w:p>
        </w:tc>
        <w:tc>
          <w:tcPr>
            <w:tcW w:w="2520" w:type="dxa"/>
            <w:tcBorders>
              <w:top w:val="nil"/>
              <w:left w:val="single" w:sz="4" w:space="0" w:color="auto"/>
              <w:bottom w:val="single" w:sz="4" w:space="0" w:color="auto"/>
              <w:right w:val="single" w:sz="4" w:space="0" w:color="auto"/>
            </w:tcBorders>
            <w:noWrap/>
            <w:vAlign w:val="center"/>
            <w:hideMark/>
          </w:tcPr>
          <w:p w14:paraId="70089A06" w14:textId="77777777" w:rsidR="00C446AF" w:rsidRDefault="008548A5">
            <w:pPr>
              <w:spacing w:line="256" w:lineRule="auto"/>
              <w:rPr>
                <w:rFonts w:cs="Arial"/>
                <w:color w:val="000000"/>
              </w:rPr>
            </w:pPr>
            <w:r>
              <w:rPr>
                <w:rFonts w:cs="Arial"/>
                <w:color w:val="000000"/>
              </w:rPr>
              <w:t>2 bars</w:t>
            </w:r>
          </w:p>
        </w:tc>
      </w:tr>
      <w:tr w:rsidR="00C446AF" w14:paraId="2BCBCA5D" w14:textId="77777777" w:rsidTr="00C446AF">
        <w:trPr>
          <w:trHeight w:val="255"/>
          <w:jc w:val="center"/>
        </w:trPr>
        <w:tc>
          <w:tcPr>
            <w:tcW w:w="2605" w:type="dxa"/>
            <w:tcBorders>
              <w:top w:val="nil"/>
              <w:left w:val="single" w:sz="8" w:space="0" w:color="auto"/>
              <w:bottom w:val="nil"/>
              <w:right w:val="nil"/>
            </w:tcBorders>
            <w:noWrap/>
            <w:vAlign w:val="center"/>
            <w:hideMark/>
          </w:tcPr>
          <w:p w14:paraId="3520E063" w14:textId="77777777" w:rsidR="00C446AF" w:rsidRDefault="008548A5">
            <w:pPr>
              <w:spacing w:line="256" w:lineRule="auto"/>
              <w:rPr>
                <w:rFonts w:cs="Arial"/>
                <w:color w:val="000000"/>
              </w:rPr>
            </w:pPr>
            <w:r>
              <w:rPr>
                <w:rFonts w:cs="Arial"/>
                <w:color w:val="000000"/>
              </w:rPr>
              <w:t>RSSI ≤ -115</w:t>
            </w:r>
          </w:p>
        </w:tc>
        <w:tc>
          <w:tcPr>
            <w:tcW w:w="2520" w:type="dxa"/>
            <w:tcBorders>
              <w:top w:val="nil"/>
              <w:left w:val="single" w:sz="4" w:space="0" w:color="auto"/>
              <w:bottom w:val="single" w:sz="4" w:space="0" w:color="auto"/>
              <w:right w:val="single" w:sz="4" w:space="0" w:color="auto"/>
            </w:tcBorders>
            <w:noWrap/>
            <w:vAlign w:val="center"/>
            <w:hideMark/>
          </w:tcPr>
          <w:p w14:paraId="494D0BD5" w14:textId="77777777" w:rsidR="00C446AF" w:rsidRDefault="008548A5">
            <w:pPr>
              <w:spacing w:line="256" w:lineRule="auto"/>
              <w:rPr>
                <w:rFonts w:cs="Arial"/>
                <w:color w:val="000000"/>
              </w:rPr>
            </w:pPr>
            <w:r>
              <w:rPr>
                <w:rFonts w:cs="Arial"/>
                <w:color w:val="000000"/>
              </w:rPr>
              <w:t>1 bar</w:t>
            </w:r>
          </w:p>
        </w:tc>
      </w:tr>
      <w:tr w:rsidR="00C446AF" w14:paraId="4B0D8152" w14:textId="77777777" w:rsidTr="00C446AF">
        <w:trPr>
          <w:trHeight w:val="255"/>
          <w:jc w:val="center"/>
        </w:trPr>
        <w:tc>
          <w:tcPr>
            <w:tcW w:w="2605" w:type="dxa"/>
            <w:tcBorders>
              <w:top w:val="single" w:sz="4" w:space="0" w:color="auto"/>
              <w:left w:val="single" w:sz="4" w:space="0" w:color="auto"/>
              <w:bottom w:val="single" w:sz="4" w:space="0" w:color="auto"/>
              <w:right w:val="nil"/>
            </w:tcBorders>
            <w:noWrap/>
            <w:vAlign w:val="center"/>
            <w:hideMark/>
          </w:tcPr>
          <w:p w14:paraId="441F1F69" w14:textId="77777777" w:rsidR="00C446AF" w:rsidRDefault="008548A5">
            <w:pPr>
              <w:spacing w:line="256" w:lineRule="auto"/>
              <w:rPr>
                <w:rFonts w:cs="Arial"/>
                <w:color w:val="000000"/>
              </w:rPr>
            </w:pPr>
            <w:r>
              <w:rPr>
                <w:rFonts w:cs="Arial"/>
                <w:color w:val="000000"/>
              </w:rPr>
              <w:t>No reference signals</w:t>
            </w:r>
          </w:p>
        </w:tc>
        <w:tc>
          <w:tcPr>
            <w:tcW w:w="2520" w:type="dxa"/>
            <w:tcBorders>
              <w:top w:val="nil"/>
              <w:left w:val="single" w:sz="4" w:space="0" w:color="auto"/>
              <w:bottom w:val="single" w:sz="4" w:space="0" w:color="auto"/>
              <w:right w:val="single" w:sz="4" w:space="0" w:color="auto"/>
            </w:tcBorders>
            <w:noWrap/>
            <w:vAlign w:val="center"/>
            <w:hideMark/>
          </w:tcPr>
          <w:p w14:paraId="7904DFE0" w14:textId="77777777" w:rsidR="00C446AF" w:rsidRDefault="008548A5">
            <w:pPr>
              <w:spacing w:line="256" w:lineRule="auto"/>
              <w:rPr>
                <w:rFonts w:cs="Arial"/>
                <w:color w:val="000000"/>
              </w:rPr>
            </w:pPr>
            <w:r>
              <w:rPr>
                <w:rFonts w:cs="Arial"/>
                <w:color w:val="000000"/>
              </w:rPr>
              <w:t>No service (0 bars)</w:t>
            </w:r>
          </w:p>
        </w:tc>
      </w:tr>
    </w:tbl>
    <w:p w14:paraId="602704D3" w14:textId="77777777" w:rsidR="00500605" w:rsidRPr="00C446AF" w:rsidRDefault="007E738D" w:rsidP="00C446AF"/>
    <w:p w14:paraId="53F0EAEB" w14:textId="77777777" w:rsidR="001E02A6" w:rsidRPr="001E02A6" w:rsidRDefault="001E02A6" w:rsidP="001E02A6">
      <w:pPr>
        <w:pStyle w:val="Heading4"/>
        <w:rPr>
          <w:b w:val="0"/>
          <w:u w:val="single"/>
        </w:rPr>
      </w:pPr>
      <w:r w:rsidRPr="001E02A6">
        <w:rPr>
          <w:b w:val="0"/>
          <w:u w:val="single"/>
        </w:rPr>
        <w:t>WFHSv2-REQ-283741/B-Displaying the dedicated WifiHotspotServer icon on the WifiHotspotOnBoardClient display</w:t>
      </w:r>
    </w:p>
    <w:p w14:paraId="5C711229" w14:textId="77777777" w:rsidR="00537A1A" w:rsidRDefault="008548A5" w:rsidP="001C38C6">
      <w:r>
        <w:t xml:space="preserve">The WifiHotspotServer icon shall represent the status of the cellular connection of the WifiHotspotServer. The icon shall display the number of signal strength bars and the technology in use. </w:t>
      </w:r>
      <w:r w:rsidRPr="00DF7C1F">
        <w:t xml:space="preserve">The icon below is an example icon. Refer to </w:t>
      </w:r>
      <w:r>
        <w:t xml:space="preserve">the HMI </w:t>
      </w:r>
      <w:r w:rsidRPr="00DF7C1F">
        <w:t>specifications to view the actual icon and view the location of the icon</w:t>
      </w:r>
      <w:r>
        <w:t xml:space="preserve"> (refer to </w:t>
      </w:r>
      <w:r w:rsidRPr="004566A0">
        <w:t>WFHSv2-REQ-283641</w:t>
      </w:r>
      <w:r w:rsidRPr="007361C6">
        <w:t>-HMI Specification References</w:t>
      </w:r>
      <w:r>
        <w:t>)</w:t>
      </w:r>
      <w:r w:rsidRPr="00DF7C1F">
        <w:t>.</w:t>
      </w:r>
    </w:p>
    <w:p w14:paraId="78D29219" w14:textId="77777777" w:rsidR="00537A1A" w:rsidRDefault="008548A5" w:rsidP="001E02A6">
      <w:pPr>
        <w:jc w:val="center"/>
        <w:rPr>
          <w:rFonts w:cs="Arial"/>
        </w:rPr>
      </w:pPr>
      <w:r>
        <w:rPr>
          <w:noProof/>
        </w:rPr>
        <w:drawing>
          <wp:inline distT="0" distB="0" distL="0" distR="0" wp14:anchorId="08D0F3EF" wp14:editId="532ABEF0">
            <wp:extent cx="2295525" cy="1190625"/>
            <wp:effectExtent l="0" t="0" r="9525" b="9525"/>
            <wp:docPr id="1560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95525" cy="1190625"/>
                    </a:xfrm>
                    <a:prstGeom prst="rect">
                      <a:avLst/>
                    </a:prstGeom>
                    <a:noFill/>
                    <a:ln>
                      <a:noFill/>
                    </a:ln>
                  </pic:spPr>
                </pic:pic>
              </a:graphicData>
            </a:graphic>
          </wp:inline>
        </w:drawing>
      </w:r>
    </w:p>
    <w:p w14:paraId="413BB5CE" w14:textId="77777777" w:rsidR="00537A1A" w:rsidRDefault="008548A5" w:rsidP="001C38C6">
      <w:pPr>
        <w:jc w:val="center"/>
      </w:pPr>
      <w:r>
        <w:t>Figure. WifiHotspotServer icon</w:t>
      </w:r>
    </w:p>
    <w:p w14:paraId="2ABA68E5" w14:textId="77777777" w:rsidR="00537A1A" w:rsidRDefault="007E738D" w:rsidP="001C38C6"/>
    <w:p w14:paraId="4C56D07D" w14:textId="77777777" w:rsidR="00537A1A" w:rsidRDefault="008548A5" w:rsidP="001C38C6">
      <w:r>
        <w:t xml:space="preserve">The WifiHotspotOnBoardClient shall display the current signal strength in number of bars based on the status of the CAN signal TCUSignalStrength_St. </w:t>
      </w:r>
    </w:p>
    <w:p w14:paraId="39892733" w14:textId="77777777" w:rsidR="00537A1A" w:rsidRDefault="007E738D" w:rsidP="00537A1A">
      <w:pPr>
        <w:rPr>
          <w:rFonts w:cs="Arial"/>
        </w:rPr>
      </w:pPr>
    </w:p>
    <w:p w14:paraId="5DB1968F" w14:textId="77777777" w:rsidR="001C38C6" w:rsidRDefault="008548A5" w:rsidP="001C38C6">
      <w:pPr>
        <w:rPr>
          <w:rFonts w:cs="Arial"/>
        </w:rPr>
      </w:pPr>
      <w:r>
        <w:rPr>
          <w:rFonts w:cs="Arial"/>
        </w:rPr>
        <w:t>The WifiHotspotOnBoardClient shall also display the technology used (</w:t>
      </w:r>
      <w:proofErr w:type="gramStart"/>
      <w:r>
        <w:rPr>
          <w:rFonts w:cs="Arial"/>
        </w:rPr>
        <w:t>i.e.</w:t>
      </w:r>
      <w:proofErr w:type="gramEnd"/>
      <w:r>
        <w:rPr>
          <w:rFonts w:cs="Arial"/>
        </w:rPr>
        <w:t xml:space="preserve"> 3G or 4G) to connect to the cellular network based on the status of the CAN signal TCUTechnologyUsed2_St. Refer to the table below to see which icon shall be displayed based on the value of the CAN signal. Note, the value of the CAN signal (i.e 0x00, 0x01, 0x02, etc.) shall be used to determine which icon to show and the CAN signal literals (</w:t>
      </w:r>
      <w:proofErr w:type="gramStart"/>
      <w:r>
        <w:rPr>
          <w:rFonts w:cs="Arial"/>
        </w:rPr>
        <w:t>i.e.</w:t>
      </w:r>
      <w:proofErr w:type="gramEnd"/>
      <w:r>
        <w:rPr>
          <w:rFonts w:cs="Arial"/>
        </w:rPr>
        <w:t xml:space="preserve"> GSM, GPRS, etc.) shall be ignored. WifiHotspotOnBoardClient may be required to display different technology icons for different regions or countries and shall refer to the vehicle’s destination region or country (refer to WFHS-REQ-283727-WifiHotspotOnBoardClient identifies vehicle region).</w:t>
      </w:r>
    </w:p>
    <w:p w14:paraId="00E9CD49" w14:textId="77777777" w:rsidR="001C38C6" w:rsidRDefault="007E738D" w:rsidP="001C38C6">
      <w:pPr>
        <w:rPr>
          <w:rFonts w:cs="Arial"/>
        </w:rPr>
      </w:pPr>
    </w:p>
    <w:p w14:paraId="24751B20" w14:textId="77777777" w:rsidR="001C38C6" w:rsidRDefault="008548A5" w:rsidP="001C38C6">
      <w:pPr>
        <w:rPr>
          <w:rFonts w:cs="Arial"/>
        </w:rPr>
      </w:pPr>
      <w:r>
        <w:rPr>
          <w:rFonts w:cs="Arial"/>
        </w:rPr>
        <w:t>NA, China, EU:</w:t>
      </w:r>
    </w:p>
    <w:tbl>
      <w:tblPr>
        <w:tblW w:w="0" w:type="auto"/>
        <w:jc w:val="center"/>
        <w:tblCellMar>
          <w:left w:w="0" w:type="dxa"/>
          <w:right w:w="0" w:type="dxa"/>
        </w:tblCellMar>
        <w:tblLook w:val="04A0" w:firstRow="1" w:lastRow="0" w:firstColumn="1" w:lastColumn="0" w:noHBand="0" w:noVBand="1"/>
      </w:tblPr>
      <w:tblGrid>
        <w:gridCol w:w="2245"/>
        <w:gridCol w:w="2630"/>
        <w:gridCol w:w="2859"/>
        <w:gridCol w:w="3363"/>
      </w:tblGrid>
      <w:tr w:rsidR="001C38C6" w14:paraId="04876A9A" w14:textId="77777777" w:rsidTr="001E02A6">
        <w:trPr>
          <w:trHeight w:val="765"/>
          <w:jc w:val="center"/>
        </w:trPr>
        <w:tc>
          <w:tcPr>
            <w:tcW w:w="25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3B9E578B" w14:textId="77777777" w:rsidR="001C38C6" w:rsidRDefault="008548A5">
            <w:pPr>
              <w:spacing w:line="256" w:lineRule="auto"/>
              <w:rPr>
                <w:rFonts w:eastAsiaTheme="minorHAnsi" w:cs="Arial"/>
                <w:b/>
                <w:bCs/>
              </w:rPr>
            </w:pPr>
            <w:r>
              <w:rPr>
                <w:b/>
                <w:bCs/>
              </w:rPr>
              <w:t>Literals (of actual CAN signal)</w:t>
            </w:r>
          </w:p>
        </w:tc>
        <w:tc>
          <w:tcPr>
            <w:tcW w:w="278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44914853" w14:textId="77777777" w:rsidR="001C38C6" w:rsidRDefault="008548A5">
            <w:pPr>
              <w:spacing w:line="256" w:lineRule="auto"/>
              <w:rPr>
                <w:rFonts w:ascii="Calibri" w:hAnsi="Calibri"/>
                <w:b/>
                <w:bCs/>
              </w:rPr>
            </w:pPr>
            <w:r>
              <w:rPr>
                <w:b/>
                <w:bCs/>
              </w:rPr>
              <w:t>Value that WifiHotspotServer shall set the CAN signal to</w:t>
            </w:r>
          </w:p>
        </w:tc>
        <w:tc>
          <w:tcPr>
            <w:tcW w:w="306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14906BA0" w14:textId="77777777" w:rsidR="001C38C6" w:rsidRDefault="008548A5">
            <w:pPr>
              <w:spacing w:line="256" w:lineRule="auto"/>
              <w:rPr>
                <w:b/>
                <w:bCs/>
              </w:rPr>
            </w:pPr>
            <w:r>
              <w:rPr>
                <w:b/>
                <w:bCs/>
              </w:rPr>
              <w:t xml:space="preserve">Technology being detected by the WifiHotspotServer </w:t>
            </w:r>
          </w:p>
        </w:tc>
        <w:tc>
          <w:tcPr>
            <w:tcW w:w="35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37D99F1" w14:textId="77777777" w:rsidR="001C38C6" w:rsidRDefault="008548A5">
            <w:pPr>
              <w:spacing w:line="256" w:lineRule="auto"/>
              <w:rPr>
                <w:b/>
                <w:bCs/>
              </w:rPr>
            </w:pPr>
            <w:r>
              <w:rPr>
                <w:b/>
                <w:bCs/>
              </w:rPr>
              <w:t>Icon WifiHotspotOnBoardClient shall display (refer to the HMI spec for the actual icons to use)</w:t>
            </w:r>
          </w:p>
        </w:tc>
      </w:tr>
      <w:tr w:rsidR="001C38C6" w14:paraId="5DC27EC7" w14:textId="77777777" w:rsidTr="001E02A6">
        <w:trPr>
          <w:trHeight w:val="25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A114453" w14:textId="77777777" w:rsidR="001C38C6" w:rsidRDefault="008548A5">
            <w:pPr>
              <w:spacing w:line="256" w:lineRule="auto"/>
            </w:pPr>
            <w:r>
              <w:t>Null</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63770EB3" w14:textId="77777777" w:rsidR="001C38C6" w:rsidRDefault="008548A5">
            <w:pPr>
              <w:spacing w:line="256" w:lineRule="auto"/>
            </w:pPr>
            <w:r>
              <w:t>0x00</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697BCE1A" w14:textId="77777777" w:rsidR="001C38C6" w:rsidRDefault="008548A5">
            <w:pPr>
              <w:spacing w:line="256" w:lineRule="auto"/>
            </w:pPr>
            <w:r>
              <w:t>Null</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4D9EBCEC" w14:textId="77777777" w:rsidR="001C38C6" w:rsidRDefault="008548A5">
            <w:pPr>
              <w:spacing w:line="256" w:lineRule="auto"/>
            </w:pPr>
            <w:r>
              <w:t>No signal</w:t>
            </w:r>
          </w:p>
        </w:tc>
      </w:tr>
      <w:tr w:rsidR="001C38C6" w14:paraId="2A68FE15" w14:textId="77777777" w:rsidTr="001E02A6">
        <w:trPr>
          <w:trHeight w:val="25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986785B" w14:textId="77777777" w:rsidR="001C38C6" w:rsidRDefault="008548A5">
            <w:pPr>
              <w:spacing w:line="256" w:lineRule="auto"/>
            </w:pPr>
            <w:r>
              <w:t>No Network</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06C3E94B" w14:textId="77777777" w:rsidR="001C38C6" w:rsidRDefault="008548A5">
            <w:pPr>
              <w:spacing w:line="256" w:lineRule="auto"/>
            </w:pPr>
            <w:r>
              <w:t>0x01</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24D9987F" w14:textId="77777777" w:rsidR="001C38C6" w:rsidRDefault="008548A5">
            <w:pPr>
              <w:spacing w:line="256" w:lineRule="auto"/>
            </w:pPr>
            <w:r>
              <w:t>No Network</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4ABC0718" w14:textId="77777777" w:rsidR="001C38C6" w:rsidRDefault="008548A5">
            <w:pPr>
              <w:spacing w:line="256" w:lineRule="auto"/>
            </w:pPr>
            <w:r>
              <w:t>No signal</w:t>
            </w:r>
          </w:p>
        </w:tc>
      </w:tr>
      <w:tr w:rsidR="001C38C6" w14:paraId="5346A961" w14:textId="77777777" w:rsidTr="001E02A6">
        <w:trPr>
          <w:trHeight w:val="76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8E847B8" w14:textId="77777777" w:rsidR="001C38C6" w:rsidRDefault="008548A5">
            <w:pPr>
              <w:spacing w:line="256" w:lineRule="auto"/>
            </w:pPr>
            <w:r>
              <w:t>GSM</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22141A63" w14:textId="77777777" w:rsidR="001C38C6" w:rsidRDefault="008548A5">
            <w:pPr>
              <w:spacing w:line="256" w:lineRule="auto"/>
            </w:pPr>
            <w:r>
              <w:t>0x02</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784518CF" w14:textId="77777777" w:rsidR="001C38C6" w:rsidRDefault="008548A5">
            <w:pPr>
              <w:spacing w:line="256" w:lineRule="auto"/>
            </w:pPr>
            <w:r>
              <w:t>Throughput: 150 Mbps to 300 Mbps</w:t>
            </w:r>
            <w:r>
              <w:br/>
              <w:t>CA (2,3,4,5)</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0DD5BD08" w14:textId="77777777" w:rsidR="001C38C6" w:rsidRDefault="008548A5">
            <w:pPr>
              <w:spacing w:line="256" w:lineRule="auto"/>
              <w:rPr>
                <w:lang w:val="es-US"/>
              </w:rPr>
            </w:pPr>
            <w:r>
              <w:rPr>
                <w:lang w:val="es-US"/>
              </w:rPr>
              <w:t>NA: LTE</w:t>
            </w:r>
          </w:p>
          <w:p w14:paraId="5BC18AE3" w14:textId="77777777" w:rsidR="001C38C6" w:rsidRDefault="008548A5">
            <w:pPr>
              <w:spacing w:line="256" w:lineRule="auto"/>
              <w:rPr>
                <w:lang w:val="es-US"/>
              </w:rPr>
            </w:pPr>
            <w:r>
              <w:rPr>
                <w:lang w:val="es-US"/>
              </w:rPr>
              <w:t>China: 4G+</w:t>
            </w:r>
          </w:p>
          <w:p w14:paraId="2AF9FC09" w14:textId="77777777" w:rsidR="001C38C6" w:rsidRDefault="008548A5">
            <w:pPr>
              <w:spacing w:line="256" w:lineRule="auto"/>
              <w:rPr>
                <w:lang w:val="es-US"/>
              </w:rPr>
            </w:pPr>
            <w:r>
              <w:rPr>
                <w:lang w:val="es-US"/>
              </w:rPr>
              <w:t>EU: LTE</w:t>
            </w:r>
          </w:p>
        </w:tc>
      </w:tr>
      <w:tr w:rsidR="001C38C6" w14:paraId="750CC52F" w14:textId="77777777" w:rsidTr="001E02A6">
        <w:trPr>
          <w:trHeight w:val="510"/>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8DCCC59" w14:textId="77777777" w:rsidR="001C38C6" w:rsidRDefault="008548A5">
            <w:pPr>
              <w:spacing w:line="256" w:lineRule="auto"/>
            </w:pPr>
            <w:r>
              <w:t>GPRS</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29985191" w14:textId="77777777" w:rsidR="001C38C6" w:rsidRDefault="008548A5">
            <w:pPr>
              <w:spacing w:line="256" w:lineRule="auto"/>
            </w:pPr>
            <w:r>
              <w:t>0x03</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537DFC58" w14:textId="77777777" w:rsidR="001C38C6" w:rsidRDefault="008548A5">
            <w:pPr>
              <w:spacing w:line="256" w:lineRule="auto"/>
            </w:pPr>
            <w:r>
              <w:t>GSM, GPRS</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23469F8D" w14:textId="77777777" w:rsidR="001C38C6" w:rsidRDefault="008548A5">
            <w:pPr>
              <w:spacing w:line="256" w:lineRule="auto"/>
              <w:rPr>
                <w:lang w:val="es-US"/>
              </w:rPr>
            </w:pPr>
            <w:r>
              <w:rPr>
                <w:lang w:val="es-US"/>
              </w:rPr>
              <w:t>NA: N/A</w:t>
            </w:r>
            <w:r>
              <w:rPr>
                <w:lang w:val="es-US"/>
              </w:rPr>
              <w:br/>
              <w:t>China: 2G</w:t>
            </w:r>
          </w:p>
          <w:p w14:paraId="6763A70E" w14:textId="77777777" w:rsidR="001C38C6" w:rsidRDefault="008548A5">
            <w:pPr>
              <w:spacing w:line="256" w:lineRule="auto"/>
              <w:rPr>
                <w:lang w:val="es-US"/>
              </w:rPr>
            </w:pPr>
            <w:r>
              <w:rPr>
                <w:lang w:val="es-US"/>
              </w:rPr>
              <w:t>EU: 2G</w:t>
            </w:r>
          </w:p>
        </w:tc>
      </w:tr>
      <w:tr w:rsidR="001C38C6" w14:paraId="3E3B0F91" w14:textId="77777777" w:rsidTr="001E02A6">
        <w:trPr>
          <w:trHeight w:val="510"/>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5F59B02" w14:textId="77777777" w:rsidR="001C38C6" w:rsidRDefault="008548A5">
            <w:pPr>
              <w:spacing w:line="256" w:lineRule="auto"/>
            </w:pPr>
            <w:r>
              <w:t>EDGE</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3A4843D0" w14:textId="77777777" w:rsidR="001C38C6" w:rsidRDefault="008548A5">
            <w:pPr>
              <w:spacing w:line="256" w:lineRule="auto"/>
            </w:pPr>
            <w:r>
              <w:t>0x04</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015E6339" w14:textId="77777777" w:rsidR="001C38C6" w:rsidRDefault="008548A5">
            <w:pPr>
              <w:spacing w:line="256" w:lineRule="auto"/>
            </w:pPr>
            <w:r>
              <w:t>EDGE</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1D114153" w14:textId="77777777" w:rsidR="001C38C6" w:rsidRDefault="008548A5">
            <w:pPr>
              <w:spacing w:line="256" w:lineRule="auto"/>
              <w:rPr>
                <w:lang w:val="es-US"/>
              </w:rPr>
            </w:pPr>
            <w:r>
              <w:rPr>
                <w:lang w:val="es-US"/>
              </w:rPr>
              <w:t>NA: N/A</w:t>
            </w:r>
            <w:r>
              <w:rPr>
                <w:lang w:val="es-US"/>
              </w:rPr>
              <w:br/>
              <w:t>China: 2G</w:t>
            </w:r>
          </w:p>
          <w:p w14:paraId="3A03C8CC" w14:textId="77777777" w:rsidR="001C38C6" w:rsidRDefault="008548A5">
            <w:pPr>
              <w:spacing w:line="256" w:lineRule="auto"/>
              <w:rPr>
                <w:lang w:val="es-US"/>
              </w:rPr>
            </w:pPr>
            <w:r>
              <w:rPr>
                <w:lang w:val="es-US"/>
              </w:rPr>
              <w:t>EU: 2G</w:t>
            </w:r>
          </w:p>
        </w:tc>
      </w:tr>
      <w:tr w:rsidR="001C38C6" w14:paraId="05166C86" w14:textId="77777777" w:rsidTr="001E02A6">
        <w:trPr>
          <w:trHeight w:val="25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AD0FA8D" w14:textId="77777777" w:rsidR="001C38C6" w:rsidRDefault="008548A5">
            <w:pPr>
              <w:spacing w:line="256" w:lineRule="auto"/>
            </w:pPr>
            <w:r>
              <w:t>UMTS</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3E28DB00" w14:textId="77777777" w:rsidR="001C38C6" w:rsidRDefault="008548A5">
            <w:pPr>
              <w:spacing w:line="256" w:lineRule="auto"/>
            </w:pPr>
            <w:r>
              <w:t>0x05</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40665881" w14:textId="77777777" w:rsidR="001C38C6" w:rsidRDefault="008548A5">
            <w:pPr>
              <w:spacing w:line="256" w:lineRule="auto"/>
            </w:pPr>
            <w:r>
              <w:t>UMTS</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315E2DF9" w14:textId="77777777" w:rsidR="001C38C6" w:rsidRDefault="008548A5">
            <w:pPr>
              <w:spacing w:line="256" w:lineRule="auto"/>
            </w:pPr>
            <w:r>
              <w:t>All regions: 3G</w:t>
            </w:r>
          </w:p>
        </w:tc>
      </w:tr>
      <w:tr w:rsidR="001C38C6" w14:paraId="138B6BB7" w14:textId="77777777" w:rsidTr="001E02A6">
        <w:trPr>
          <w:trHeight w:val="510"/>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84DF399" w14:textId="77777777" w:rsidR="001C38C6" w:rsidRDefault="008548A5">
            <w:pPr>
              <w:spacing w:line="256" w:lineRule="auto"/>
            </w:pPr>
            <w:r>
              <w:t>HSPA+ (includes HSPA, HSDPA and HSUPA)</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718700C8" w14:textId="77777777" w:rsidR="001C38C6" w:rsidRDefault="008548A5">
            <w:pPr>
              <w:spacing w:line="256" w:lineRule="auto"/>
            </w:pPr>
            <w:r>
              <w:t>0x06</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6335EE71" w14:textId="77777777" w:rsidR="001C38C6" w:rsidRDefault="008548A5">
            <w:pPr>
              <w:spacing w:line="256" w:lineRule="auto"/>
            </w:pPr>
            <w:r>
              <w:t>HSPA+ (includes HSPA, HSDPA and HSUPA)</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27095392" w14:textId="77777777" w:rsidR="001C38C6" w:rsidRDefault="008548A5">
            <w:pPr>
              <w:spacing w:line="256" w:lineRule="auto"/>
              <w:rPr>
                <w:lang w:val="es-US"/>
              </w:rPr>
            </w:pPr>
            <w:r>
              <w:rPr>
                <w:lang w:val="es-US"/>
              </w:rPr>
              <w:t>NA: 4G</w:t>
            </w:r>
          </w:p>
          <w:p w14:paraId="2BD7DECF" w14:textId="77777777" w:rsidR="001C38C6" w:rsidRDefault="008548A5">
            <w:pPr>
              <w:spacing w:line="256" w:lineRule="auto"/>
              <w:rPr>
                <w:lang w:val="es-US"/>
              </w:rPr>
            </w:pPr>
            <w:r>
              <w:rPr>
                <w:lang w:val="es-US"/>
              </w:rPr>
              <w:t>China: 4G</w:t>
            </w:r>
            <w:r>
              <w:rPr>
                <w:lang w:val="es-US"/>
              </w:rPr>
              <w:br/>
              <w:t>EU: 3G+</w:t>
            </w:r>
          </w:p>
        </w:tc>
      </w:tr>
      <w:tr w:rsidR="001C38C6" w14:paraId="7504471B" w14:textId="77777777" w:rsidTr="001E02A6">
        <w:trPr>
          <w:trHeight w:val="25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6B00E04" w14:textId="77777777" w:rsidR="001C38C6" w:rsidRDefault="008548A5">
            <w:pPr>
              <w:spacing w:line="256" w:lineRule="auto"/>
            </w:pPr>
            <w:r>
              <w:t>LTE</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0B1694AF" w14:textId="77777777" w:rsidR="001C38C6" w:rsidRDefault="008548A5">
            <w:pPr>
              <w:spacing w:line="256" w:lineRule="auto"/>
            </w:pPr>
            <w:r>
              <w:t>0x07</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7C52C042" w14:textId="77777777" w:rsidR="001C38C6" w:rsidRDefault="008548A5">
            <w:pPr>
              <w:spacing w:line="256" w:lineRule="auto"/>
            </w:pPr>
            <w:r>
              <w:t>LTE</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0DA69725" w14:textId="77777777" w:rsidR="001C38C6" w:rsidRDefault="008548A5">
            <w:pPr>
              <w:spacing w:line="256" w:lineRule="auto"/>
              <w:rPr>
                <w:lang w:val="es-US"/>
              </w:rPr>
            </w:pPr>
            <w:r>
              <w:rPr>
                <w:lang w:val="es-US"/>
              </w:rPr>
              <w:t>NA: LTE</w:t>
            </w:r>
          </w:p>
          <w:p w14:paraId="4B0120F6" w14:textId="77777777" w:rsidR="001C38C6" w:rsidRDefault="008548A5">
            <w:pPr>
              <w:spacing w:line="256" w:lineRule="auto"/>
              <w:rPr>
                <w:lang w:val="es-US"/>
              </w:rPr>
            </w:pPr>
            <w:r>
              <w:rPr>
                <w:lang w:val="es-US"/>
              </w:rPr>
              <w:t>China: 4G</w:t>
            </w:r>
          </w:p>
          <w:p w14:paraId="055A51E4" w14:textId="77777777" w:rsidR="001C38C6" w:rsidRDefault="008548A5">
            <w:pPr>
              <w:spacing w:line="256" w:lineRule="auto"/>
              <w:rPr>
                <w:lang w:val="es-US"/>
              </w:rPr>
            </w:pPr>
            <w:r>
              <w:rPr>
                <w:lang w:val="es-US"/>
              </w:rPr>
              <w:t>EU: LTE</w:t>
            </w:r>
          </w:p>
        </w:tc>
      </w:tr>
    </w:tbl>
    <w:p w14:paraId="4028C840" w14:textId="77777777" w:rsidR="001C38C6" w:rsidRDefault="007E738D" w:rsidP="001C38C6">
      <w:pPr>
        <w:rPr>
          <w:rFonts w:cs="Arial"/>
          <w:lang w:val="es-US"/>
        </w:rPr>
      </w:pPr>
    </w:p>
    <w:p w14:paraId="77971963" w14:textId="77777777" w:rsidR="001C38C6" w:rsidRDefault="008548A5" w:rsidP="001C38C6">
      <w:pPr>
        <w:rPr>
          <w:rFonts w:cs="Arial"/>
        </w:rPr>
      </w:pPr>
      <w:r>
        <w:rPr>
          <w:rFonts w:cs="Arial"/>
        </w:rPr>
        <w:t>Brazil:</w:t>
      </w:r>
    </w:p>
    <w:tbl>
      <w:tblPr>
        <w:tblW w:w="0" w:type="auto"/>
        <w:jc w:val="center"/>
        <w:tblCellMar>
          <w:left w:w="0" w:type="dxa"/>
          <w:right w:w="0" w:type="dxa"/>
        </w:tblCellMar>
        <w:tblLook w:val="04A0" w:firstRow="1" w:lastRow="0" w:firstColumn="1" w:lastColumn="0" w:noHBand="0" w:noVBand="1"/>
      </w:tblPr>
      <w:tblGrid>
        <w:gridCol w:w="2237"/>
        <w:gridCol w:w="2633"/>
        <w:gridCol w:w="2862"/>
        <w:gridCol w:w="3365"/>
      </w:tblGrid>
      <w:tr w:rsidR="001C38C6" w14:paraId="05C52939" w14:textId="77777777" w:rsidTr="001E02A6">
        <w:trPr>
          <w:trHeight w:val="780"/>
          <w:jc w:val="center"/>
        </w:trPr>
        <w:tc>
          <w:tcPr>
            <w:tcW w:w="252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7AB5D882" w14:textId="77777777" w:rsidR="001C38C6" w:rsidRDefault="008548A5">
            <w:pPr>
              <w:spacing w:line="256" w:lineRule="auto"/>
              <w:rPr>
                <w:rFonts w:eastAsiaTheme="minorHAnsi" w:cs="Arial"/>
                <w:b/>
                <w:bCs/>
              </w:rPr>
            </w:pPr>
            <w:r>
              <w:rPr>
                <w:b/>
                <w:bCs/>
              </w:rPr>
              <w:t>Literals (of actual CAN signal)</w:t>
            </w:r>
          </w:p>
        </w:tc>
        <w:tc>
          <w:tcPr>
            <w:tcW w:w="278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2D3FE2A5" w14:textId="77777777" w:rsidR="001C38C6" w:rsidRDefault="008548A5">
            <w:pPr>
              <w:spacing w:line="256" w:lineRule="auto"/>
              <w:rPr>
                <w:rFonts w:ascii="Calibri" w:hAnsi="Calibri"/>
                <w:b/>
                <w:bCs/>
              </w:rPr>
            </w:pPr>
            <w:r>
              <w:rPr>
                <w:b/>
                <w:bCs/>
              </w:rPr>
              <w:t>Value that WifiHotspotServer shall set the CAN signal to</w:t>
            </w:r>
          </w:p>
        </w:tc>
        <w:tc>
          <w:tcPr>
            <w:tcW w:w="306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06E6B1AE" w14:textId="77777777" w:rsidR="001C38C6" w:rsidRDefault="008548A5">
            <w:pPr>
              <w:spacing w:line="256" w:lineRule="auto"/>
              <w:rPr>
                <w:b/>
                <w:bCs/>
              </w:rPr>
            </w:pPr>
            <w:r>
              <w:rPr>
                <w:b/>
                <w:bCs/>
              </w:rPr>
              <w:t xml:space="preserve">Technology being detected by the WifiHotspotServer </w:t>
            </w:r>
          </w:p>
        </w:tc>
        <w:tc>
          <w:tcPr>
            <w:tcW w:w="350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B3B1C9A" w14:textId="77777777" w:rsidR="001C38C6" w:rsidRDefault="008548A5">
            <w:pPr>
              <w:spacing w:line="256" w:lineRule="auto"/>
              <w:rPr>
                <w:b/>
                <w:bCs/>
              </w:rPr>
            </w:pPr>
            <w:r>
              <w:rPr>
                <w:b/>
                <w:bCs/>
              </w:rPr>
              <w:t>Icon WifiHotspotOnBoardClient shall display (refer to the HMI spec for the actual icons to use)</w:t>
            </w:r>
          </w:p>
        </w:tc>
      </w:tr>
      <w:tr w:rsidR="001C38C6" w14:paraId="33F2B0B5" w14:textId="77777777" w:rsidTr="001E02A6">
        <w:trPr>
          <w:trHeight w:val="31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7CB2B0C" w14:textId="77777777" w:rsidR="001C38C6" w:rsidRDefault="008548A5">
            <w:pPr>
              <w:spacing w:line="256" w:lineRule="auto"/>
            </w:pPr>
            <w:r>
              <w:t>Null</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483F662B" w14:textId="77777777" w:rsidR="001C38C6" w:rsidRDefault="008548A5">
            <w:pPr>
              <w:spacing w:line="256" w:lineRule="auto"/>
            </w:pPr>
            <w:r>
              <w:t>0x00</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433F4E5F" w14:textId="77777777" w:rsidR="001C38C6" w:rsidRDefault="008548A5">
            <w:pPr>
              <w:spacing w:line="256" w:lineRule="auto"/>
            </w:pPr>
            <w:r>
              <w:t>Null</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6EAE68AD" w14:textId="77777777" w:rsidR="001C38C6" w:rsidRDefault="008548A5">
            <w:pPr>
              <w:spacing w:line="256" w:lineRule="auto"/>
            </w:pPr>
            <w:r>
              <w:t>No signal</w:t>
            </w:r>
          </w:p>
        </w:tc>
      </w:tr>
      <w:tr w:rsidR="001C38C6" w14:paraId="2F080906" w14:textId="77777777" w:rsidTr="001E02A6">
        <w:trPr>
          <w:trHeight w:val="31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071CCF9" w14:textId="77777777" w:rsidR="001C38C6" w:rsidRDefault="008548A5">
            <w:pPr>
              <w:spacing w:line="256" w:lineRule="auto"/>
            </w:pPr>
            <w:r>
              <w:t>No Network</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28D12F4B" w14:textId="77777777" w:rsidR="001C38C6" w:rsidRDefault="008548A5">
            <w:pPr>
              <w:spacing w:line="256" w:lineRule="auto"/>
            </w:pPr>
            <w:r>
              <w:t>0x01</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7C102AFB" w14:textId="77777777" w:rsidR="001C38C6" w:rsidRDefault="008548A5">
            <w:pPr>
              <w:spacing w:line="256" w:lineRule="auto"/>
            </w:pPr>
            <w:r>
              <w:t>No Network</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134DE99E" w14:textId="77777777" w:rsidR="001C38C6" w:rsidRDefault="008548A5">
            <w:pPr>
              <w:spacing w:line="256" w:lineRule="auto"/>
            </w:pPr>
            <w:r>
              <w:t>No signal</w:t>
            </w:r>
          </w:p>
        </w:tc>
      </w:tr>
      <w:tr w:rsidR="001C38C6" w14:paraId="0B20DF74" w14:textId="77777777" w:rsidTr="001E02A6">
        <w:trPr>
          <w:trHeight w:val="780"/>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24EEE9D" w14:textId="77777777" w:rsidR="001C38C6" w:rsidRDefault="008548A5">
            <w:pPr>
              <w:spacing w:line="256" w:lineRule="auto"/>
            </w:pPr>
            <w:r>
              <w:t>GSM</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0924E929" w14:textId="77777777" w:rsidR="001C38C6" w:rsidRDefault="008548A5">
            <w:pPr>
              <w:spacing w:line="256" w:lineRule="auto"/>
            </w:pPr>
            <w:r>
              <w:t>0x02</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6811817D" w14:textId="77777777" w:rsidR="001C38C6" w:rsidRDefault="008548A5">
            <w:pPr>
              <w:spacing w:line="256" w:lineRule="auto"/>
            </w:pPr>
            <w:r>
              <w:t>Throughput: 150 Mbps to 300 Mbps</w:t>
            </w:r>
            <w:r>
              <w:br/>
              <w:t>CA (2,3,4,5)</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02A19013" w14:textId="77777777" w:rsidR="001C38C6" w:rsidRDefault="008548A5">
            <w:pPr>
              <w:spacing w:line="256" w:lineRule="auto"/>
            </w:pPr>
            <w:r>
              <w:t>4G+</w:t>
            </w:r>
          </w:p>
        </w:tc>
      </w:tr>
      <w:tr w:rsidR="001C38C6" w14:paraId="7408EE53" w14:textId="77777777" w:rsidTr="001E02A6">
        <w:trPr>
          <w:trHeight w:val="31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729219D" w14:textId="77777777" w:rsidR="001C38C6" w:rsidRDefault="008548A5">
            <w:pPr>
              <w:spacing w:line="256" w:lineRule="auto"/>
            </w:pPr>
            <w:r>
              <w:t>GPRS</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4FFB3E8B" w14:textId="77777777" w:rsidR="001C38C6" w:rsidRDefault="008548A5">
            <w:pPr>
              <w:spacing w:line="256" w:lineRule="auto"/>
            </w:pPr>
            <w:r>
              <w:t>0x03</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749B461E" w14:textId="77777777" w:rsidR="001C38C6" w:rsidRDefault="008548A5">
            <w:pPr>
              <w:spacing w:line="256" w:lineRule="auto"/>
            </w:pPr>
            <w:r>
              <w:t>GSM, GPRS</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03DDEE3B" w14:textId="77777777" w:rsidR="001C38C6" w:rsidRDefault="008548A5">
            <w:pPr>
              <w:spacing w:line="256" w:lineRule="auto"/>
            </w:pPr>
            <w:r>
              <w:t>2G</w:t>
            </w:r>
          </w:p>
        </w:tc>
      </w:tr>
      <w:tr w:rsidR="001C38C6" w14:paraId="11487810" w14:textId="77777777" w:rsidTr="001E02A6">
        <w:trPr>
          <w:trHeight w:val="31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5ABDC64" w14:textId="77777777" w:rsidR="001C38C6" w:rsidRDefault="008548A5">
            <w:pPr>
              <w:spacing w:line="256" w:lineRule="auto"/>
            </w:pPr>
            <w:r>
              <w:t>EDGE</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7D32B414" w14:textId="77777777" w:rsidR="001C38C6" w:rsidRDefault="008548A5">
            <w:pPr>
              <w:spacing w:line="256" w:lineRule="auto"/>
            </w:pPr>
            <w:r>
              <w:t>0x04</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1D33559C" w14:textId="77777777" w:rsidR="001C38C6" w:rsidRDefault="008548A5">
            <w:pPr>
              <w:spacing w:line="256" w:lineRule="auto"/>
            </w:pPr>
            <w:r>
              <w:t>EDGE</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5567FC57" w14:textId="77777777" w:rsidR="001C38C6" w:rsidRDefault="008548A5">
            <w:pPr>
              <w:spacing w:line="256" w:lineRule="auto"/>
            </w:pPr>
            <w:r>
              <w:t>2G</w:t>
            </w:r>
          </w:p>
        </w:tc>
      </w:tr>
      <w:tr w:rsidR="001C38C6" w14:paraId="46AEE7EF" w14:textId="77777777" w:rsidTr="001E02A6">
        <w:trPr>
          <w:trHeight w:val="52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432CB37" w14:textId="77777777" w:rsidR="001C38C6" w:rsidRDefault="008548A5">
            <w:pPr>
              <w:spacing w:line="256" w:lineRule="auto"/>
            </w:pPr>
            <w:r>
              <w:t>UMTS</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4BAAC8CF" w14:textId="77777777" w:rsidR="001C38C6" w:rsidRDefault="008548A5">
            <w:pPr>
              <w:spacing w:line="256" w:lineRule="auto"/>
            </w:pPr>
            <w:r>
              <w:t>0x05</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71E68024" w14:textId="77777777" w:rsidR="001C38C6" w:rsidRDefault="008548A5">
            <w:pPr>
              <w:spacing w:line="256" w:lineRule="auto"/>
            </w:pPr>
            <w:r>
              <w:t>UMTS, HSDPA (3.6Mbps, 7.2 Mbps, 14.4 Mbps)</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32CEE834" w14:textId="77777777" w:rsidR="001C38C6" w:rsidRDefault="008548A5">
            <w:pPr>
              <w:spacing w:line="256" w:lineRule="auto"/>
            </w:pPr>
            <w:r>
              <w:t>3G</w:t>
            </w:r>
          </w:p>
        </w:tc>
      </w:tr>
      <w:tr w:rsidR="001C38C6" w14:paraId="0BAFB831" w14:textId="77777777" w:rsidTr="001E02A6">
        <w:trPr>
          <w:trHeight w:val="31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F049BE2" w14:textId="77777777" w:rsidR="001C38C6" w:rsidRDefault="008548A5">
            <w:pPr>
              <w:spacing w:line="256" w:lineRule="auto"/>
            </w:pPr>
            <w:r>
              <w:t>HSPA+</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2EDD01B2" w14:textId="77777777" w:rsidR="001C38C6" w:rsidRDefault="008548A5">
            <w:pPr>
              <w:spacing w:line="256" w:lineRule="auto"/>
            </w:pPr>
            <w:r>
              <w:t>0x06</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6F96E646" w14:textId="77777777" w:rsidR="001C38C6" w:rsidRDefault="008548A5">
            <w:pPr>
              <w:spacing w:line="256" w:lineRule="auto"/>
            </w:pPr>
            <w:r>
              <w:t>HSPA+ (21Mbps)</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0B0CF8C1" w14:textId="77777777" w:rsidR="001C38C6" w:rsidRDefault="008548A5">
            <w:pPr>
              <w:spacing w:line="256" w:lineRule="auto"/>
            </w:pPr>
            <w:r>
              <w:t>3G+</w:t>
            </w:r>
          </w:p>
        </w:tc>
      </w:tr>
      <w:tr w:rsidR="001C38C6" w14:paraId="0AF650F2" w14:textId="77777777" w:rsidTr="001E02A6">
        <w:trPr>
          <w:trHeight w:val="315"/>
          <w:jc w:val="center"/>
        </w:trPr>
        <w:tc>
          <w:tcPr>
            <w:tcW w:w="252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F39EC7D" w14:textId="77777777" w:rsidR="001C38C6" w:rsidRDefault="008548A5">
            <w:pPr>
              <w:spacing w:line="256" w:lineRule="auto"/>
            </w:pPr>
            <w:r>
              <w:t>LTE</w:t>
            </w:r>
          </w:p>
        </w:tc>
        <w:tc>
          <w:tcPr>
            <w:tcW w:w="2780" w:type="dxa"/>
            <w:tcBorders>
              <w:top w:val="nil"/>
              <w:left w:val="nil"/>
              <w:bottom w:val="single" w:sz="8" w:space="0" w:color="000000"/>
              <w:right w:val="single" w:sz="8" w:space="0" w:color="000000"/>
            </w:tcBorders>
            <w:tcMar>
              <w:top w:w="0" w:type="dxa"/>
              <w:left w:w="108" w:type="dxa"/>
              <w:bottom w:w="0" w:type="dxa"/>
              <w:right w:w="108" w:type="dxa"/>
            </w:tcMar>
            <w:hideMark/>
          </w:tcPr>
          <w:p w14:paraId="1C327C8F" w14:textId="77777777" w:rsidR="001C38C6" w:rsidRDefault="008548A5">
            <w:pPr>
              <w:spacing w:line="256" w:lineRule="auto"/>
            </w:pPr>
            <w:r>
              <w:t>0x07</w:t>
            </w:r>
          </w:p>
        </w:tc>
        <w:tc>
          <w:tcPr>
            <w:tcW w:w="3060" w:type="dxa"/>
            <w:tcBorders>
              <w:top w:val="nil"/>
              <w:left w:val="nil"/>
              <w:bottom w:val="single" w:sz="8" w:space="0" w:color="000000"/>
              <w:right w:val="single" w:sz="8" w:space="0" w:color="000000"/>
            </w:tcBorders>
            <w:tcMar>
              <w:top w:w="0" w:type="dxa"/>
              <w:left w:w="108" w:type="dxa"/>
              <w:bottom w:w="0" w:type="dxa"/>
              <w:right w:w="108" w:type="dxa"/>
            </w:tcMar>
            <w:hideMark/>
          </w:tcPr>
          <w:p w14:paraId="57E14B3F" w14:textId="77777777" w:rsidR="001C38C6" w:rsidRDefault="008548A5">
            <w:pPr>
              <w:spacing w:line="256" w:lineRule="auto"/>
            </w:pPr>
            <w:r>
              <w:t>LTE</w:t>
            </w:r>
          </w:p>
        </w:tc>
        <w:tc>
          <w:tcPr>
            <w:tcW w:w="3500" w:type="dxa"/>
            <w:tcBorders>
              <w:top w:val="nil"/>
              <w:left w:val="nil"/>
              <w:bottom w:val="single" w:sz="8" w:space="0" w:color="000000"/>
              <w:right w:val="single" w:sz="8" w:space="0" w:color="000000"/>
            </w:tcBorders>
            <w:tcMar>
              <w:top w:w="0" w:type="dxa"/>
              <w:left w:w="108" w:type="dxa"/>
              <w:bottom w:w="0" w:type="dxa"/>
              <w:right w:w="108" w:type="dxa"/>
            </w:tcMar>
            <w:hideMark/>
          </w:tcPr>
          <w:p w14:paraId="79108CCB" w14:textId="77777777" w:rsidR="001C38C6" w:rsidRDefault="008548A5">
            <w:pPr>
              <w:spacing w:line="256" w:lineRule="auto"/>
            </w:pPr>
            <w:r>
              <w:t>4G</w:t>
            </w:r>
          </w:p>
        </w:tc>
      </w:tr>
    </w:tbl>
    <w:p w14:paraId="268BF782" w14:textId="77777777" w:rsidR="001C38C6" w:rsidRDefault="007E738D" w:rsidP="00491F80">
      <w:pPr>
        <w:rPr>
          <w:rFonts w:cs="Arial"/>
        </w:rPr>
      </w:pPr>
    </w:p>
    <w:p w14:paraId="62A2F46A" w14:textId="77777777" w:rsidR="001E02A6" w:rsidRPr="001E02A6" w:rsidRDefault="001E02A6" w:rsidP="001E02A6">
      <w:pPr>
        <w:pStyle w:val="Heading4"/>
        <w:rPr>
          <w:b w:val="0"/>
          <w:u w:val="single"/>
        </w:rPr>
      </w:pPr>
      <w:r w:rsidRPr="001E02A6">
        <w:rPr>
          <w:b w:val="0"/>
          <w:u w:val="single"/>
        </w:rPr>
        <w:t>WFHSv3-REQ-454841/A-Displaying the dedicated WifiHotspotServer icon on the WifiHotspotOnBoardClient display v3</w:t>
      </w:r>
    </w:p>
    <w:p w14:paraId="20877D92" w14:textId="77777777" w:rsidR="00887426" w:rsidRDefault="008548A5" w:rsidP="00887426">
      <w:r>
        <w:t>The WifiHotspotServer icon shall represent the status of the cellular connection of the WifiHotspotServer. The icon shall display the number of signal strength bars and the technology in use. The icon below is an example icon. Refer to the HMI specifications to view the actual icon and view the location of the icon (refer to WFHSv2-REQ-283641-HMI Specification References).</w:t>
      </w:r>
    </w:p>
    <w:p w14:paraId="08E91592" w14:textId="77777777" w:rsidR="00887426" w:rsidRDefault="008548A5" w:rsidP="001E02A6">
      <w:pPr>
        <w:jc w:val="center"/>
        <w:rPr>
          <w:rFonts w:cs="Arial"/>
        </w:rPr>
      </w:pPr>
      <w:r>
        <w:rPr>
          <w:noProof/>
        </w:rPr>
        <w:drawing>
          <wp:inline distT="0" distB="0" distL="0" distR="0" wp14:anchorId="29EBCFFC" wp14:editId="5696C55F">
            <wp:extent cx="2294890" cy="1190625"/>
            <wp:effectExtent l="0" t="0" r="0" b="9525"/>
            <wp:docPr id="15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94890" cy="1190625"/>
                    </a:xfrm>
                    <a:prstGeom prst="rect">
                      <a:avLst/>
                    </a:prstGeom>
                    <a:noFill/>
                    <a:ln>
                      <a:noFill/>
                    </a:ln>
                  </pic:spPr>
                </pic:pic>
              </a:graphicData>
            </a:graphic>
          </wp:inline>
        </w:drawing>
      </w:r>
    </w:p>
    <w:p w14:paraId="70ED391C" w14:textId="77777777" w:rsidR="00887426" w:rsidRDefault="008548A5" w:rsidP="00887426">
      <w:pPr>
        <w:jc w:val="center"/>
      </w:pPr>
      <w:r>
        <w:t>Figure. WifiHotspotServer icon</w:t>
      </w:r>
    </w:p>
    <w:p w14:paraId="57B4D46B" w14:textId="77777777" w:rsidR="00887426" w:rsidRDefault="007E738D" w:rsidP="00887426"/>
    <w:p w14:paraId="4F45E06A" w14:textId="77777777" w:rsidR="00887426" w:rsidRDefault="008548A5" w:rsidP="00887426">
      <w:r>
        <w:t>The WifiHotspotOnBoardClient shall display the current signal strength in number of bars based on the status as per REQ-454840.</w:t>
      </w:r>
    </w:p>
    <w:p w14:paraId="46BF30A7" w14:textId="77777777" w:rsidR="00887426" w:rsidRDefault="007E738D" w:rsidP="00887426">
      <w:pPr>
        <w:rPr>
          <w:rFonts w:cs="Arial"/>
        </w:rPr>
      </w:pPr>
    </w:p>
    <w:p w14:paraId="2FBA50F5" w14:textId="77777777" w:rsidR="00887426" w:rsidRDefault="008548A5" w:rsidP="00887426">
      <w:pPr>
        <w:rPr>
          <w:rFonts w:cs="Arial"/>
        </w:rPr>
      </w:pPr>
      <w:r>
        <w:rPr>
          <w:rFonts w:cs="Arial"/>
        </w:rPr>
        <w:t>The WifiHotspotOnBoardClient shall also display the technology used (</w:t>
      </w:r>
      <w:proofErr w:type="gramStart"/>
      <w:r>
        <w:rPr>
          <w:rFonts w:cs="Arial"/>
        </w:rPr>
        <w:t>i.e.</w:t>
      </w:r>
      <w:proofErr w:type="gramEnd"/>
      <w:r>
        <w:rPr>
          <w:rFonts w:cs="Arial"/>
        </w:rPr>
        <w:t xml:space="preserve"> 3G or 4G) to connect to the cellular network based on CellularConnectivityMetricsInd (nw_type). Refer to the table below to see which icon shall be displayed based on the value of the API. WifiHotspotOnBoardClient may be required to display different technology icons for different regions or countries and shall refer to the vehicle’s destination region or country (refer to WFHS-REQ-283727-WifiHotspotOnBoardClient identifies vehicle region).</w:t>
      </w:r>
    </w:p>
    <w:p w14:paraId="19C09C20" w14:textId="77777777" w:rsidR="00887426" w:rsidRDefault="007E738D" w:rsidP="00887426">
      <w:pPr>
        <w:rPr>
          <w:rFonts w:cs="Arial"/>
        </w:rPr>
      </w:pPr>
    </w:p>
    <w:p w14:paraId="0D32384B" w14:textId="77777777" w:rsidR="00887426" w:rsidRDefault="008548A5" w:rsidP="00887426">
      <w:pPr>
        <w:rPr>
          <w:rFonts w:cs="Arial"/>
          <w:b/>
          <w:bCs/>
        </w:rPr>
      </w:pPr>
      <w:r>
        <w:rPr>
          <w:rFonts w:cs="Arial"/>
          <w:b/>
          <w:bCs/>
        </w:rPr>
        <w:t>NA, China, EU:</w:t>
      </w:r>
    </w:p>
    <w:p w14:paraId="5AA63F5B" w14:textId="77777777" w:rsidR="00887426" w:rsidRDefault="007E738D" w:rsidP="00887426">
      <w:pPr>
        <w:rPr>
          <w:rFonts w:cs="Arial"/>
          <w:lang w:val="es-US"/>
        </w:rPr>
      </w:pPr>
    </w:p>
    <w:tbl>
      <w:tblPr>
        <w:tblStyle w:val="TableGrid"/>
        <w:tblW w:w="0" w:type="auto"/>
        <w:jc w:val="center"/>
        <w:tblLook w:val="04A0" w:firstRow="1" w:lastRow="0" w:firstColumn="1" w:lastColumn="0" w:noHBand="0" w:noVBand="1"/>
      </w:tblPr>
      <w:tblGrid>
        <w:gridCol w:w="2248"/>
        <w:gridCol w:w="2632"/>
        <w:gridCol w:w="2862"/>
        <w:gridCol w:w="3365"/>
      </w:tblGrid>
      <w:tr w:rsidR="00887426" w14:paraId="738478F7" w14:textId="77777777" w:rsidTr="00887426">
        <w:trPr>
          <w:trHeight w:val="76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36D9630C" w14:textId="77777777" w:rsidR="00887426" w:rsidRDefault="008548A5">
            <w:pPr>
              <w:jc w:val="center"/>
              <w:rPr>
                <w:rFonts w:cs="Arial"/>
                <w:b/>
                <w:bCs/>
              </w:rPr>
            </w:pPr>
            <w:r>
              <w:rPr>
                <w:rFonts w:cs="Arial"/>
                <w:b/>
                <w:bCs/>
              </w:rPr>
              <w:t>Literals (of actual signal)</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4CB986CB" w14:textId="77777777" w:rsidR="00887426" w:rsidRDefault="008548A5">
            <w:pPr>
              <w:jc w:val="center"/>
              <w:rPr>
                <w:rFonts w:cs="Arial"/>
                <w:b/>
                <w:bCs/>
              </w:rPr>
            </w:pPr>
            <w:r>
              <w:rPr>
                <w:rFonts w:cs="Arial"/>
                <w:b/>
                <w:bCs/>
              </w:rPr>
              <w:t>Value that WifiHotspotServer shall set the signal to</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047505DF" w14:textId="77777777" w:rsidR="00887426" w:rsidRDefault="008548A5">
            <w:pPr>
              <w:jc w:val="center"/>
              <w:rPr>
                <w:rFonts w:cs="Arial"/>
                <w:b/>
                <w:bCs/>
              </w:rPr>
            </w:pPr>
            <w:r>
              <w:rPr>
                <w:rFonts w:cs="Arial"/>
                <w:b/>
                <w:bCs/>
              </w:rPr>
              <w:t>Technology being detected by the WifiHotspotServer</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186EF39C" w14:textId="77777777" w:rsidR="00887426" w:rsidRDefault="008548A5">
            <w:pPr>
              <w:jc w:val="center"/>
              <w:rPr>
                <w:rFonts w:cs="Arial"/>
                <w:b/>
                <w:bCs/>
              </w:rPr>
            </w:pPr>
            <w:r>
              <w:rPr>
                <w:rFonts w:cs="Arial"/>
                <w:b/>
                <w:bCs/>
              </w:rPr>
              <w:t>Icon WifiHotspotOnBoardClient shall display (refer to the HMI spec for the actual icons to use)</w:t>
            </w:r>
          </w:p>
        </w:tc>
      </w:tr>
      <w:tr w:rsidR="00887426" w14:paraId="2AAA03B1" w14:textId="77777777" w:rsidTr="00887426">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219F01" w14:textId="77777777" w:rsidR="00887426" w:rsidRDefault="008548A5">
            <w:pPr>
              <w:rPr>
                <w:rFonts w:cs="Arial"/>
              </w:rPr>
            </w:pPr>
            <w:r>
              <w:rPr>
                <w:rFonts w:cs="Arial"/>
              </w:rPr>
              <w:t>No Network</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DDCC31" w14:textId="77777777" w:rsidR="00887426" w:rsidRDefault="008548A5">
            <w:pPr>
              <w:jc w:val="center"/>
              <w:rPr>
                <w:rFonts w:cs="Arial"/>
              </w:rPr>
            </w:pPr>
            <w:r>
              <w:rPr>
                <w:rFonts w:cs="Arial"/>
              </w:rPr>
              <w:t>0x00</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7EF640C" w14:textId="77777777" w:rsidR="00887426" w:rsidRDefault="008548A5">
            <w:pPr>
              <w:rPr>
                <w:rFonts w:cs="Arial"/>
              </w:rPr>
            </w:pPr>
            <w:r>
              <w:rPr>
                <w:rFonts w:cs="Arial"/>
              </w:rPr>
              <w:t>No Network</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DDD7BC" w14:textId="77777777" w:rsidR="00887426" w:rsidRDefault="008548A5">
            <w:pPr>
              <w:rPr>
                <w:rFonts w:cs="Arial"/>
              </w:rPr>
            </w:pPr>
            <w:r>
              <w:rPr>
                <w:rFonts w:cs="Arial"/>
              </w:rPr>
              <w:t>No signal</w:t>
            </w:r>
          </w:p>
        </w:tc>
      </w:tr>
      <w:tr w:rsidR="00887426" w14:paraId="281B0F48" w14:textId="77777777" w:rsidTr="00887426">
        <w:trPr>
          <w:trHeight w:val="76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5C6036" w14:textId="77777777" w:rsidR="00887426" w:rsidRDefault="008548A5">
            <w:pPr>
              <w:rPr>
                <w:rFonts w:cs="Arial"/>
              </w:rPr>
            </w:pPr>
            <w:r>
              <w:rPr>
                <w:rFonts w:cs="Arial"/>
              </w:rPr>
              <w:t>GSM</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DE3D954" w14:textId="77777777" w:rsidR="00887426" w:rsidRDefault="008548A5">
            <w:pPr>
              <w:jc w:val="center"/>
              <w:rPr>
                <w:rFonts w:cs="Arial"/>
              </w:rPr>
            </w:pPr>
            <w:r>
              <w:rPr>
                <w:rFonts w:cs="Arial"/>
              </w:rPr>
              <w:t>0x01</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9151998" w14:textId="77777777" w:rsidR="00887426" w:rsidRDefault="008548A5">
            <w:pPr>
              <w:rPr>
                <w:rFonts w:cs="Arial"/>
              </w:rPr>
            </w:pPr>
            <w:r>
              <w:rPr>
                <w:rFonts w:cs="Arial"/>
              </w:rPr>
              <w:t>Throughput: 150 Mbps to 300 Mbps</w:t>
            </w:r>
            <w:r>
              <w:rPr>
                <w:rFonts w:cs="Arial"/>
              </w:rPr>
              <w:br/>
              <w:t>CA (2,3,4,5)</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983D142" w14:textId="77777777" w:rsidR="00887426" w:rsidRDefault="008548A5">
            <w:pPr>
              <w:rPr>
                <w:rFonts w:cs="Arial"/>
                <w:lang w:val="es-US"/>
              </w:rPr>
            </w:pPr>
            <w:r>
              <w:rPr>
                <w:rFonts w:cs="Arial"/>
                <w:lang w:val="es-US"/>
              </w:rPr>
              <w:t>NA: LTE</w:t>
            </w:r>
          </w:p>
          <w:p w14:paraId="10FFA054" w14:textId="77777777" w:rsidR="00887426" w:rsidRDefault="008548A5">
            <w:pPr>
              <w:rPr>
                <w:rFonts w:cs="Arial"/>
                <w:lang w:val="es-US"/>
              </w:rPr>
            </w:pPr>
            <w:r>
              <w:rPr>
                <w:rFonts w:cs="Arial"/>
                <w:lang w:val="es-US"/>
              </w:rPr>
              <w:t>China: 4G+</w:t>
            </w:r>
          </w:p>
          <w:p w14:paraId="39B677B4" w14:textId="77777777" w:rsidR="00887426" w:rsidRDefault="008548A5">
            <w:pPr>
              <w:rPr>
                <w:rFonts w:cs="Arial"/>
                <w:lang w:val="es-US"/>
              </w:rPr>
            </w:pPr>
            <w:r>
              <w:rPr>
                <w:rFonts w:cs="Arial"/>
                <w:lang w:val="es-US"/>
              </w:rPr>
              <w:t>EU: LTE</w:t>
            </w:r>
          </w:p>
        </w:tc>
      </w:tr>
      <w:tr w:rsidR="00887426" w14:paraId="35D3BE0B" w14:textId="77777777" w:rsidTr="00887426">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25FD4C" w14:textId="77777777" w:rsidR="00887426" w:rsidRDefault="008548A5">
            <w:pPr>
              <w:rPr>
                <w:rFonts w:cs="Arial"/>
              </w:rPr>
            </w:pPr>
            <w:r>
              <w:rPr>
                <w:rFonts w:cs="Arial"/>
              </w:rPr>
              <w:lastRenderedPageBreak/>
              <w:t>GPRS</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7312AC" w14:textId="77777777" w:rsidR="00887426" w:rsidRDefault="008548A5">
            <w:pPr>
              <w:jc w:val="center"/>
              <w:rPr>
                <w:rFonts w:cs="Arial"/>
              </w:rPr>
            </w:pPr>
            <w:r>
              <w:rPr>
                <w:rFonts w:cs="Arial"/>
              </w:rPr>
              <w:t>0x02</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9FFD97" w14:textId="77777777" w:rsidR="00887426" w:rsidRDefault="008548A5">
            <w:pPr>
              <w:rPr>
                <w:rFonts w:cs="Arial"/>
              </w:rPr>
            </w:pPr>
            <w:r>
              <w:rPr>
                <w:rFonts w:cs="Arial"/>
              </w:rPr>
              <w:t>GSM, GPRS</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D07109" w14:textId="77777777" w:rsidR="00887426" w:rsidRDefault="008548A5">
            <w:pPr>
              <w:rPr>
                <w:rFonts w:cs="Arial"/>
                <w:lang w:val="es-US"/>
              </w:rPr>
            </w:pPr>
            <w:r>
              <w:rPr>
                <w:rFonts w:cs="Arial"/>
                <w:lang w:val="es-US"/>
              </w:rPr>
              <w:t>NA: N/A</w:t>
            </w:r>
            <w:r>
              <w:rPr>
                <w:rFonts w:cs="Arial"/>
                <w:lang w:val="es-US"/>
              </w:rPr>
              <w:br/>
              <w:t>China: 2G</w:t>
            </w:r>
          </w:p>
          <w:p w14:paraId="798D1E63" w14:textId="77777777" w:rsidR="00887426" w:rsidRDefault="008548A5">
            <w:pPr>
              <w:rPr>
                <w:rFonts w:cs="Arial"/>
                <w:lang w:val="es-US"/>
              </w:rPr>
            </w:pPr>
            <w:r>
              <w:rPr>
                <w:rFonts w:cs="Arial"/>
                <w:lang w:val="es-US"/>
              </w:rPr>
              <w:t>EU: 2G</w:t>
            </w:r>
          </w:p>
        </w:tc>
      </w:tr>
      <w:tr w:rsidR="00887426" w14:paraId="70078632" w14:textId="77777777" w:rsidTr="00887426">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72E6C10" w14:textId="77777777" w:rsidR="00887426" w:rsidRDefault="008548A5">
            <w:pPr>
              <w:rPr>
                <w:rFonts w:cs="Arial"/>
              </w:rPr>
            </w:pPr>
            <w:r>
              <w:rPr>
                <w:rFonts w:cs="Arial"/>
              </w:rPr>
              <w:t>EDGE</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AF460E6" w14:textId="77777777" w:rsidR="00887426" w:rsidRDefault="008548A5">
            <w:pPr>
              <w:jc w:val="center"/>
              <w:rPr>
                <w:rFonts w:cs="Arial"/>
              </w:rPr>
            </w:pPr>
            <w:r>
              <w:rPr>
                <w:rFonts w:cs="Arial"/>
              </w:rPr>
              <w:t>0x03</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365582" w14:textId="77777777" w:rsidR="00887426" w:rsidRDefault="008548A5">
            <w:pPr>
              <w:rPr>
                <w:rFonts w:cs="Arial"/>
              </w:rPr>
            </w:pPr>
            <w:r>
              <w:rPr>
                <w:rFonts w:cs="Arial"/>
              </w:rPr>
              <w:t>EDGE</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7B431B" w14:textId="77777777" w:rsidR="00887426" w:rsidRDefault="008548A5">
            <w:pPr>
              <w:rPr>
                <w:rFonts w:cs="Arial"/>
                <w:lang w:val="es-US"/>
              </w:rPr>
            </w:pPr>
            <w:r>
              <w:rPr>
                <w:rFonts w:cs="Arial"/>
                <w:lang w:val="es-US"/>
              </w:rPr>
              <w:t>NA: N/A</w:t>
            </w:r>
            <w:r>
              <w:rPr>
                <w:rFonts w:cs="Arial"/>
                <w:lang w:val="es-US"/>
              </w:rPr>
              <w:br/>
              <w:t>China: 2G</w:t>
            </w:r>
          </w:p>
          <w:p w14:paraId="12CA2559" w14:textId="77777777" w:rsidR="00887426" w:rsidRDefault="008548A5">
            <w:pPr>
              <w:rPr>
                <w:rFonts w:cs="Arial"/>
                <w:lang w:val="es-US"/>
              </w:rPr>
            </w:pPr>
            <w:r>
              <w:rPr>
                <w:rFonts w:cs="Arial"/>
                <w:lang w:val="es-US"/>
              </w:rPr>
              <w:t>EU: 2G</w:t>
            </w:r>
          </w:p>
        </w:tc>
      </w:tr>
      <w:tr w:rsidR="00887426" w14:paraId="0BC44E97" w14:textId="77777777" w:rsidTr="00887426">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BB41536" w14:textId="77777777" w:rsidR="00887426" w:rsidRDefault="008548A5">
            <w:pPr>
              <w:rPr>
                <w:rFonts w:cs="Arial"/>
              </w:rPr>
            </w:pPr>
            <w:r>
              <w:rPr>
                <w:rFonts w:cs="Arial"/>
              </w:rPr>
              <w:t>UMTS</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9EABEE" w14:textId="77777777" w:rsidR="00887426" w:rsidRDefault="008548A5">
            <w:pPr>
              <w:jc w:val="center"/>
              <w:rPr>
                <w:rFonts w:cs="Arial"/>
              </w:rPr>
            </w:pPr>
            <w:r>
              <w:rPr>
                <w:rFonts w:cs="Arial"/>
              </w:rPr>
              <w:t>0x04</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36B848" w14:textId="77777777" w:rsidR="00887426" w:rsidRDefault="008548A5">
            <w:pPr>
              <w:rPr>
                <w:rFonts w:cs="Arial"/>
              </w:rPr>
            </w:pPr>
            <w:r>
              <w:rPr>
                <w:rFonts w:cs="Arial"/>
              </w:rPr>
              <w:t>UMTS</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486E83" w14:textId="77777777" w:rsidR="00887426" w:rsidRDefault="008548A5">
            <w:pPr>
              <w:rPr>
                <w:rFonts w:cs="Arial"/>
              </w:rPr>
            </w:pPr>
            <w:r>
              <w:rPr>
                <w:rFonts w:cs="Arial"/>
              </w:rPr>
              <w:t>All regions: 3G</w:t>
            </w:r>
          </w:p>
        </w:tc>
      </w:tr>
      <w:tr w:rsidR="00887426" w14:paraId="73A0743D" w14:textId="77777777" w:rsidTr="00887426">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07B6C6" w14:textId="77777777" w:rsidR="00887426" w:rsidRDefault="008548A5">
            <w:pPr>
              <w:rPr>
                <w:rFonts w:cs="Arial"/>
              </w:rPr>
            </w:pPr>
            <w:r>
              <w:rPr>
                <w:rFonts w:cs="Arial"/>
              </w:rPr>
              <w:t>HSPA+ (includes HSPA, HSDPA and HSUPA)</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3FB7B16" w14:textId="77777777" w:rsidR="00887426" w:rsidRDefault="008548A5">
            <w:pPr>
              <w:jc w:val="center"/>
              <w:rPr>
                <w:rFonts w:cs="Arial"/>
              </w:rPr>
            </w:pPr>
            <w:r>
              <w:rPr>
                <w:rFonts w:cs="Arial"/>
              </w:rPr>
              <w:t>0x05</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ADB477" w14:textId="77777777" w:rsidR="00887426" w:rsidRDefault="008548A5">
            <w:pPr>
              <w:rPr>
                <w:rFonts w:cs="Arial"/>
              </w:rPr>
            </w:pPr>
            <w:r>
              <w:rPr>
                <w:rFonts w:cs="Arial"/>
              </w:rPr>
              <w:t>HSPA+ (includes HSPA, HSDPA and HSUPA)</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FF0F8EB" w14:textId="77777777" w:rsidR="00887426" w:rsidRDefault="008548A5">
            <w:pPr>
              <w:rPr>
                <w:rFonts w:cs="Arial"/>
                <w:lang w:val="es-US"/>
              </w:rPr>
            </w:pPr>
            <w:r>
              <w:rPr>
                <w:rFonts w:cs="Arial"/>
                <w:lang w:val="es-US"/>
              </w:rPr>
              <w:t>NA: 4G</w:t>
            </w:r>
          </w:p>
          <w:p w14:paraId="0A8A3859" w14:textId="77777777" w:rsidR="00887426" w:rsidRDefault="008548A5">
            <w:pPr>
              <w:rPr>
                <w:rFonts w:cs="Arial"/>
                <w:lang w:val="es-US"/>
              </w:rPr>
            </w:pPr>
            <w:r>
              <w:rPr>
                <w:rFonts w:cs="Arial"/>
                <w:lang w:val="es-US"/>
              </w:rPr>
              <w:t>China: 4G</w:t>
            </w:r>
            <w:r>
              <w:rPr>
                <w:rFonts w:cs="Arial"/>
                <w:lang w:val="es-US"/>
              </w:rPr>
              <w:br/>
              <w:t>EU: 3G+</w:t>
            </w:r>
          </w:p>
        </w:tc>
      </w:tr>
      <w:tr w:rsidR="00887426" w14:paraId="48E91346" w14:textId="77777777" w:rsidTr="00887426">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D98340E" w14:textId="77777777" w:rsidR="00887426" w:rsidRDefault="008548A5">
            <w:pPr>
              <w:rPr>
                <w:rFonts w:cs="Arial"/>
              </w:rPr>
            </w:pPr>
            <w:r>
              <w:rPr>
                <w:rFonts w:cs="Arial"/>
              </w:rPr>
              <w:t>LTE</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11EC82" w14:textId="77777777" w:rsidR="00887426" w:rsidRDefault="008548A5">
            <w:pPr>
              <w:jc w:val="center"/>
              <w:rPr>
                <w:rFonts w:cs="Arial"/>
              </w:rPr>
            </w:pPr>
            <w:r>
              <w:rPr>
                <w:rFonts w:cs="Arial"/>
              </w:rPr>
              <w:t>0x06</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1AAEE99" w14:textId="77777777" w:rsidR="00887426" w:rsidRDefault="008548A5">
            <w:pPr>
              <w:rPr>
                <w:rFonts w:cs="Arial"/>
              </w:rPr>
            </w:pPr>
            <w:r>
              <w:rPr>
                <w:rFonts w:cs="Arial"/>
              </w:rPr>
              <w:t>LTE</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904656" w14:textId="77777777" w:rsidR="00887426" w:rsidRDefault="008548A5">
            <w:pPr>
              <w:rPr>
                <w:rFonts w:cs="Arial"/>
                <w:lang w:val="es-US"/>
              </w:rPr>
            </w:pPr>
            <w:r>
              <w:rPr>
                <w:rFonts w:cs="Arial"/>
                <w:lang w:val="es-US"/>
              </w:rPr>
              <w:t>NA: LTE</w:t>
            </w:r>
          </w:p>
          <w:p w14:paraId="3AE75185" w14:textId="77777777" w:rsidR="00887426" w:rsidRDefault="008548A5">
            <w:pPr>
              <w:rPr>
                <w:rFonts w:cs="Arial"/>
                <w:lang w:val="es-US"/>
              </w:rPr>
            </w:pPr>
            <w:r>
              <w:rPr>
                <w:rFonts w:cs="Arial"/>
                <w:lang w:val="es-US"/>
              </w:rPr>
              <w:t>China: 4G</w:t>
            </w:r>
          </w:p>
          <w:p w14:paraId="572F33F5" w14:textId="77777777" w:rsidR="00887426" w:rsidRDefault="008548A5">
            <w:pPr>
              <w:rPr>
                <w:rFonts w:cs="Arial"/>
                <w:lang w:val="es-US"/>
              </w:rPr>
            </w:pPr>
            <w:r>
              <w:rPr>
                <w:rFonts w:cs="Arial"/>
                <w:lang w:val="es-US"/>
              </w:rPr>
              <w:t>EU: LTE</w:t>
            </w:r>
          </w:p>
        </w:tc>
      </w:tr>
      <w:tr w:rsidR="00887426" w14:paraId="64AEACD1" w14:textId="77777777" w:rsidTr="00887426">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0953308" w14:textId="77777777" w:rsidR="00887426" w:rsidRDefault="008548A5">
            <w:pPr>
              <w:rPr>
                <w:rFonts w:cs="Arial"/>
                <w:lang w:val="es-US"/>
              </w:rPr>
            </w:pPr>
            <w:r>
              <w:rPr>
                <w:rFonts w:cs="Arial"/>
                <w:lang w:val="es-US"/>
              </w:rPr>
              <w:t>NR5G</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D38223" w14:textId="77777777" w:rsidR="00887426" w:rsidRDefault="008548A5">
            <w:pPr>
              <w:jc w:val="center"/>
              <w:rPr>
                <w:rFonts w:cs="Arial"/>
                <w:lang w:val="es-US"/>
              </w:rPr>
            </w:pPr>
            <w:r>
              <w:rPr>
                <w:rFonts w:cs="Arial"/>
                <w:lang w:val="es-US"/>
              </w:rPr>
              <w:t>0x07</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345673" w14:textId="77777777" w:rsidR="00887426" w:rsidRDefault="008548A5">
            <w:pPr>
              <w:rPr>
                <w:rFonts w:cs="Arial"/>
                <w:lang w:val="es-US"/>
              </w:rPr>
            </w:pPr>
            <w:r>
              <w:rPr>
                <w:rFonts w:cs="Arial"/>
                <w:lang w:val="es-US"/>
              </w:rPr>
              <w:t>5G</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E55C89" w14:textId="77777777" w:rsidR="00887426" w:rsidRDefault="008548A5">
            <w:pPr>
              <w:rPr>
                <w:rFonts w:cs="Arial"/>
                <w:lang w:val="es-US"/>
              </w:rPr>
            </w:pPr>
            <w:r>
              <w:rPr>
                <w:rFonts w:cs="Arial"/>
                <w:lang w:val="es-US"/>
              </w:rPr>
              <w:t>NA: 5G</w:t>
            </w:r>
          </w:p>
          <w:p w14:paraId="571BB6AE" w14:textId="77777777" w:rsidR="00887426" w:rsidRDefault="008548A5">
            <w:pPr>
              <w:rPr>
                <w:rFonts w:cs="Arial"/>
                <w:lang w:val="es-US"/>
              </w:rPr>
            </w:pPr>
            <w:r>
              <w:rPr>
                <w:rFonts w:cs="Arial"/>
                <w:lang w:val="es-US"/>
              </w:rPr>
              <w:t>China: 5G</w:t>
            </w:r>
          </w:p>
          <w:p w14:paraId="5D3C12EB" w14:textId="77777777" w:rsidR="00887426" w:rsidRDefault="008548A5">
            <w:pPr>
              <w:rPr>
                <w:rFonts w:cs="Arial"/>
                <w:lang w:val="es-US"/>
              </w:rPr>
            </w:pPr>
            <w:r>
              <w:rPr>
                <w:rFonts w:cs="Arial"/>
                <w:lang w:val="es-US"/>
              </w:rPr>
              <w:t>EU: 5G</w:t>
            </w:r>
          </w:p>
        </w:tc>
      </w:tr>
    </w:tbl>
    <w:p w14:paraId="1C28B9E6" w14:textId="77777777" w:rsidR="00887426" w:rsidRDefault="007E738D" w:rsidP="00887426">
      <w:pPr>
        <w:rPr>
          <w:rFonts w:cs="Arial"/>
          <w:lang w:val="es-US"/>
        </w:rPr>
      </w:pPr>
    </w:p>
    <w:p w14:paraId="61707C94" w14:textId="77777777" w:rsidR="00887426" w:rsidRDefault="008548A5" w:rsidP="00887426">
      <w:pPr>
        <w:rPr>
          <w:rFonts w:cs="Arial"/>
        </w:rPr>
      </w:pPr>
      <w:r>
        <w:rPr>
          <w:rFonts w:cs="Arial"/>
          <w:b/>
          <w:bCs/>
        </w:rPr>
        <w:t>Brazil:</w:t>
      </w:r>
      <w:r>
        <w:rPr>
          <w:rFonts w:cs="Arial"/>
        </w:rPr>
        <w:t xml:space="preserve"> </w:t>
      </w:r>
    </w:p>
    <w:p w14:paraId="3368134E" w14:textId="77777777" w:rsidR="00887426" w:rsidRDefault="007E738D" w:rsidP="00887426">
      <w:pPr>
        <w:rPr>
          <w:rFonts w:cs="Arial"/>
          <w:lang w:val="es-US"/>
        </w:rPr>
      </w:pPr>
    </w:p>
    <w:tbl>
      <w:tblPr>
        <w:tblStyle w:val="TableGrid"/>
        <w:tblW w:w="0" w:type="auto"/>
        <w:jc w:val="center"/>
        <w:tblLook w:val="04A0" w:firstRow="1" w:lastRow="0" w:firstColumn="1" w:lastColumn="0" w:noHBand="0" w:noVBand="1"/>
      </w:tblPr>
      <w:tblGrid>
        <w:gridCol w:w="2248"/>
        <w:gridCol w:w="2632"/>
        <w:gridCol w:w="2862"/>
        <w:gridCol w:w="3365"/>
      </w:tblGrid>
      <w:tr w:rsidR="00887426" w14:paraId="6FDCE3DF" w14:textId="77777777" w:rsidTr="00887426">
        <w:trPr>
          <w:trHeight w:val="76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3AB97380" w14:textId="77777777" w:rsidR="00887426" w:rsidRDefault="008548A5">
            <w:pPr>
              <w:jc w:val="center"/>
              <w:rPr>
                <w:rFonts w:cs="Arial"/>
                <w:b/>
                <w:bCs/>
              </w:rPr>
            </w:pPr>
            <w:r>
              <w:rPr>
                <w:rFonts w:cs="Arial"/>
                <w:b/>
                <w:bCs/>
              </w:rPr>
              <w:t>Literals (of actual signal)</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7790B902" w14:textId="77777777" w:rsidR="00887426" w:rsidRDefault="008548A5">
            <w:pPr>
              <w:jc w:val="center"/>
              <w:rPr>
                <w:rFonts w:cs="Arial"/>
                <w:b/>
                <w:bCs/>
              </w:rPr>
            </w:pPr>
            <w:r>
              <w:rPr>
                <w:rFonts w:cs="Arial"/>
                <w:b/>
                <w:bCs/>
              </w:rPr>
              <w:t>Value that WifiHotspotServer shall set the signal to</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061674D2" w14:textId="77777777" w:rsidR="00887426" w:rsidRDefault="008548A5">
            <w:pPr>
              <w:jc w:val="center"/>
              <w:rPr>
                <w:rFonts w:cs="Arial"/>
                <w:b/>
                <w:bCs/>
              </w:rPr>
            </w:pPr>
            <w:r>
              <w:rPr>
                <w:rFonts w:cs="Arial"/>
                <w:b/>
                <w:bCs/>
              </w:rPr>
              <w:t>Technology being detected by the WifiHotspotServer</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48DD4" w:themeFill="text2" w:themeFillTint="99"/>
            <w:vAlign w:val="center"/>
            <w:hideMark/>
          </w:tcPr>
          <w:p w14:paraId="268C4FC4" w14:textId="77777777" w:rsidR="00887426" w:rsidRDefault="008548A5">
            <w:pPr>
              <w:jc w:val="center"/>
              <w:rPr>
                <w:rFonts w:cs="Arial"/>
                <w:b/>
                <w:bCs/>
              </w:rPr>
            </w:pPr>
            <w:r>
              <w:rPr>
                <w:rFonts w:cs="Arial"/>
                <w:b/>
                <w:bCs/>
              </w:rPr>
              <w:t>Icon WifiHotspotOnBoardClient shall display (refer to the HMI spec for the actual icons to use)</w:t>
            </w:r>
          </w:p>
        </w:tc>
      </w:tr>
      <w:tr w:rsidR="00887426" w14:paraId="14766298" w14:textId="77777777" w:rsidTr="00887426">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81EE1C5" w14:textId="77777777" w:rsidR="00887426" w:rsidRDefault="008548A5">
            <w:pPr>
              <w:rPr>
                <w:rFonts w:cs="Arial"/>
              </w:rPr>
            </w:pPr>
            <w:r>
              <w:rPr>
                <w:rFonts w:cs="Arial"/>
              </w:rPr>
              <w:t>No Network</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C7EA81" w14:textId="77777777" w:rsidR="00887426" w:rsidRDefault="008548A5">
            <w:pPr>
              <w:jc w:val="center"/>
              <w:rPr>
                <w:rFonts w:cs="Arial"/>
              </w:rPr>
            </w:pPr>
            <w:r>
              <w:rPr>
                <w:rFonts w:cs="Arial"/>
              </w:rPr>
              <w:t>0x00</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7C2996" w14:textId="77777777" w:rsidR="00887426" w:rsidRDefault="008548A5">
            <w:pPr>
              <w:rPr>
                <w:rFonts w:cs="Arial"/>
              </w:rPr>
            </w:pPr>
            <w:r>
              <w:rPr>
                <w:rFonts w:cs="Arial"/>
              </w:rPr>
              <w:t>No Network</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154275A" w14:textId="77777777" w:rsidR="00887426" w:rsidRDefault="008548A5">
            <w:pPr>
              <w:rPr>
                <w:rFonts w:cs="Arial"/>
              </w:rPr>
            </w:pPr>
            <w:r>
              <w:rPr>
                <w:rFonts w:cs="Arial"/>
              </w:rPr>
              <w:t>No signal</w:t>
            </w:r>
          </w:p>
        </w:tc>
      </w:tr>
      <w:tr w:rsidR="00887426" w14:paraId="61CF61A4" w14:textId="77777777" w:rsidTr="00887426">
        <w:trPr>
          <w:trHeight w:val="76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CB10BDB" w14:textId="77777777" w:rsidR="00887426" w:rsidRDefault="008548A5">
            <w:pPr>
              <w:rPr>
                <w:rFonts w:cs="Arial"/>
              </w:rPr>
            </w:pPr>
            <w:r>
              <w:rPr>
                <w:rFonts w:cs="Arial"/>
              </w:rPr>
              <w:t>GSM</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F209D19" w14:textId="77777777" w:rsidR="00887426" w:rsidRDefault="008548A5">
            <w:pPr>
              <w:jc w:val="center"/>
              <w:rPr>
                <w:rFonts w:cs="Arial"/>
              </w:rPr>
            </w:pPr>
            <w:r>
              <w:rPr>
                <w:rFonts w:cs="Arial"/>
              </w:rPr>
              <w:t>0x01</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37A3AF" w14:textId="77777777" w:rsidR="00887426" w:rsidRDefault="008548A5">
            <w:pPr>
              <w:rPr>
                <w:rFonts w:cs="Arial"/>
              </w:rPr>
            </w:pPr>
            <w:r>
              <w:rPr>
                <w:rFonts w:cs="Arial"/>
              </w:rPr>
              <w:t>Throughput: 150 Mbps to 300 Mbps</w:t>
            </w:r>
            <w:r>
              <w:rPr>
                <w:rFonts w:cs="Arial"/>
              </w:rPr>
              <w:br/>
              <w:t>CA (2,3,4,5)</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E8F3968" w14:textId="77777777" w:rsidR="00887426" w:rsidRDefault="008548A5">
            <w:pPr>
              <w:rPr>
                <w:rFonts w:cs="Arial"/>
                <w:lang w:val="es-US"/>
              </w:rPr>
            </w:pPr>
            <w:r>
              <w:rPr>
                <w:rFonts w:cs="Arial"/>
                <w:lang w:val="es-US"/>
              </w:rPr>
              <w:t>NA: LTE</w:t>
            </w:r>
          </w:p>
          <w:p w14:paraId="179A138A" w14:textId="77777777" w:rsidR="00887426" w:rsidRDefault="008548A5">
            <w:pPr>
              <w:rPr>
                <w:rFonts w:cs="Arial"/>
                <w:lang w:val="es-US"/>
              </w:rPr>
            </w:pPr>
            <w:r>
              <w:rPr>
                <w:rFonts w:cs="Arial"/>
                <w:lang w:val="es-US"/>
              </w:rPr>
              <w:t>China: 4G+</w:t>
            </w:r>
          </w:p>
          <w:p w14:paraId="0CEC56EC" w14:textId="77777777" w:rsidR="00887426" w:rsidRDefault="008548A5">
            <w:pPr>
              <w:rPr>
                <w:rFonts w:cs="Arial"/>
                <w:lang w:val="es-US"/>
              </w:rPr>
            </w:pPr>
            <w:r>
              <w:rPr>
                <w:rFonts w:cs="Arial"/>
                <w:lang w:val="es-US"/>
              </w:rPr>
              <w:t>EU: LTE</w:t>
            </w:r>
          </w:p>
        </w:tc>
      </w:tr>
      <w:tr w:rsidR="00887426" w14:paraId="21B89AB8" w14:textId="77777777" w:rsidTr="00887426">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BE1BC79" w14:textId="77777777" w:rsidR="00887426" w:rsidRDefault="008548A5">
            <w:pPr>
              <w:rPr>
                <w:rFonts w:cs="Arial"/>
              </w:rPr>
            </w:pPr>
            <w:r>
              <w:rPr>
                <w:rFonts w:cs="Arial"/>
              </w:rPr>
              <w:t>GPRS</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085D60" w14:textId="77777777" w:rsidR="00887426" w:rsidRDefault="008548A5">
            <w:pPr>
              <w:jc w:val="center"/>
              <w:rPr>
                <w:rFonts w:cs="Arial"/>
              </w:rPr>
            </w:pPr>
            <w:r>
              <w:rPr>
                <w:rFonts w:cs="Arial"/>
              </w:rPr>
              <w:t>0x02</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F3099D" w14:textId="77777777" w:rsidR="00887426" w:rsidRDefault="008548A5">
            <w:pPr>
              <w:rPr>
                <w:rFonts w:cs="Arial"/>
              </w:rPr>
            </w:pPr>
            <w:r>
              <w:rPr>
                <w:rFonts w:cs="Arial"/>
              </w:rPr>
              <w:t>GSM, GPRS</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3C4886D" w14:textId="77777777" w:rsidR="00887426" w:rsidRDefault="008548A5">
            <w:pPr>
              <w:rPr>
                <w:rFonts w:cs="Arial"/>
                <w:lang w:val="es-US"/>
              </w:rPr>
            </w:pPr>
            <w:r>
              <w:rPr>
                <w:rFonts w:cs="Arial"/>
                <w:lang w:val="es-US"/>
              </w:rPr>
              <w:t>NA: N/A</w:t>
            </w:r>
            <w:r>
              <w:rPr>
                <w:rFonts w:cs="Arial"/>
                <w:lang w:val="es-US"/>
              </w:rPr>
              <w:br/>
              <w:t>China: 2G</w:t>
            </w:r>
          </w:p>
          <w:p w14:paraId="35B2A6DF" w14:textId="77777777" w:rsidR="00887426" w:rsidRDefault="008548A5">
            <w:pPr>
              <w:rPr>
                <w:rFonts w:cs="Arial"/>
                <w:lang w:val="es-US"/>
              </w:rPr>
            </w:pPr>
            <w:r>
              <w:rPr>
                <w:rFonts w:cs="Arial"/>
                <w:lang w:val="es-US"/>
              </w:rPr>
              <w:t>EU: 2G</w:t>
            </w:r>
          </w:p>
        </w:tc>
      </w:tr>
      <w:tr w:rsidR="00887426" w14:paraId="6CEF4FC0" w14:textId="77777777" w:rsidTr="00887426">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14594A" w14:textId="77777777" w:rsidR="00887426" w:rsidRDefault="008548A5">
            <w:pPr>
              <w:rPr>
                <w:rFonts w:cs="Arial"/>
              </w:rPr>
            </w:pPr>
            <w:r>
              <w:rPr>
                <w:rFonts w:cs="Arial"/>
              </w:rPr>
              <w:t>EDGE</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B23A8F" w14:textId="77777777" w:rsidR="00887426" w:rsidRDefault="008548A5">
            <w:pPr>
              <w:jc w:val="center"/>
              <w:rPr>
                <w:rFonts w:cs="Arial"/>
              </w:rPr>
            </w:pPr>
            <w:r>
              <w:rPr>
                <w:rFonts w:cs="Arial"/>
              </w:rPr>
              <w:t>0x03</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D7D4F26" w14:textId="77777777" w:rsidR="00887426" w:rsidRDefault="008548A5">
            <w:pPr>
              <w:rPr>
                <w:rFonts w:cs="Arial"/>
              </w:rPr>
            </w:pPr>
            <w:r>
              <w:rPr>
                <w:rFonts w:cs="Arial"/>
              </w:rPr>
              <w:t>EDGE</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523E6B" w14:textId="77777777" w:rsidR="00887426" w:rsidRDefault="008548A5">
            <w:pPr>
              <w:rPr>
                <w:rFonts w:cs="Arial"/>
                <w:lang w:val="es-US"/>
              </w:rPr>
            </w:pPr>
            <w:r>
              <w:rPr>
                <w:rFonts w:cs="Arial"/>
                <w:lang w:val="es-US"/>
              </w:rPr>
              <w:t>NA: N/A</w:t>
            </w:r>
            <w:r>
              <w:rPr>
                <w:rFonts w:cs="Arial"/>
                <w:lang w:val="es-US"/>
              </w:rPr>
              <w:br/>
              <w:t>China: 2G</w:t>
            </w:r>
          </w:p>
          <w:p w14:paraId="7D3171FF" w14:textId="77777777" w:rsidR="00887426" w:rsidRDefault="008548A5">
            <w:pPr>
              <w:rPr>
                <w:rFonts w:cs="Arial"/>
                <w:lang w:val="es-US"/>
              </w:rPr>
            </w:pPr>
            <w:r>
              <w:rPr>
                <w:rFonts w:cs="Arial"/>
                <w:lang w:val="es-US"/>
              </w:rPr>
              <w:t>EU: 2G</w:t>
            </w:r>
          </w:p>
        </w:tc>
      </w:tr>
      <w:tr w:rsidR="00887426" w14:paraId="27E3341D" w14:textId="77777777" w:rsidTr="00887426">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D36C5E" w14:textId="77777777" w:rsidR="00887426" w:rsidRDefault="008548A5">
            <w:pPr>
              <w:rPr>
                <w:rFonts w:cs="Arial"/>
              </w:rPr>
            </w:pPr>
            <w:r>
              <w:rPr>
                <w:rFonts w:cs="Arial"/>
              </w:rPr>
              <w:t>UMTS</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F1101D" w14:textId="77777777" w:rsidR="00887426" w:rsidRDefault="008548A5">
            <w:pPr>
              <w:jc w:val="center"/>
              <w:rPr>
                <w:rFonts w:cs="Arial"/>
              </w:rPr>
            </w:pPr>
            <w:r>
              <w:rPr>
                <w:rFonts w:cs="Arial"/>
              </w:rPr>
              <w:t>0x04</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040AB1" w14:textId="77777777" w:rsidR="00887426" w:rsidRDefault="008548A5">
            <w:pPr>
              <w:rPr>
                <w:rFonts w:cs="Arial"/>
              </w:rPr>
            </w:pPr>
            <w:r>
              <w:rPr>
                <w:rFonts w:cs="Arial"/>
              </w:rPr>
              <w:t>UMTS</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1B0030" w14:textId="77777777" w:rsidR="00887426" w:rsidRDefault="008548A5">
            <w:pPr>
              <w:rPr>
                <w:rFonts w:cs="Arial"/>
              </w:rPr>
            </w:pPr>
            <w:r>
              <w:rPr>
                <w:rFonts w:cs="Arial"/>
              </w:rPr>
              <w:t>All regions: 3G</w:t>
            </w:r>
          </w:p>
        </w:tc>
      </w:tr>
      <w:tr w:rsidR="00887426" w14:paraId="0138E65D" w14:textId="77777777" w:rsidTr="00887426">
        <w:trPr>
          <w:trHeight w:val="510"/>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530DFB" w14:textId="77777777" w:rsidR="00887426" w:rsidRDefault="008548A5">
            <w:pPr>
              <w:rPr>
                <w:rFonts w:cs="Arial"/>
              </w:rPr>
            </w:pPr>
            <w:r>
              <w:rPr>
                <w:rFonts w:cs="Arial"/>
              </w:rPr>
              <w:t>HSPA+ (includes HSPA, HSDPA and HSUPA)</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4C4108" w14:textId="77777777" w:rsidR="00887426" w:rsidRDefault="008548A5">
            <w:pPr>
              <w:jc w:val="center"/>
              <w:rPr>
                <w:rFonts w:cs="Arial"/>
              </w:rPr>
            </w:pPr>
            <w:r>
              <w:rPr>
                <w:rFonts w:cs="Arial"/>
              </w:rPr>
              <w:t>0x05</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67AA7F" w14:textId="77777777" w:rsidR="00887426" w:rsidRDefault="008548A5">
            <w:pPr>
              <w:rPr>
                <w:rFonts w:cs="Arial"/>
              </w:rPr>
            </w:pPr>
            <w:r>
              <w:rPr>
                <w:rFonts w:cs="Arial"/>
              </w:rPr>
              <w:t>HSPA+ (includes HSPA, HSDPA and HSUPA)</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0494C4" w14:textId="77777777" w:rsidR="00887426" w:rsidRDefault="008548A5">
            <w:pPr>
              <w:rPr>
                <w:rFonts w:cs="Arial"/>
                <w:lang w:val="es-US"/>
              </w:rPr>
            </w:pPr>
            <w:r>
              <w:rPr>
                <w:rFonts w:cs="Arial"/>
                <w:lang w:val="es-US"/>
              </w:rPr>
              <w:t>NA: 4G</w:t>
            </w:r>
          </w:p>
          <w:p w14:paraId="59CBF9BE" w14:textId="77777777" w:rsidR="00887426" w:rsidRDefault="008548A5">
            <w:pPr>
              <w:rPr>
                <w:rFonts w:cs="Arial"/>
                <w:lang w:val="es-US"/>
              </w:rPr>
            </w:pPr>
            <w:r>
              <w:rPr>
                <w:rFonts w:cs="Arial"/>
                <w:lang w:val="es-US"/>
              </w:rPr>
              <w:t>China: 4G</w:t>
            </w:r>
            <w:r>
              <w:rPr>
                <w:rFonts w:cs="Arial"/>
                <w:lang w:val="es-US"/>
              </w:rPr>
              <w:br/>
              <w:t>EU: 3G+</w:t>
            </w:r>
          </w:p>
        </w:tc>
      </w:tr>
      <w:tr w:rsidR="00887426" w14:paraId="22BF9045" w14:textId="77777777" w:rsidTr="00887426">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EEA2651" w14:textId="77777777" w:rsidR="00887426" w:rsidRDefault="008548A5">
            <w:pPr>
              <w:rPr>
                <w:rFonts w:cs="Arial"/>
              </w:rPr>
            </w:pPr>
            <w:r>
              <w:rPr>
                <w:rFonts w:cs="Arial"/>
              </w:rPr>
              <w:t>LTE</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CCFBE4" w14:textId="77777777" w:rsidR="00887426" w:rsidRDefault="008548A5">
            <w:pPr>
              <w:jc w:val="center"/>
              <w:rPr>
                <w:rFonts w:cs="Arial"/>
              </w:rPr>
            </w:pPr>
            <w:r>
              <w:rPr>
                <w:rFonts w:cs="Arial"/>
              </w:rPr>
              <w:t>0x06</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DE858FC" w14:textId="77777777" w:rsidR="00887426" w:rsidRDefault="008548A5">
            <w:pPr>
              <w:rPr>
                <w:rFonts w:cs="Arial"/>
              </w:rPr>
            </w:pPr>
            <w:r>
              <w:rPr>
                <w:rFonts w:cs="Arial"/>
              </w:rPr>
              <w:t>LTE</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AA7877" w14:textId="77777777" w:rsidR="00887426" w:rsidRDefault="008548A5">
            <w:pPr>
              <w:rPr>
                <w:rFonts w:cs="Arial"/>
                <w:lang w:val="es-US"/>
              </w:rPr>
            </w:pPr>
            <w:r>
              <w:rPr>
                <w:rFonts w:cs="Arial"/>
                <w:lang w:val="es-US"/>
              </w:rPr>
              <w:t>NA: LTE</w:t>
            </w:r>
          </w:p>
          <w:p w14:paraId="17DC3A8F" w14:textId="77777777" w:rsidR="00887426" w:rsidRDefault="008548A5">
            <w:pPr>
              <w:rPr>
                <w:rFonts w:cs="Arial"/>
                <w:lang w:val="es-US"/>
              </w:rPr>
            </w:pPr>
            <w:r>
              <w:rPr>
                <w:rFonts w:cs="Arial"/>
                <w:lang w:val="es-US"/>
              </w:rPr>
              <w:t>China: 4G</w:t>
            </w:r>
          </w:p>
          <w:p w14:paraId="76BF44CE" w14:textId="77777777" w:rsidR="00887426" w:rsidRDefault="008548A5">
            <w:pPr>
              <w:rPr>
                <w:rFonts w:cs="Arial"/>
                <w:lang w:val="es-US"/>
              </w:rPr>
            </w:pPr>
            <w:r>
              <w:rPr>
                <w:rFonts w:cs="Arial"/>
                <w:lang w:val="es-US"/>
              </w:rPr>
              <w:t>EU: LTE</w:t>
            </w:r>
          </w:p>
        </w:tc>
      </w:tr>
      <w:tr w:rsidR="00887426" w14:paraId="0DEFB541" w14:textId="77777777" w:rsidTr="00887426">
        <w:trPr>
          <w:trHeight w:val="255"/>
          <w:jc w:val="center"/>
        </w:trPr>
        <w:tc>
          <w:tcPr>
            <w:tcW w:w="224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0E5D3E" w14:textId="77777777" w:rsidR="00887426" w:rsidRDefault="008548A5">
            <w:pPr>
              <w:rPr>
                <w:rFonts w:cs="Arial"/>
                <w:lang w:val="es-US"/>
              </w:rPr>
            </w:pPr>
            <w:r>
              <w:rPr>
                <w:rFonts w:cs="Arial"/>
                <w:lang w:val="es-US"/>
              </w:rPr>
              <w:t>NR5G</w:t>
            </w:r>
          </w:p>
        </w:tc>
        <w:tc>
          <w:tcPr>
            <w:tcW w:w="263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1BD384" w14:textId="77777777" w:rsidR="00887426" w:rsidRDefault="008548A5">
            <w:pPr>
              <w:jc w:val="center"/>
              <w:rPr>
                <w:rFonts w:cs="Arial"/>
                <w:lang w:val="es-US"/>
              </w:rPr>
            </w:pPr>
            <w:r>
              <w:rPr>
                <w:rFonts w:cs="Arial"/>
                <w:lang w:val="es-US"/>
              </w:rPr>
              <w:t>0x07</w:t>
            </w:r>
          </w:p>
        </w:tc>
        <w:tc>
          <w:tcPr>
            <w:tcW w:w="2862"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8E2713" w14:textId="77777777" w:rsidR="00887426" w:rsidRDefault="008548A5">
            <w:pPr>
              <w:rPr>
                <w:rFonts w:cs="Arial"/>
                <w:lang w:val="es-US"/>
              </w:rPr>
            </w:pPr>
            <w:r>
              <w:rPr>
                <w:rFonts w:cs="Arial"/>
                <w:lang w:val="es-US"/>
              </w:rPr>
              <w:t>5G</w:t>
            </w:r>
          </w:p>
        </w:tc>
        <w:tc>
          <w:tcPr>
            <w:tcW w:w="33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A7DDF9D" w14:textId="77777777" w:rsidR="00887426" w:rsidRDefault="008548A5">
            <w:pPr>
              <w:rPr>
                <w:rFonts w:cs="Arial"/>
                <w:lang w:val="es-US"/>
              </w:rPr>
            </w:pPr>
            <w:r>
              <w:rPr>
                <w:rFonts w:cs="Arial"/>
                <w:lang w:val="es-US"/>
              </w:rPr>
              <w:t>NA: 5G</w:t>
            </w:r>
          </w:p>
          <w:p w14:paraId="49F87076" w14:textId="77777777" w:rsidR="00887426" w:rsidRDefault="008548A5">
            <w:pPr>
              <w:rPr>
                <w:rFonts w:cs="Arial"/>
                <w:lang w:val="es-US"/>
              </w:rPr>
            </w:pPr>
            <w:r>
              <w:rPr>
                <w:rFonts w:cs="Arial"/>
                <w:lang w:val="es-US"/>
              </w:rPr>
              <w:t>China: 5G</w:t>
            </w:r>
          </w:p>
          <w:p w14:paraId="5AFF4465" w14:textId="77777777" w:rsidR="00887426" w:rsidRDefault="008548A5">
            <w:pPr>
              <w:rPr>
                <w:rFonts w:cs="Arial"/>
                <w:lang w:val="es-US"/>
              </w:rPr>
            </w:pPr>
            <w:r>
              <w:rPr>
                <w:rFonts w:cs="Arial"/>
                <w:lang w:val="es-US"/>
              </w:rPr>
              <w:t>EU: 5G</w:t>
            </w:r>
          </w:p>
        </w:tc>
      </w:tr>
    </w:tbl>
    <w:p w14:paraId="40093AEE" w14:textId="77777777" w:rsidR="001C38C6" w:rsidRPr="00887426" w:rsidRDefault="007E738D" w:rsidP="00012D31"/>
    <w:p w14:paraId="3D269EC4" w14:textId="77777777" w:rsidR="001E02A6" w:rsidRPr="001E02A6" w:rsidRDefault="001E02A6" w:rsidP="001E02A6">
      <w:pPr>
        <w:pStyle w:val="Heading4"/>
        <w:rPr>
          <w:b w:val="0"/>
          <w:u w:val="single"/>
        </w:rPr>
      </w:pPr>
      <w:r w:rsidRPr="001E02A6">
        <w:rPr>
          <w:b w:val="0"/>
          <w:u w:val="single"/>
        </w:rPr>
        <w:t>WFHSv2-REQ-283650/B-Displaying the Wi-Fi Hotspot service state</w:t>
      </w:r>
    </w:p>
    <w:p w14:paraId="0DA5AB09" w14:textId="77777777" w:rsidR="00ED1A56" w:rsidRPr="00ED1A56" w:rsidRDefault="008548A5" w:rsidP="00ED1A56">
      <w:r w:rsidRPr="00ED1A56">
        <w:t xml:space="preserve">There may be instances when the WifiHotspotServer is not connected to the cellular network at </w:t>
      </w:r>
      <w:proofErr w:type="gramStart"/>
      <w:r w:rsidRPr="00ED1A56">
        <w:t>all</w:t>
      </w:r>
      <w:proofErr w:type="gramEnd"/>
      <w:r w:rsidRPr="00ED1A56">
        <w:t xml:space="preserve"> or it is connected but the Wi-Fi service is not available because the Wi-Fi channel connection failed due to multiple reasons. Therefore, the in-vehicle occupant shall be informed when the Wi-Fi Hotspot service is not available. The in-vehicle HMI shall inform the customer when the Wi-Fi Hotspot is On, but the Wi-Fi APN is NOT connected. The HMI shall inform the customer that the Wi-Fi Hotspot service is not available through either some sort of transient message, popup, alert messaging center, etc. Refer to the HMI specification to view where and how this notification is presented to the customer (refer to WFHS</w:t>
      </w:r>
      <w:r>
        <w:t>v2</w:t>
      </w:r>
      <w:r w:rsidRPr="00ED1A56">
        <w:t>-REQ-2</w:t>
      </w:r>
      <w:r>
        <w:t>83641</w:t>
      </w:r>
      <w:r w:rsidRPr="00ED1A56">
        <w:t xml:space="preserve">-HMI Specification References). </w:t>
      </w:r>
    </w:p>
    <w:p w14:paraId="279F25FA" w14:textId="77777777" w:rsidR="00ED1A56" w:rsidRPr="00ED1A56" w:rsidRDefault="007E738D" w:rsidP="00ED1A56"/>
    <w:p w14:paraId="1F80BA05" w14:textId="77777777" w:rsidR="00ED1A56" w:rsidRPr="00ED1A56" w:rsidRDefault="008548A5" w:rsidP="00ED1A56">
      <w:r w:rsidRPr="00ED1A56">
        <w:t xml:space="preserve">The WifiHotspotOnBoardClient shall monitor the signal HotspotEnablement_St to determine if the Wi-Fi Hotspot is On, On-disabled or </w:t>
      </w:r>
      <w:proofErr w:type="gramStart"/>
      <w:r w:rsidRPr="00ED1A56">
        <w:t>Off</w:t>
      </w:r>
      <w:proofErr w:type="gramEnd"/>
      <w:r w:rsidRPr="00ED1A56">
        <w:t xml:space="preserve">. </w:t>
      </w:r>
    </w:p>
    <w:p w14:paraId="286D0F42" w14:textId="77777777" w:rsidR="00ED1A56" w:rsidRPr="00ED1A56" w:rsidRDefault="007E738D" w:rsidP="00ED1A56"/>
    <w:p w14:paraId="7AEF2EB7" w14:textId="77777777" w:rsidR="00ED1A56" w:rsidRPr="00ED1A56" w:rsidRDefault="008548A5" w:rsidP="00ED1A56">
      <w:r w:rsidRPr="00ED1A56">
        <w:lastRenderedPageBreak/>
        <w:t>The WifiHotspotOnBoardClient shall monitor the signal HotspotAPNConnection_St to determine when the Wi-Fi APN is and is not connected to the network. If the signal is equal to NULL</w:t>
      </w:r>
      <w:r>
        <w:t>/NONE</w:t>
      </w:r>
      <w:r w:rsidRPr="00ED1A56">
        <w:t xml:space="preserve"> or Not Connected, the Wi-Fi APN is NOT connected. If the signal is equal to Connected, the Wi-Fi APN IS connected.  </w:t>
      </w:r>
    </w:p>
    <w:p w14:paraId="44E01738" w14:textId="77777777" w:rsidR="00ED1A56" w:rsidRPr="00ED1A56" w:rsidRDefault="007E738D" w:rsidP="00ED1A56"/>
    <w:p w14:paraId="63E7992E" w14:textId="77777777" w:rsidR="00ED1A56" w:rsidRPr="00ED1A56" w:rsidRDefault="008548A5" w:rsidP="00ED1A56">
      <w:r w:rsidRPr="00ED1A56">
        <w:t>The WifiHotspotOnBoardClient shall contain a configurable DID (Wi-Fi_APN_Initialization_Time) which shall be used to determine how long the HMI shall wait before informing the customer the Wi-Fi service is not available.</w:t>
      </w:r>
    </w:p>
    <w:p w14:paraId="46EC71BF" w14:textId="77777777" w:rsidR="00ED1A56" w:rsidRPr="00ED1A56" w:rsidRDefault="007E738D" w:rsidP="00ED1A56"/>
    <w:p w14:paraId="77D485C6" w14:textId="77777777" w:rsidR="00ED1A56" w:rsidRDefault="008548A5" w:rsidP="00ED1A56">
      <w:r w:rsidRPr="00ED1A56">
        <w:t>If the WifiHotspotOnBoardClient detects the Wi-Fi Hotspot has transitioned from either Null/</w:t>
      </w:r>
      <w:r>
        <w:t>None/</w:t>
      </w:r>
      <w:r w:rsidRPr="00ED1A56">
        <w:t xml:space="preserve">Off/ </w:t>
      </w:r>
      <w:proofErr w:type="gramStart"/>
      <w:r w:rsidRPr="00ED1A56">
        <w:t>On-Disabled</w:t>
      </w:r>
      <w:proofErr w:type="gramEnd"/>
      <w:r w:rsidRPr="00ED1A56">
        <w:t xml:space="preserve"> to ON (via HotspotEnablement_St signal), it shall start a timer (WiFi_APN_Initialization_Time) and monitor the signal HotspotAPNConnection_St. </w:t>
      </w:r>
    </w:p>
    <w:p w14:paraId="2F1CF185" w14:textId="77777777" w:rsidR="00A02D2C" w:rsidRPr="00ED1A56" w:rsidRDefault="007E738D" w:rsidP="00ED1A56"/>
    <w:p w14:paraId="046A4713" w14:textId="77777777" w:rsidR="00ED1A56" w:rsidRDefault="008548A5" w:rsidP="008548A5">
      <w:pPr>
        <w:numPr>
          <w:ilvl w:val="0"/>
          <w:numId w:val="37"/>
        </w:numPr>
      </w:pPr>
      <w:r w:rsidRPr="00ED1A56">
        <w:t xml:space="preserve">If the signal is already reporting out that the APN is Connected OR it transitions to reflect that the APN is Connected prior to the timer expiring, the WifiHotspotOnBoardClient shall not report any Wi-Fi Hotspot service interruptions and shall end the timer.  </w:t>
      </w:r>
    </w:p>
    <w:p w14:paraId="7C354983" w14:textId="77777777" w:rsidR="00ED1A56" w:rsidRDefault="008548A5" w:rsidP="008548A5">
      <w:pPr>
        <w:numPr>
          <w:ilvl w:val="0"/>
          <w:numId w:val="37"/>
        </w:numPr>
      </w:pPr>
      <w:r w:rsidRPr="00ED1A56">
        <w:t>If the signal continues to report out the Wi-Fi APN is Not Connected or N</w:t>
      </w:r>
      <w:r>
        <w:t>ULL/NONE</w:t>
      </w:r>
      <w:r w:rsidRPr="00ED1A56">
        <w:t xml:space="preserve"> when the timer expires, the WifiHotspotOnBoardClient shall inform the customer the Wi-Fi Hotspot service is not available. </w:t>
      </w:r>
    </w:p>
    <w:p w14:paraId="23522DD6" w14:textId="77777777" w:rsidR="00A02D2C" w:rsidRPr="00ED1A56" w:rsidRDefault="007E738D" w:rsidP="00A02D2C">
      <w:pPr>
        <w:ind w:left="720"/>
      </w:pPr>
    </w:p>
    <w:p w14:paraId="22B53F57" w14:textId="77777777" w:rsidR="00EA3A57" w:rsidRPr="00ED1A56" w:rsidRDefault="008548A5" w:rsidP="00ED1A56">
      <w:r w:rsidRPr="00ED1A56">
        <w:t>If at any time while the HotspotEnablement_St=On, the signal HotspotAPNConnection_St transitions to N</w:t>
      </w:r>
      <w:r>
        <w:t>ULL/NONE</w:t>
      </w:r>
      <w:r w:rsidRPr="00ED1A56">
        <w:t xml:space="preserve"> or Not Connected, the WifiHotspotOnBoardClient shall update the HMI to indicate the Wi-Fi Hotspot service failure. If the HotspotEnablement_St=Off, On-Disabled or N</w:t>
      </w:r>
      <w:r>
        <w:t>ULL/NONE</w:t>
      </w:r>
      <w:r w:rsidRPr="00ED1A56">
        <w:t>, the WifiHotspotOnBoardClient shall NOT report out any Wi-Fi Hotspot service interruptions.</w:t>
      </w:r>
    </w:p>
    <w:p w14:paraId="1E4BA2DB" w14:textId="77777777" w:rsidR="001E02A6" w:rsidRPr="001E02A6" w:rsidRDefault="001E02A6" w:rsidP="001E02A6">
      <w:pPr>
        <w:pStyle w:val="Heading4"/>
        <w:rPr>
          <w:b w:val="0"/>
          <w:u w:val="single"/>
        </w:rPr>
      </w:pPr>
      <w:r w:rsidRPr="001E02A6">
        <w:rPr>
          <w:b w:val="0"/>
          <w:u w:val="single"/>
        </w:rPr>
        <w:t>WFHSv2-REQ-454837/A-Reporting out the Wi-Fi APN connectivity status</w:t>
      </w:r>
    </w:p>
    <w:p w14:paraId="56B37284" w14:textId="77777777" w:rsidR="00500605" w:rsidRPr="00853B79" w:rsidRDefault="008548A5" w:rsidP="00500605">
      <w:pPr>
        <w:rPr>
          <w:rFonts w:cs="Arial"/>
        </w:rPr>
      </w:pPr>
      <w:r>
        <w:rPr>
          <w:rFonts w:cs="Arial"/>
        </w:rPr>
        <w:t xml:space="preserve">The WifiHotspotServer shall inform the WifiHotspotOnBoardClient of the Wi-Fi’s APN connectivity status using the signal </w:t>
      </w:r>
      <w:r w:rsidRPr="00853B79">
        <w:rPr>
          <w:rFonts w:cs="Arial"/>
        </w:rPr>
        <w:t>HotspotAPNConnection_St</w:t>
      </w:r>
      <w:r>
        <w:rPr>
          <w:rFonts w:cs="Arial"/>
        </w:rPr>
        <w:t xml:space="preserve">. If the Wi-Fi APN is NOT connected to the network, the WifiHotspotServer shall set the signal to Not Connected. If the Wi-Fi APN IS connected to the network, the WifiHotspotServer shall set the signal to Connected. If the WifiHotspotServer is unable to determine the connection status, it shall set the signal to NULL/NONE. </w:t>
      </w:r>
    </w:p>
    <w:p w14:paraId="3D3D0C51" w14:textId="77777777" w:rsidR="001E02A6" w:rsidRPr="001E02A6" w:rsidRDefault="001E02A6" w:rsidP="001E02A6">
      <w:pPr>
        <w:pStyle w:val="Heading4"/>
        <w:rPr>
          <w:b w:val="0"/>
          <w:u w:val="single"/>
        </w:rPr>
      </w:pPr>
      <w:r w:rsidRPr="001E02A6">
        <w:rPr>
          <w:b w:val="0"/>
          <w:u w:val="single"/>
        </w:rPr>
        <w:t>WFHSv2-REQ-283744/B-Displaying the number of connected devices</w:t>
      </w:r>
    </w:p>
    <w:p w14:paraId="6A0E5B83" w14:textId="77777777" w:rsidR="00500605" w:rsidRDefault="008548A5" w:rsidP="00500605">
      <w:r w:rsidRPr="009B6B5A">
        <w:rPr>
          <w:rFonts w:cs="Arial"/>
        </w:rPr>
        <w:t>The WifiHotspotOnBoardClient shall display the number of devices connected to the hotspot. The signal NumberOfConnectedDevices_St shall be monitored to determine the number to display.</w:t>
      </w:r>
      <w:r>
        <w:rPr>
          <w:rFonts w:cs="Arial"/>
        </w:rPr>
        <w:t xml:space="preserve"> Refer to the HMI specifications to determine where this is displayed (refer to </w:t>
      </w:r>
      <w:r w:rsidRPr="002D423A">
        <w:rPr>
          <w:rFonts w:cs="Arial"/>
        </w:rPr>
        <w:t>WFHSv2-REQ-283641</w:t>
      </w:r>
      <w:r w:rsidRPr="00B52FFB">
        <w:rPr>
          <w:rFonts w:cs="Arial"/>
        </w:rPr>
        <w:t>-HMI Specification References</w:t>
      </w:r>
      <w:r>
        <w:rPr>
          <w:rFonts w:cs="Arial"/>
        </w:rPr>
        <w:t xml:space="preserve">). </w:t>
      </w:r>
    </w:p>
    <w:p w14:paraId="43D9937F" w14:textId="77777777" w:rsidR="008B19BF" w:rsidRDefault="008548A5">
      <w:pPr>
        <w:spacing w:after="200" w:line="276" w:lineRule="auto"/>
      </w:pPr>
      <w:r>
        <w:br w:type="page"/>
      </w:r>
    </w:p>
    <w:p w14:paraId="0CFC3FFD" w14:textId="77777777" w:rsidR="00500605" w:rsidRDefault="007E738D" w:rsidP="00500605"/>
    <w:p w14:paraId="442F8003" w14:textId="77777777" w:rsidR="00406F39" w:rsidRDefault="008548A5" w:rsidP="001E02A6">
      <w:pPr>
        <w:pStyle w:val="Heading2"/>
      </w:pPr>
      <w:bookmarkStart w:id="30" w:name="_Toc89084498"/>
      <w:r w:rsidRPr="00B9479B">
        <w:t xml:space="preserve">WFHSv2-FUN-REQ-274796/D-Turning Wi-Fi Hotspot </w:t>
      </w:r>
      <w:proofErr w:type="gramStart"/>
      <w:r w:rsidRPr="00B9479B">
        <w:t>On</w:t>
      </w:r>
      <w:proofErr w:type="gramEnd"/>
      <w:r w:rsidRPr="00B9479B">
        <w:t xml:space="preserve"> or Off</w:t>
      </w:r>
      <w:bookmarkEnd w:id="30"/>
    </w:p>
    <w:p w14:paraId="6D4EC848" w14:textId="77777777" w:rsidR="00DA171F" w:rsidRPr="00DA171F" w:rsidRDefault="008548A5" w:rsidP="00DA171F">
      <w:pPr>
        <w:rPr>
          <w:rFonts w:cs="Arial"/>
        </w:rPr>
      </w:pPr>
      <w:r w:rsidRPr="00DA171F">
        <w:rPr>
          <w:rFonts w:cs="Arial"/>
        </w:rPr>
        <w:t>Users may turn the hotspot on or off thro</w:t>
      </w:r>
      <w:r>
        <w:rPr>
          <w:rFonts w:cs="Arial"/>
        </w:rPr>
        <w:t xml:space="preserve">ugh the in-vehicle </w:t>
      </w:r>
      <w:r w:rsidRPr="003C6987">
        <w:rPr>
          <w:rFonts w:cs="Arial"/>
        </w:rPr>
        <w:t>WifiHotspotOnBoardClient</w:t>
      </w:r>
      <w:r>
        <w:rPr>
          <w:rFonts w:cs="Arial"/>
        </w:rPr>
        <w:t xml:space="preserve"> </w:t>
      </w:r>
      <w:r w:rsidRPr="0071055E">
        <w:rPr>
          <w:rFonts w:cs="Arial"/>
        </w:rPr>
        <w:t>or from the WifiHotspotOffBoardClient</w:t>
      </w:r>
      <w:r>
        <w:rPr>
          <w:rFonts w:cs="Arial"/>
        </w:rPr>
        <w:t>. If the</w:t>
      </w:r>
      <w:r w:rsidRPr="00DA171F">
        <w:rPr>
          <w:rFonts w:cs="Arial"/>
        </w:rPr>
        <w:t xml:space="preserve"> </w:t>
      </w:r>
      <w:r>
        <w:rPr>
          <w:rFonts w:cs="Arial"/>
        </w:rPr>
        <w:t>Wi-Fi H</w:t>
      </w:r>
      <w:r w:rsidRPr="00DA171F">
        <w:rPr>
          <w:rFonts w:cs="Arial"/>
        </w:rPr>
        <w:t>otspot is off</w:t>
      </w:r>
      <w:r>
        <w:rPr>
          <w:rFonts w:cs="Arial"/>
        </w:rPr>
        <w:t>,</w:t>
      </w:r>
      <w:r w:rsidRPr="00DA171F">
        <w:rPr>
          <w:rFonts w:cs="Arial"/>
        </w:rPr>
        <w:t xml:space="preserve"> no Wi-Fi enabled devices may connect</w:t>
      </w:r>
      <w:r>
        <w:rPr>
          <w:rFonts w:cs="Arial"/>
        </w:rPr>
        <w:t xml:space="preserve"> to the Wi-Fi Hotspot, and if the Wi-Fi Hotspot is o</w:t>
      </w:r>
      <w:r w:rsidRPr="00DA171F">
        <w:rPr>
          <w:rFonts w:cs="Arial"/>
        </w:rPr>
        <w:t>n</w:t>
      </w:r>
      <w:r>
        <w:rPr>
          <w:rFonts w:cs="Arial"/>
        </w:rPr>
        <w:t>, a set amount of Wi-Fi enabled devices shall be allowed to connect to the Wi-Fi Hotspot (requirement WFHSv2-</w:t>
      </w:r>
      <w:r w:rsidRPr="00E42C53">
        <w:rPr>
          <w:rFonts w:cs="Arial"/>
        </w:rPr>
        <w:t>REQ-288222</w:t>
      </w:r>
      <w:r>
        <w:rPr>
          <w:rFonts w:cs="Arial"/>
        </w:rPr>
        <w:t>-Managing the connected devices list defines the max number of devices).</w:t>
      </w:r>
    </w:p>
    <w:p w14:paraId="02666028" w14:textId="77777777" w:rsidR="00DA171F" w:rsidRPr="00DA171F" w:rsidRDefault="007E738D" w:rsidP="00DA171F">
      <w:pPr>
        <w:rPr>
          <w:rFonts w:eastAsiaTheme="minorHAnsi" w:cs="Arial"/>
        </w:rPr>
      </w:pPr>
    </w:p>
    <w:p w14:paraId="2C838485" w14:textId="77777777" w:rsidR="00500605" w:rsidRPr="00E62D59" w:rsidRDefault="008548A5" w:rsidP="00500605">
      <w:pPr>
        <w:rPr>
          <w:rFonts w:cs="Arial"/>
        </w:rPr>
      </w:pPr>
      <w:r w:rsidRPr="00DA171F">
        <w:rPr>
          <w:rFonts w:cs="Arial"/>
        </w:rPr>
        <w:t xml:space="preserve">If the user turns the </w:t>
      </w:r>
      <w:r>
        <w:rPr>
          <w:rFonts w:cs="Arial"/>
        </w:rPr>
        <w:t>Wi-Fi H</w:t>
      </w:r>
      <w:r w:rsidRPr="00DA171F">
        <w:rPr>
          <w:rFonts w:cs="Arial"/>
        </w:rPr>
        <w:t xml:space="preserve">otspot on or off from </w:t>
      </w:r>
      <w:r>
        <w:rPr>
          <w:rFonts w:cs="Arial"/>
        </w:rPr>
        <w:t>the</w:t>
      </w:r>
      <w:r w:rsidRPr="00DA171F">
        <w:rPr>
          <w:rFonts w:cs="Arial"/>
        </w:rPr>
        <w:t xml:space="preserve"> </w:t>
      </w:r>
      <w:r w:rsidRPr="003C6987">
        <w:rPr>
          <w:rFonts w:cs="Arial"/>
        </w:rPr>
        <w:t>WifiHotspotOnBoardClient</w:t>
      </w:r>
      <w:r w:rsidRPr="00DA171F">
        <w:rPr>
          <w:rFonts w:cs="Arial"/>
        </w:rPr>
        <w:t xml:space="preserve"> </w:t>
      </w:r>
      <w:r>
        <w:rPr>
          <w:rFonts w:cs="Arial"/>
        </w:rPr>
        <w:t xml:space="preserve">display, </w:t>
      </w:r>
      <w:r w:rsidRPr="00DA171F">
        <w:rPr>
          <w:rFonts w:cs="Arial"/>
        </w:rPr>
        <w:t xml:space="preserve">the </w:t>
      </w:r>
      <w:r w:rsidRPr="00701497">
        <w:rPr>
          <w:rFonts w:cs="Arial"/>
        </w:rPr>
        <w:t>WifiHotspotServer</w:t>
      </w:r>
      <w:r w:rsidRPr="00DA171F">
        <w:rPr>
          <w:rFonts w:cs="Arial"/>
        </w:rPr>
        <w:t xml:space="preserve"> shall receive a signal, check the </w:t>
      </w:r>
      <w:r>
        <w:rPr>
          <w:rFonts w:cs="Arial"/>
        </w:rPr>
        <w:t>Wi-Fi Hotspot enablement</w:t>
      </w:r>
      <w:r w:rsidRPr="00DA171F">
        <w:rPr>
          <w:rFonts w:cs="Arial"/>
        </w:rPr>
        <w:t xml:space="preserve"> conditions</w:t>
      </w:r>
      <w:r>
        <w:rPr>
          <w:rFonts w:cs="Arial"/>
        </w:rPr>
        <w:t>,</w:t>
      </w:r>
      <w:r w:rsidRPr="00DA171F">
        <w:rPr>
          <w:rFonts w:cs="Arial"/>
        </w:rPr>
        <w:t xml:space="preserve"> if </w:t>
      </w:r>
      <w:r>
        <w:rPr>
          <w:rFonts w:cs="Arial"/>
        </w:rPr>
        <w:t>necessary, save and update the Wi-Fi H</w:t>
      </w:r>
      <w:r w:rsidRPr="00DA171F">
        <w:rPr>
          <w:rFonts w:cs="Arial"/>
        </w:rPr>
        <w:t xml:space="preserve">otspot’s setting and respond to the </w:t>
      </w:r>
      <w:r w:rsidRPr="003C6987">
        <w:rPr>
          <w:rFonts w:cs="Arial"/>
        </w:rPr>
        <w:t>WifiHotspotOnBoardClient</w:t>
      </w:r>
      <w:r w:rsidRPr="00DA171F">
        <w:rPr>
          <w:rFonts w:cs="Arial"/>
        </w:rPr>
        <w:t xml:space="preserve"> by updating its status on a designated signal. </w:t>
      </w:r>
      <w:r w:rsidRPr="0071055E">
        <w:rPr>
          <w:rFonts w:cs="Arial"/>
        </w:rPr>
        <w:t>If the WifiHotspotServer receives a request from the WifiHotspotOffBoardClient, it shall receive and process a command/response/alert message.</w:t>
      </w:r>
    </w:p>
    <w:p w14:paraId="4C7FBFAE" w14:textId="77777777" w:rsidR="00406F39" w:rsidRDefault="008548A5" w:rsidP="001E02A6">
      <w:pPr>
        <w:pStyle w:val="Heading3"/>
      </w:pPr>
      <w:bookmarkStart w:id="31" w:name="_Toc89084499"/>
      <w:r>
        <w:t>Requirements</w:t>
      </w:r>
      <w:bookmarkEnd w:id="31"/>
    </w:p>
    <w:p w14:paraId="5BE94D20" w14:textId="77777777" w:rsidR="001E02A6" w:rsidRPr="001E02A6" w:rsidRDefault="001E02A6" w:rsidP="001E02A6">
      <w:pPr>
        <w:pStyle w:val="Heading4"/>
        <w:rPr>
          <w:b w:val="0"/>
          <w:u w:val="single"/>
        </w:rPr>
      </w:pPr>
      <w:r w:rsidRPr="001E02A6">
        <w:rPr>
          <w:b w:val="0"/>
          <w:u w:val="single"/>
        </w:rPr>
        <w:t>WFHSv2-REQ-283564/C-Wi-Fi Hotspot enablement condition checks</w:t>
      </w:r>
    </w:p>
    <w:p w14:paraId="2040B971" w14:textId="77777777" w:rsidR="007E4FFE" w:rsidRPr="007E4FFE" w:rsidRDefault="008548A5" w:rsidP="007E4FFE">
      <w:pPr>
        <w:rPr>
          <w:rFonts w:cs="Arial"/>
        </w:rPr>
      </w:pPr>
      <w:r w:rsidRPr="007E4FFE">
        <w:rPr>
          <w:rFonts w:cs="Arial"/>
        </w:rPr>
        <w:t xml:space="preserve">The WifiHotspotServer shall report the Wi-Fi Hotspot in one of three enablement states through the signal HotspotEnablement_St: </w:t>
      </w:r>
    </w:p>
    <w:p w14:paraId="6E16DE58" w14:textId="77777777" w:rsidR="007E4FFE" w:rsidRPr="007E4FFE" w:rsidRDefault="007E738D" w:rsidP="007E4FFE">
      <w:pPr>
        <w:rPr>
          <w:rFonts w:cs="Arial"/>
        </w:rPr>
      </w:pPr>
    </w:p>
    <w:tbl>
      <w:tblPr>
        <w:tblW w:w="6500" w:type="dxa"/>
        <w:jc w:val="center"/>
        <w:tblLook w:val="04A0" w:firstRow="1" w:lastRow="0" w:firstColumn="1" w:lastColumn="0" w:noHBand="0" w:noVBand="1"/>
      </w:tblPr>
      <w:tblGrid>
        <w:gridCol w:w="2180"/>
        <w:gridCol w:w="4320"/>
      </w:tblGrid>
      <w:tr w:rsidR="007E4FFE" w:rsidRPr="007E4FFE" w14:paraId="79694BA2" w14:textId="77777777" w:rsidTr="007E4FFE">
        <w:trPr>
          <w:trHeight w:val="450"/>
          <w:jc w:val="center"/>
        </w:trPr>
        <w:tc>
          <w:tcPr>
            <w:tcW w:w="2180" w:type="dxa"/>
            <w:tcBorders>
              <w:top w:val="single" w:sz="4" w:space="0" w:color="auto"/>
              <w:left w:val="single" w:sz="4" w:space="0" w:color="auto"/>
              <w:bottom w:val="single" w:sz="4" w:space="0" w:color="auto"/>
              <w:right w:val="single" w:sz="4" w:space="0" w:color="auto"/>
            </w:tcBorders>
            <w:shd w:val="clear" w:color="auto" w:fill="95B3D7"/>
            <w:vAlign w:val="center"/>
            <w:hideMark/>
          </w:tcPr>
          <w:p w14:paraId="7E5CBBF1" w14:textId="77777777" w:rsidR="007E4FFE" w:rsidRPr="007E4FFE" w:rsidRDefault="008548A5">
            <w:pPr>
              <w:spacing w:after="200" w:line="276" w:lineRule="auto"/>
              <w:rPr>
                <w:rFonts w:cs="Arial"/>
                <w:b/>
                <w:bCs/>
                <w:color w:val="000000"/>
              </w:rPr>
            </w:pPr>
            <w:r w:rsidRPr="007E4FFE">
              <w:rPr>
                <w:rFonts w:cs="Arial"/>
                <w:b/>
                <w:bCs/>
                <w:color w:val="000000"/>
              </w:rPr>
              <w:t>Wi-Fi Hotspot Enablement State</w:t>
            </w:r>
          </w:p>
        </w:tc>
        <w:tc>
          <w:tcPr>
            <w:tcW w:w="4320" w:type="dxa"/>
            <w:tcBorders>
              <w:top w:val="single" w:sz="4" w:space="0" w:color="auto"/>
              <w:left w:val="nil"/>
              <w:bottom w:val="single" w:sz="4" w:space="0" w:color="auto"/>
              <w:right w:val="single" w:sz="4" w:space="0" w:color="auto"/>
            </w:tcBorders>
            <w:shd w:val="clear" w:color="auto" w:fill="95B3D7"/>
            <w:vAlign w:val="center"/>
            <w:hideMark/>
          </w:tcPr>
          <w:p w14:paraId="46A314FF" w14:textId="77777777" w:rsidR="007E4FFE" w:rsidRPr="007E4FFE" w:rsidRDefault="008548A5">
            <w:pPr>
              <w:spacing w:line="276" w:lineRule="auto"/>
              <w:rPr>
                <w:rFonts w:cs="Arial"/>
                <w:b/>
                <w:bCs/>
                <w:color w:val="000000"/>
              </w:rPr>
            </w:pPr>
            <w:r w:rsidRPr="007E4FFE">
              <w:rPr>
                <w:rFonts w:cs="Arial"/>
                <w:b/>
                <w:bCs/>
                <w:color w:val="000000"/>
              </w:rPr>
              <w:t>Functionality</w:t>
            </w:r>
          </w:p>
        </w:tc>
      </w:tr>
      <w:tr w:rsidR="007E4FFE" w:rsidRPr="007E4FFE" w14:paraId="529C3A0E" w14:textId="77777777" w:rsidTr="007E4FFE">
        <w:trPr>
          <w:trHeight w:val="510"/>
          <w:jc w:val="center"/>
        </w:trPr>
        <w:tc>
          <w:tcPr>
            <w:tcW w:w="2180" w:type="dxa"/>
            <w:tcBorders>
              <w:top w:val="nil"/>
              <w:left w:val="single" w:sz="4" w:space="0" w:color="auto"/>
              <w:bottom w:val="single" w:sz="4" w:space="0" w:color="auto"/>
              <w:right w:val="single" w:sz="4" w:space="0" w:color="auto"/>
            </w:tcBorders>
            <w:vAlign w:val="bottom"/>
            <w:hideMark/>
          </w:tcPr>
          <w:p w14:paraId="57876D40" w14:textId="77777777" w:rsidR="007E4FFE" w:rsidRPr="007E4FFE" w:rsidRDefault="008548A5">
            <w:pPr>
              <w:spacing w:line="276" w:lineRule="auto"/>
              <w:rPr>
                <w:rFonts w:cs="Arial"/>
                <w:color w:val="000000"/>
              </w:rPr>
            </w:pPr>
            <w:r w:rsidRPr="007E4FFE">
              <w:rPr>
                <w:rFonts w:cs="Arial"/>
                <w:color w:val="000000"/>
              </w:rPr>
              <w:t>on</w:t>
            </w:r>
          </w:p>
        </w:tc>
        <w:tc>
          <w:tcPr>
            <w:tcW w:w="4320" w:type="dxa"/>
            <w:tcBorders>
              <w:top w:val="nil"/>
              <w:left w:val="nil"/>
              <w:bottom w:val="single" w:sz="4" w:space="0" w:color="auto"/>
              <w:right w:val="single" w:sz="4" w:space="0" w:color="auto"/>
            </w:tcBorders>
            <w:vAlign w:val="bottom"/>
            <w:hideMark/>
          </w:tcPr>
          <w:p w14:paraId="01772392" w14:textId="77777777" w:rsidR="007E4FFE" w:rsidRPr="007E4FFE" w:rsidRDefault="008548A5">
            <w:pPr>
              <w:spacing w:line="276" w:lineRule="auto"/>
              <w:rPr>
                <w:rFonts w:cs="Arial"/>
                <w:color w:val="000000"/>
              </w:rPr>
            </w:pPr>
            <w:r w:rsidRPr="007E4FFE">
              <w:rPr>
                <w:rFonts w:cs="Arial"/>
                <w:color w:val="000000"/>
              </w:rPr>
              <w:t>The WifiHotspotServer shall provide a Wi-Fi signal and enable clients to connect to the hotspot. This state can only be active when the Wi-Fi Hotspot enablement conditions are met.</w:t>
            </w:r>
          </w:p>
        </w:tc>
      </w:tr>
      <w:tr w:rsidR="007E4FFE" w:rsidRPr="007E4FFE" w14:paraId="7D48A225" w14:textId="77777777" w:rsidTr="007E4FFE">
        <w:trPr>
          <w:trHeight w:val="765"/>
          <w:jc w:val="center"/>
        </w:trPr>
        <w:tc>
          <w:tcPr>
            <w:tcW w:w="2180" w:type="dxa"/>
            <w:tcBorders>
              <w:top w:val="nil"/>
              <w:left w:val="single" w:sz="4" w:space="0" w:color="auto"/>
              <w:bottom w:val="single" w:sz="4" w:space="0" w:color="auto"/>
              <w:right w:val="single" w:sz="4" w:space="0" w:color="auto"/>
            </w:tcBorders>
            <w:vAlign w:val="bottom"/>
            <w:hideMark/>
          </w:tcPr>
          <w:p w14:paraId="4E6C16C2" w14:textId="77777777" w:rsidR="007E4FFE" w:rsidRPr="007E4FFE" w:rsidRDefault="008548A5">
            <w:pPr>
              <w:spacing w:line="276" w:lineRule="auto"/>
              <w:rPr>
                <w:rFonts w:cs="Arial"/>
                <w:color w:val="000000"/>
              </w:rPr>
            </w:pPr>
            <w:r w:rsidRPr="007E4FFE">
              <w:rPr>
                <w:rFonts w:cs="Arial"/>
                <w:color w:val="000000"/>
              </w:rPr>
              <w:t>on-disabled</w:t>
            </w:r>
          </w:p>
        </w:tc>
        <w:tc>
          <w:tcPr>
            <w:tcW w:w="4320" w:type="dxa"/>
            <w:tcBorders>
              <w:top w:val="nil"/>
              <w:left w:val="nil"/>
              <w:bottom w:val="single" w:sz="4" w:space="0" w:color="auto"/>
              <w:right w:val="single" w:sz="4" w:space="0" w:color="auto"/>
            </w:tcBorders>
            <w:vAlign w:val="bottom"/>
            <w:hideMark/>
          </w:tcPr>
          <w:p w14:paraId="23B1F675" w14:textId="77777777" w:rsidR="007E4FFE" w:rsidRPr="007E4FFE" w:rsidRDefault="008548A5">
            <w:pPr>
              <w:spacing w:line="276" w:lineRule="auto"/>
              <w:rPr>
                <w:rFonts w:cs="Arial"/>
                <w:color w:val="000000"/>
              </w:rPr>
            </w:pPr>
            <w:r w:rsidRPr="007E4FFE">
              <w:rPr>
                <w:rFonts w:cs="Arial"/>
                <w:color w:val="000000"/>
              </w:rPr>
              <w:t>The WifiHotspotServer shall provide no Wi-Fi signal which shall prohibit clients from connecting to the hotspot. If on-disabled state is active, the WifiHotspotServer shall turn the hotspot to on state as soon as the Wi-Fi Hotspot enablement conditions are all met.</w:t>
            </w:r>
          </w:p>
        </w:tc>
      </w:tr>
      <w:tr w:rsidR="007E4FFE" w:rsidRPr="007E4FFE" w14:paraId="16465B7A" w14:textId="77777777" w:rsidTr="007E4FFE">
        <w:trPr>
          <w:trHeight w:val="765"/>
          <w:jc w:val="center"/>
        </w:trPr>
        <w:tc>
          <w:tcPr>
            <w:tcW w:w="2180" w:type="dxa"/>
            <w:tcBorders>
              <w:top w:val="nil"/>
              <w:left w:val="single" w:sz="4" w:space="0" w:color="auto"/>
              <w:bottom w:val="single" w:sz="4" w:space="0" w:color="auto"/>
              <w:right w:val="single" w:sz="4" w:space="0" w:color="auto"/>
            </w:tcBorders>
            <w:vAlign w:val="bottom"/>
            <w:hideMark/>
          </w:tcPr>
          <w:p w14:paraId="668155C2" w14:textId="77777777" w:rsidR="007E4FFE" w:rsidRPr="007E4FFE" w:rsidRDefault="008548A5">
            <w:pPr>
              <w:spacing w:line="276" w:lineRule="auto"/>
              <w:rPr>
                <w:rFonts w:cs="Arial"/>
                <w:color w:val="000000"/>
              </w:rPr>
            </w:pPr>
            <w:r w:rsidRPr="007E4FFE">
              <w:rPr>
                <w:rFonts w:cs="Arial"/>
                <w:color w:val="000000"/>
              </w:rPr>
              <w:t>off</w:t>
            </w:r>
          </w:p>
        </w:tc>
        <w:tc>
          <w:tcPr>
            <w:tcW w:w="4320" w:type="dxa"/>
            <w:tcBorders>
              <w:top w:val="nil"/>
              <w:left w:val="nil"/>
              <w:bottom w:val="single" w:sz="4" w:space="0" w:color="auto"/>
              <w:right w:val="single" w:sz="4" w:space="0" w:color="auto"/>
            </w:tcBorders>
            <w:vAlign w:val="bottom"/>
            <w:hideMark/>
          </w:tcPr>
          <w:p w14:paraId="0AC3D81C" w14:textId="77777777" w:rsidR="007E4FFE" w:rsidRPr="007E4FFE" w:rsidRDefault="008548A5">
            <w:pPr>
              <w:spacing w:line="276" w:lineRule="auto"/>
              <w:rPr>
                <w:rFonts w:cs="Arial"/>
                <w:color w:val="000000"/>
              </w:rPr>
            </w:pPr>
            <w:r w:rsidRPr="007E4FFE">
              <w:rPr>
                <w:rFonts w:cs="Arial"/>
                <w:color w:val="000000"/>
              </w:rPr>
              <w:t>The WifiHotspotServer shall provide no Wi-Fi signal which shall prohibit clients from connecting to the hotspot. This state can be active regardless of if the Wi-Fi Hotspot enablement conditions are met or not.</w:t>
            </w:r>
          </w:p>
        </w:tc>
      </w:tr>
    </w:tbl>
    <w:p w14:paraId="24301EBB" w14:textId="77777777" w:rsidR="007E4FFE" w:rsidRPr="007E4FFE" w:rsidRDefault="007E738D" w:rsidP="007E4FFE">
      <w:pPr>
        <w:rPr>
          <w:rFonts w:cs="Arial"/>
        </w:rPr>
      </w:pPr>
    </w:p>
    <w:p w14:paraId="6517A361" w14:textId="77777777" w:rsidR="007E4FFE" w:rsidRPr="007E4FFE" w:rsidRDefault="008548A5" w:rsidP="007E4FFE">
      <w:pPr>
        <w:rPr>
          <w:rFonts w:cs="Arial"/>
        </w:rPr>
      </w:pPr>
      <w:r w:rsidRPr="007E4FFE">
        <w:rPr>
          <w:rFonts w:cs="Arial"/>
        </w:rPr>
        <w:t xml:space="preserve">If the </w:t>
      </w:r>
      <w:r>
        <w:rPr>
          <w:rFonts w:cs="Arial"/>
        </w:rPr>
        <w:t>WifiHotspotServer is</w:t>
      </w:r>
      <w:r w:rsidRPr="007E4FFE">
        <w:rPr>
          <w:rFonts w:cs="Arial"/>
        </w:rPr>
        <w:t xml:space="preserve"> unable to detect the current enablement state of the Wi-Fi Hotspot, the WifiHotspotServer shall set the signal HotspotEnablement_St to NULL</w:t>
      </w:r>
      <w:r>
        <w:rPr>
          <w:rFonts w:cs="Arial"/>
        </w:rPr>
        <w:t>/UNKNOWN</w:t>
      </w:r>
      <w:r w:rsidRPr="007E4FFE">
        <w:rPr>
          <w:rFonts w:cs="Arial"/>
        </w:rPr>
        <w:t>.</w:t>
      </w:r>
    </w:p>
    <w:p w14:paraId="56E3A9F6" w14:textId="77777777" w:rsidR="007E4FFE" w:rsidRPr="007E4FFE" w:rsidRDefault="007E738D" w:rsidP="007E4FFE">
      <w:pPr>
        <w:rPr>
          <w:rFonts w:cs="Arial"/>
        </w:rPr>
      </w:pPr>
    </w:p>
    <w:p w14:paraId="76FC2784" w14:textId="77777777" w:rsidR="007E4FFE" w:rsidRPr="007E4FFE" w:rsidRDefault="008548A5" w:rsidP="007E4FFE">
      <w:pPr>
        <w:rPr>
          <w:rFonts w:cs="Arial"/>
        </w:rPr>
      </w:pPr>
      <w:r w:rsidRPr="007E4FFE">
        <w:rPr>
          <w:rFonts w:cs="Arial"/>
        </w:rPr>
        <w:t>The WifiHotspotServer may be required to check the Wi-Fi Hotspot enablement conditions to determine if a specific state can be achieved. If all Wi-Fi Hotspot enablement conditions are met the hotspot is allowed to be turned on.</w:t>
      </w:r>
    </w:p>
    <w:p w14:paraId="4284FB66" w14:textId="77777777" w:rsidR="007E4FFE" w:rsidRPr="007E4FFE" w:rsidRDefault="007E738D" w:rsidP="007E4FFE">
      <w:pPr>
        <w:rPr>
          <w:rFonts w:cs="Arial"/>
        </w:rPr>
      </w:pPr>
    </w:p>
    <w:p w14:paraId="02AD490E" w14:textId="77777777" w:rsidR="007E4FFE" w:rsidRPr="007E4FFE" w:rsidRDefault="008548A5" w:rsidP="007E4FFE">
      <w:pPr>
        <w:rPr>
          <w:rFonts w:cs="Arial"/>
        </w:rPr>
      </w:pPr>
      <w:r w:rsidRPr="007E4FFE">
        <w:rPr>
          <w:rFonts w:cs="Arial"/>
        </w:rPr>
        <w:t xml:space="preserve">The on-disabled state implies the hotspot shall turn on as soon as the Wi-Fi Hotspot enablement conditions are met. The table below demonstrates how the WifiHotspotServer shall respond to requests according to different scenarios. </w:t>
      </w:r>
    </w:p>
    <w:p w14:paraId="4CD85F20" w14:textId="77777777" w:rsidR="007E4FFE" w:rsidRPr="007E4FFE" w:rsidRDefault="007E738D" w:rsidP="007E4FFE">
      <w:pPr>
        <w:rPr>
          <w:rFonts w:cs="Arial"/>
        </w:rPr>
      </w:pPr>
    </w:p>
    <w:tbl>
      <w:tblPr>
        <w:tblW w:w="9713" w:type="dxa"/>
        <w:jc w:val="center"/>
        <w:tblLook w:val="04A0" w:firstRow="1" w:lastRow="0" w:firstColumn="1" w:lastColumn="0" w:noHBand="0" w:noVBand="1"/>
      </w:tblPr>
      <w:tblGrid>
        <w:gridCol w:w="2875"/>
        <w:gridCol w:w="3600"/>
        <w:gridCol w:w="3238"/>
      </w:tblGrid>
      <w:tr w:rsidR="007E4FFE" w:rsidRPr="007E4FFE" w14:paraId="4DE9177C" w14:textId="77777777" w:rsidTr="00073348">
        <w:trPr>
          <w:trHeight w:val="525"/>
          <w:jc w:val="center"/>
        </w:trPr>
        <w:tc>
          <w:tcPr>
            <w:tcW w:w="2875" w:type="dxa"/>
            <w:tcBorders>
              <w:top w:val="single" w:sz="4" w:space="0" w:color="auto"/>
              <w:left w:val="single" w:sz="4" w:space="0" w:color="auto"/>
              <w:bottom w:val="nil"/>
              <w:right w:val="single" w:sz="4" w:space="0" w:color="auto"/>
            </w:tcBorders>
            <w:shd w:val="clear" w:color="auto" w:fill="8DB4E2"/>
            <w:vAlign w:val="center"/>
            <w:hideMark/>
          </w:tcPr>
          <w:p w14:paraId="23C61B95" w14:textId="77777777" w:rsidR="00AF6423" w:rsidRDefault="008548A5">
            <w:pPr>
              <w:spacing w:line="276" w:lineRule="auto"/>
              <w:rPr>
                <w:rFonts w:cs="Arial"/>
                <w:b/>
                <w:bCs/>
                <w:color w:val="000000"/>
              </w:rPr>
            </w:pPr>
            <w:r w:rsidRPr="007E4FFE">
              <w:rPr>
                <w:rFonts w:cs="Arial"/>
                <w:b/>
                <w:bCs/>
                <w:color w:val="000000"/>
              </w:rPr>
              <w:t>WifiHotspotOnBoardClient</w:t>
            </w:r>
            <w:r>
              <w:rPr>
                <w:rFonts w:cs="Arial"/>
                <w:b/>
                <w:bCs/>
                <w:color w:val="000000"/>
              </w:rPr>
              <w:t>/</w:t>
            </w:r>
          </w:p>
          <w:p w14:paraId="021CDC27" w14:textId="77777777" w:rsidR="007E4FFE" w:rsidRPr="007E4FFE" w:rsidRDefault="008548A5">
            <w:pPr>
              <w:spacing w:line="276" w:lineRule="auto"/>
              <w:rPr>
                <w:rFonts w:cs="Arial"/>
                <w:b/>
                <w:bCs/>
                <w:color w:val="000000"/>
              </w:rPr>
            </w:pPr>
            <w:proofErr w:type="gramStart"/>
            <w:r w:rsidRPr="00AF6423">
              <w:rPr>
                <w:rFonts w:cs="Arial"/>
                <w:b/>
                <w:bCs/>
                <w:color w:val="000000"/>
              </w:rPr>
              <w:t xml:space="preserve">WifiHotspotOffBoardClient </w:t>
            </w:r>
            <w:r w:rsidRPr="007E4FFE">
              <w:rPr>
                <w:rFonts w:cs="Arial"/>
                <w:b/>
                <w:bCs/>
                <w:color w:val="000000"/>
              </w:rPr>
              <w:t xml:space="preserve"> Request</w:t>
            </w:r>
            <w:proofErr w:type="gramEnd"/>
          </w:p>
        </w:tc>
        <w:tc>
          <w:tcPr>
            <w:tcW w:w="6838" w:type="dxa"/>
            <w:gridSpan w:val="2"/>
            <w:tcBorders>
              <w:top w:val="single" w:sz="8" w:space="0" w:color="auto"/>
              <w:left w:val="nil"/>
              <w:bottom w:val="single" w:sz="8" w:space="0" w:color="auto"/>
              <w:right w:val="single" w:sz="8" w:space="0" w:color="000000"/>
            </w:tcBorders>
            <w:shd w:val="clear" w:color="auto" w:fill="8DB4E2"/>
            <w:vAlign w:val="center"/>
            <w:hideMark/>
          </w:tcPr>
          <w:p w14:paraId="28368069" w14:textId="77777777" w:rsidR="007E4FFE" w:rsidRPr="007E4FFE" w:rsidRDefault="008548A5">
            <w:pPr>
              <w:spacing w:line="276" w:lineRule="auto"/>
              <w:jc w:val="center"/>
              <w:rPr>
                <w:rFonts w:cs="Arial"/>
                <w:b/>
                <w:bCs/>
                <w:color w:val="000000"/>
              </w:rPr>
            </w:pPr>
            <w:r w:rsidRPr="007E4FFE">
              <w:rPr>
                <w:rFonts w:cs="Arial"/>
                <w:b/>
                <w:bCs/>
                <w:color w:val="000000"/>
              </w:rPr>
              <w:t>WifiHotspotServer Response to a Request</w:t>
            </w:r>
          </w:p>
        </w:tc>
      </w:tr>
      <w:tr w:rsidR="007E4FFE" w:rsidRPr="007E4FFE" w14:paraId="5A0CBE0E" w14:textId="77777777" w:rsidTr="00073348">
        <w:trPr>
          <w:trHeight w:val="525"/>
          <w:jc w:val="center"/>
        </w:trPr>
        <w:tc>
          <w:tcPr>
            <w:tcW w:w="2875" w:type="dxa"/>
            <w:tcBorders>
              <w:top w:val="single" w:sz="4" w:space="0" w:color="auto"/>
              <w:left w:val="single" w:sz="4" w:space="0" w:color="auto"/>
              <w:bottom w:val="single" w:sz="4" w:space="0" w:color="auto"/>
              <w:right w:val="single" w:sz="4" w:space="0" w:color="auto"/>
            </w:tcBorders>
            <w:shd w:val="clear" w:color="auto" w:fill="C5D9F1"/>
            <w:vAlign w:val="center"/>
            <w:hideMark/>
          </w:tcPr>
          <w:p w14:paraId="0236CAA4" w14:textId="77777777" w:rsidR="007E4FFE" w:rsidRPr="007E4FFE" w:rsidRDefault="008548A5">
            <w:pPr>
              <w:spacing w:line="276" w:lineRule="auto"/>
              <w:rPr>
                <w:rFonts w:cs="Arial"/>
                <w:b/>
                <w:bCs/>
                <w:color w:val="000000"/>
              </w:rPr>
            </w:pPr>
            <w:r w:rsidRPr="007E4FFE">
              <w:rPr>
                <w:rFonts w:cs="Arial"/>
                <w:b/>
                <w:bCs/>
                <w:color w:val="000000"/>
              </w:rPr>
              <w:t> </w:t>
            </w:r>
          </w:p>
        </w:tc>
        <w:tc>
          <w:tcPr>
            <w:tcW w:w="3600" w:type="dxa"/>
            <w:tcBorders>
              <w:top w:val="nil"/>
              <w:left w:val="nil"/>
              <w:bottom w:val="single" w:sz="8" w:space="0" w:color="auto"/>
              <w:right w:val="single" w:sz="8" w:space="0" w:color="auto"/>
            </w:tcBorders>
            <w:shd w:val="clear" w:color="auto" w:fill="C5D9F1"/>
            <w:vAlign w:val="center"/>
            <w:hideMark/>
          </w:tcPr>
          <w:p w14:paraId="0B0899D9" w14:textId="77777777" w:rsidR="007E4FFE" w:rsidRPr="007E4FFE" w:rsidRDefault="008548A5">
            <w:pPr>
              <w:spacing w:line="276" w:lineRule="auto"/>
              <w:rPr>
                <w:rFonts w:cs="Arial"/>
                <w:color w:val="000000"/>
              </w:rPr>
            </w:pPr>
            <w:r w:rsidRPr="007E4FFE">
              <w:rPr>
                <w:rFonts w:cs="Arial"/>
                <w:color w:val="000000"/>
              </w:rPr>
              <w:t>Wi-Fi Hotspot enablement conditions not met at time of request</w:t>
            </w:r>
          </w:p>
        </w:tc>
        <w:tc>
          <w:tcPr>
            <w:tcW w:w="3238" w:type="dxa"/>
            <w:tcBorders>
              <w:top w:val="nil"/>
              <w:left w:val="nil"/>
              <w:bottom w:val="single" w:sz="8" w:space="0" w:color="auto"/>
              <w:right w:val="single" w:sz="8" w:space="0" w:color="auto"/>
            </w:tcBorders>
            <w:shd w:val="clear" w:color="auto" w:fill="C5D9F1"/>
            <w:vAlign w:val="center"/>
            <w:hideMark/>
          </w:tcPr>
          <w:p w14:paraId="6402CA03" w14:textId="77777777" w:rsidR="007E4FFE" w:rsidRPr="007E4FFE" w:rsidRDefault="008548A5">
            <w:pPr>
              <w:spacing w:line="276" w:lineRule="auto"/>
              <w:rPr>
                <w:rFonts w:cs="Arial"/>
                <w:color w:val="000000"/>
              </w:rPr>
            </w:pPr>
            <w:r w:rsidRPr="007E4FFE">
              <w:rPr>
                <w:rFonts w:cs="Arial"/>
                <w:color w:val="000000"/>
              </w:rPr>
              <w:t xml:space="preserve">Wi-Fi Hotspot enablement conditions become met at time of request or </w:t>
            </w:r>
            <w:proofErr w:type="gramStart"/>
            <w:r w:rsidRPr="007E4FFE">
              <w:rPr>
                <w:rFonts w:cs="Arial"/>
                <w:color w:val="000000"/>
              </w:rPr>
              <w:t>at a later time</w:t>
            </w:r>
            <w:proofErr w:type="gramEnd"/>
          </w:p>
        </w:tc>
      </w:tr>
      <w:tr w:rsidR="007E4FFE" w:rsidRPr="007E4FFE" w14:paraId="4CAA188B" w14:textId="77777777" w:rsidTr="00073348">
        <w:trPr>
          <w:trHeight w:val="270"/>
          <w:jc w:val="center"/>
        </w:trPr>
        <w:tc>
          <w:tcPr>
            <w:tcW w:w="2875" w:type="dxa"/>
            <w:tcBorders>
              <w:top w:val="nil"/>
              <w:left w:val="single" w:sz="8" w:space="0" w:color="auto"/>
              <w:bottom w:val="single" w:sz="8" w:space="0" w:color="auto"/>
              <w:right w:val="single" w:sz="8" w:space="0" w:color="auto"/>
            </w:tcBorders>
            <w:vAlign w:val="center"/>
            <w:hideMark/>
          </w:tcPr>
          <w:p w14:paraId="35E3FBFF" w14:textId="77777777" w:rsidR="007E4FFE" w:rsidRPr="007E4FFE" w:rsidRDefault="008548A5">
            <w:pPr>
              <w:spacing w:line="276" w:lineRule="auto"/>
              <w:rPr>
                <w:rFonts w:cs="Arial"/>
                <w:color w:val="000000"/>
              </w:rPr>
            </w:pPr>
            <w:r w:rsidRPr="007E4FFE">
              <w:rPr>
                <w:rFonts w:cs="Arial"/>
                <w:color w:val="000000"/>
              </w:rPr>
              <w:lastRenderedPageBreak/>
              <w:t>Hotspot off</w:t>
            </w:r>
          </w:p>
        </w:tc>
        <w:tc>
          <w:tcPr>
            <w:tcW w:w="3600" w:type="dxa"/>
            <w:tcBorders>
              <w:top w:val="nil"/>
              <w:left w:val="nil"/>
              <w:bottom w:val="single" w:sz="8" w:space="0" w:color="auto"/>
              <w:right w:val="single" w:sz="8" w:space="0" w:color="auto"/>
            </w:tcBorders>
            <w:vAlign w:val="center"/>
            <w:hideMark/>
          </w:tcPr>
          <w:p w14:paraId="06474879" w14:textId="77777777" w:rsidR="007E4FFE" w:rsidRPr="007E4FFE" w:rsidRDefault="008548A5">
            <w:pPr>
              <w:spacing w:line="276" w:lineRule="auto"/>
              <w:rPr>
                <w:rFonts w:cs="Arial"/>
                <w:color w:val="000000"/>
              </w:rPr>
            </w:pPr>
            <w:r w:rsidRPr="007E4FFE">
              <w:rPr>
                <w:rFonts w:cs="Arial"/>
                <w:color w:val="000000"/>
              </w:rPr>
              <w:t>Hotspot is turned to off state</w:t>
            </w:r>
          </w:p>
        </w:tc>
        <w:tc>
          <w:tcPr>
            <w:tcW w:w="3238" w:type="dxa"/>
            <w:tcBorders>
              <w:top w:val="nil"/>
              <w:left w:val="nil"/>
              <w:bottom w:val="single" w:sz="8" w:space="0" w:color="auto"/>
              <w:right w:val="single" w:sz="8" w:space="0" w:color="auto"/>
            </w:tcBorders>
            <w:vAlign w:val="center"/>
            <w:hideMark/>
          </w:tcPr>
          <w:p w14:paraId="77B3ED78" w14:textId="77777777" w:rsidR="007E4FFE" w:rsidRPr="007E4FFE" w:rsidRDefault="008548A5">
            <w:pPr>
              <w:spacing w:line="276" w:lineRule="auto"/>
              <w:rPr>
                <w:rFonts w:cs="Arial"/>
                <w:color w:val="000000"/>
              </w:rPr>
            </w:pPr>
            <w:r w:rsidRPr="007E4FFE">
              <w:rPr>
                <w:rFonts w:cs="Arial"/>
                <w:color w:val="000000"/>
              </w:rPr>
              <w:t>Hotspot remains in off state</w:t>
            </w:r>
          </w:p>
        </w:tc>
      </w:tr>
      <w:tr w:rsidR="007E4FFE" w:rsidRPr="007E4FFE" w14:paraId="13C3BDE6" w14:textId="77777777" w:rsidTr="00073348">
        <w:trPr>
          <w:trHeight w:val="525"/>
          <w:jc w:val="center"/>
        </w:trPr>
        <w:tc>
          <w:tcPr>
            <w:tcW w:w="2875" w:type="dxa"/>
            <w:tcBorders>
              <w:top w:val="nil"/>
              <w:left w:val="single" w:sz="8" w:space="0" w:color="auto"/>
              <w:bottom w:val="single" w:sz="8" w:space="0" w:color="auto"/>
              <w:right w:val="single" w:sz="8" w:space="0" w:color="auto"/>
            </w:tcBorders>
            <w:vAlign w:val="center"/>
            <w:hideMark/>
          </w:tcPr>
          <w:p w14:paraId="347C6164" w14:textId="77777777" w:rsidR="007E4FFE" w:rsidRPr="007E4FFE" w:rsidRDefault="008548A5">
            <w:pPr>
              <w:spacing w:line="276" w:lineRule="auto"/>
              <w:rPr>
                <w:rFonts w:cs="Arial"/>
                <w:color w:val="000000"/>
              </w:rPr>
            </w:pPr>
            <w:r w:rsidRPr="007E4FFE">
              <w:rPr>
                <w:rFonts w:cs="Arial"/>
                <w:color w:val="000000"/>
              </w:rPr>
              <w:t>Hotspot on</w:t>
            </w:r>
          </w:p>
        </w:tc>
        <w:tc>
          <w:tcPr>
            <w:tcW w:w="3600" w:type="dxa"/>
            <w:tcBorders>
              <w:top w:val="nil"/>
              <w:left w:val="nil"/>
              <w:bottom w:val="single" w:sz="8" w:space="0" w:color="auto"/>
              <w:right w:val="single" w:sz="8" w:space="0" w:color="auto"/>
            </w:tcBorders>
            <w:vAlign w:val="center"/>
            <w:hideMark/>
          </w:tcPr>
          <w:p w14:paraId="22B10B74" w14:textId="77777777" w:rsidR="007E4FFE" w:rsidRPr="007E4FFE" w:rsidRDefault="008548A5">
            <w:pPr>
              <w:spacing w:line="276" w:lineRule="auto"/>
              <w:rPr>
                <w:rFonts w:cs="Arial"/>
                <w:color w:val="000000"/>
              </w:rPr>
            </w:pPr>
            <w:r w:rsidRPr="007E4FFE">
              <w:rPr>
                <w:rFonts w:cs="Arial"/>
                <w:color w:val="000000"/>
              </w:rPr>
              <w:t>Hotspot is turned to on-disabled state</w:t>
            </w:r>
          </w:p>
        </w:tc>
        <w:tc>
          <w:tcPr>
            <w:tcW w:w="3238" w:type="dxa"/>
            <w:tcBorders>
              <w:top w:val="nil"/>
              <w:left w:val="nil"/>
              <w:bottom w:val="single" w:sz="8" w:space="0" w:color="auto"/>
              <w:right w:val="single" w:sz="8" w:space="0" w:color="auto"/>
            </w:tcBorders>
            <w:vAlign w:val="center"/>
            <w:hideMark/>
          </w:tcPr>
          <w:p w14:paraId="7D11179C" w14:textId="77777777" w:rsidR="007E4FFE" w:rsidRPr="007E4FFE" w:rsidRDefault="008548A5">
            <w:pPr>
              <w:spacing w:line="276" w:lineRule="auto"/>
              <w:rPr>
                <w:rFonts w:cs="Arial"/>
                <w:color w:val="000000"/>
              </w:rPr>
            </w:pPr>
            <w:r w:rsidRPr="007E4FFE">
              <w:rPr>
                <w:rFonts w:cs="Arial"/>
                <w:color w:val="000000"/>
              </w:rPr>
              <w:t>Hotspot is turned to on state</w:t>
            </w:r>
          </w:p>
        </w:tc>
      </w:tr>
      <w:tr w:rsidR="007E4FFE" w:rsidRPr="007E4FFE" w14:paraId="294727F1" w14:textId="77777777" w:rsidTr="00073348">
        <w:trPr>
          <w:trHeight w:val="270"/>
          <w:jc w:val="center"/>
        </w:trPr>
        <w:tc>
          <w:tcPr>
            <w:tcW w:w="2875" w:type="dxa"/>
            <w:tcBorders>
              <w:top w:val="nil"/>
              <w:left w:val="single" w:sz="8" w:space="0" w:color="auto"/>
              <w:bottom w:val="single" w:sz="8" w:space="0" w:color="auto"/>
              <w:right w:val="single" w:sz="8" w:space="0" w:color="auto"/>
            </w:tcBorders>
            <w:noWrap/>
            <w:vAlign w:val="center"/>
            <w:hideMark/>
          </w:tcPr>
          <w:p w14:paraId="5758EEB4" w14:textId="77777777" w:rsidR="007E4FFE" w:rsidRPr="007E4FFE" w:rsidRDefault="008548A5" w:rsidP="00971F7A">
            <w:pPr>
              <w:spacing w:line="276" w:lineRule="auto"/>
              <w:rPr>
                <w:rFonts w:cs="Arial"/>
              </w:rPr>
            </w:pPr>
            <w:r w:rsidRPr="007E4FFE">
              <w:rPr>
                <w:rFonts w:cs="Arial"/>
              </w:rPr>
              <w:t>Wi-Fi Hotspot Reset (refer to WFHS</w:t>
            </w:r>
            <w:r>
              <w:rPr>
                <w:rFonts w:cs="Arial"/>
              </w:rPr>
              <w:t>v2</w:t>
            </w:r>
            <w:r w:rsidRPr="007E4FFE">
              <w:rPr>
                <w:rFonts w:cs="Arial"/>
              </w:rPr>
              <w:t>-REQ-</w:t>
            </w:r>
            <w:r>
              <w:rPr>
                <w:rFonts w:cs="Arial"/>
              </w:rPr>
              <w:t>283559</w:t>
            </w:r>
            <w:r w:rsidRPr="007E4FFE">
              <w:rPr>
                <w:rFonts w:cs="Arial"/>
              </w:rPr>
              <w:t>-Wi-Fi Hotspot reset</w:t>
            </w:r>
            <w:r>
              <w:rPr>
                <w:rFonts w:cs="Arial"/>
              </w:rPr>
              <w:t xml:space="preserve"> settings</w:t>
            </w:r>
            <w:r w:rsidRPr="007E4FFE">
              <w:rPr>
                <w:rFonts w:cs="Arial"/>
              </w:rPr>
              <w:t>)</w:t>
            </w:r>
          </w:p>
        </w:tc>
        <w:tc>
          <w:tcPr>
            <w:tcW w:w="3600" w:type="dxa"/>
            <w:tcBorders>
              <w:top w:val="nil"/>
              <w:left w:val="nil"/>
              <w:bottom w:val="single" w:sz="8" w:space="0" w:color="auto"/>
              <w:right w:val="single" w:sz="8" w:space="0" w:color="auto"/>
            </w:tcBorders>
            <w:noWrap/>
            <w:vAlign w:val="center"/>
            <w:hideMark/>
          </w:tcPr>
          <w:p w14:paraId="09CA5A8B" w14:textId="77777777" w:rsidR="007E4FFE" w:rsidRPr="007E4FFE" w:rsidRDefault="008548A5">
            <w:pPr>
              <w:spacing w:line="276" w:lineRule="auto"/>
              <w:rPr>
                <w:rFonts w:cs="Arial"/>
                <w:color w:val="000000"/>
              </w:rPr>
            </w:pPr>
            <w:r w:rsidRPr="007E4FFE">
              <w:rPr>
                <w:rFonts w:cs="Arial"/>
                <w:color w:val="000000"/>
              </w:rPr>
              <w:t>Hotspot is turned to on-disabled state</w:t>
            </w:r>
          </w:p>
        </w:tc>
        <w:tc>
          <w:tcPr>
            <w:tcW w:w="3238" w:type="dxa"/>
            <w:tcBorders>
              <w:top w:val="nil"/>
              <w:left w:val="nil"/>
              <w:bottom w:val="single" w:sz="8" w:space="0" w:color="auto"/>
              <w:right w:val="single" w:sz="8" w:space="0" w:color="auto"/>
            </w:tcBorders>
            <w:noWrap/>
            <w:vAlign w:val="center"/>
            <w:hideMark/>
          </w:tcPr>
          <w:p w14:paraId="3300303B" w14:textId="77777777" w:rsidR="007E4FFE" w:rsidRPr="007E4FFE" w:rsidRDefault="008548A5">
            <w:pPr>
              <w:spacing w:line="276" w:lineRule="auto"/>
              <w:rPr>
                <w:rFonts w:cs="Arial"/>
                <w:color w:val="000000"/>
              </w:rPr>
            </w:pPr>
            <w:r w:rsidRPr="007E4FFE">
              <w:rPr>
                <w:rFonts w:cs="Arial"/>
                <w:color w:val="000000"/>
              </w:rPr>
              <w:t>Hotspot is turned to on state</w:t>
            </w:r>
          </w:p>
        </w:tc>
      </w:tr>
    </w:tbl>
    <w:p w14:paraId="29D42098" w14:textId="77777777" w:rsidR="007E4FFE" w:rsidRPr="007E4FFE" w:rsidRDefault="007E738D" w:rsidP="007E4FFE">
      <w:pPr>
        <w:rPr>
          <w:rFonts w:cs="Arial"/>
        </w:rPr>
      </w:pPr>
    </w:p>
    <w:p w14:paraId="49F32B1A" w14:textId="77777777" w:rsidR="007E4FFE" w:rsidRPr="007E4FFE" w:rsidRDefault="008548A5" w:rsidP="007E4FFE">
      <w:pPr>
        <w:jc w:val="center"/>
        <w:rPr>
          <w:rFonts w:cs="Arial"/>
          <w:color w:val="000000" w:themeColor="text1"/>
        </w:rPr>
      </w:pPr>
      <w:r w:rsidRPr="007E4FFE">
        <w:rPr>
          <w:rFonts w:cs="Arial"/>
          <w:color w:val="000000" w:themeColor="text1"/>
        </w:rPr>
        <w:t>Table. Hotspot enablement state response from a request</w:t>
      </w:r>
    </w:p>
    <w:p w14:paraId="10C97404" w14:textId="77777777" w:rsidR="007E4FFE" w:rsidRPr="007E4FFE" w:rsidRDefault="007E738D" w:rsidP="007E4FFE">
      <w:pPr>
        <w:ind w:left="720"/>
        <w:rPr>
          <w:rFonts w:cs="Arial"/>
        </w:rPr>
      </w:pPr>
    </w:p>
    <w:p w14:paraId="1B7482B0" w14:textId="77777777" w:rsidR="008E02DE" w:rsidRDefault="008548A5" w:rsidP="008548A5">
      <w:pPr>
        <w:numPr>
          <w:ilvl w:val="1"/>
          <w:numId w:val="38"/>
        </w:numPr>
        <w:rPr>
          <w:rFonts w:cs="Arial"/>
        </w:rPr>
      </w:pPr>
      <w:r w:rsidRPr="008E02DE">
        <w:rPr>
          <w:rFonts w:cs="Arial"/>
        </w:rPr>
        <w:t xml:space="preserve">Factory/Transport mode condition: The WifiHotspotServer shall be responsible for determining when the vehicle is in factory or transport mode via the signal CarMode_St. If the vehicle enters Factory or Transport mode, the WifiHotspotServer shall gracefully disconnect any connected clients and turn Off hotspot enablement mode. The hotspot enablement mode shall remain </w:t>
      </w:r>
      <w:r>
        <w:rPr>
          <w:rFonts w:cs="Arial"/>
        </w:rPr>
        <w:t>O</w:t>
      </w:r>
      <w:r w:rsidRPr="008E02DE">
        <w:rPr>
          <w:rFonts w:cs="Arial"/>
        </w:rPr>
        <w:t xml:space="preserve">ff during Factory or Transport mode. If the vehicle exits out of Factory or Transport mode, the WifiHotspotServer shall default the enablement state to </w:t>
      </w:r>
      <w:r>
        <w:rPr>
          <w:rFonts w:cs="Arial"/>
        </w:rPr>
        <w:t>O</w:t>
      </w:r>
      <w:r w:rsidRPr="008E02DE">
        <w:rPr>
          <w:rFonts w:cs="Arial"/>
        </w:rPr>
        <w:t xml:space="preserve">n, </w:t>
      </w:r>
      <w:r>
        <w:rPr>
          <w:rFonts w:cs="Arial"/>
        </w:rPr>
        <w:t>O</w:t>
      </w:r>
      <w:r w:rsidRPr="008E02DE">
        <w:rPr>
          <w:rFonts w:cs="Arial"/>
        </w:rPr>
        <w:t xml:space="preserve">ff or </w:t>
      </w:r>
      <w:r>
        <w:rPr>
          <w:rFonts w:cs="Arial"/>
        </w:rPr>
        <w:t>O</w:t>
      </w:r>
      <w:r w:rsidRPr="008E02DE">
        <w:rPr>
          <w:rFonts w:cs="Arial"/>
        </w:rPr>
        <w:t>n-disabled, depending on the status of the Wi-Fi Hotspot enablement conditions and the vehicle kilometers.</w:t>
      </w:r>
    </w:p>
    <w:p w14:paraId="5FC66D7B" w14:textId="77777777" w:rsidR="0049565A" w:rsidRPr="008E02DE" w:rsidRDefault="007E738D" w:rsidP="0049565A">
      <w:pPr>
        <w:ind w:left="1440"/>
        <w:rPr>
          <w:rFonts w:cs="Arial"/>
        </w:rPr>
      </w:pPr>
    </w:p>
    <w:p w14:paraId="5A62F5D4" w14:textId="77777777" w:rsidR="008E02DE" w:rsidRDefault="008548A5" w:rsidP="008548A5">
      <w:pPr>
        <w:numPr>
          <w:ilvl w:val="1"/>
          <w:numId w:val="38"/>
        </w:numPr>
        <w:rPr>
          <w:rFonts w:cs="Arial"/>
        </w:rPr>
      </w:pPr>
      <w:r w:rsidRPr="008E02DE">
        <w:rPr>
          <w:rFonts w:cs="Arial"/>
        </w:rPr>
        <w:t xml:space="preserve">Kilometer Dependency </w:t>
      </w:r>
      <w:proofErr w:type="gramStart"/>
      <w:r w:rsidRPr="008E02DE">
        <w:rPr>
          <w:rFonts w:cs="Arial"/>
        </w:rPr>
        <w:t>condition  (</w:t>
      </w:r>
      <w:proofErr w:type="gramEnd"/>
      <w:r w:rsidRPr="008E02DE">
        <w:rPr>
          <w:rFonts w:cs="Arial"/>
        </w:rPr>
        <w:t xml:space="preserve">note: this is only applicable when vehicle is in Normal mode): The WifiHotspotServer shall default the hotspot enablement state to Off until the vehicle has reached a certain kilometers traveled (parameter Hotspot_Enablement_Kilometer_Dependency, default value is 16 kilometers). The WifiHotspotServer shall monitor the OdometerMasterValue signal for determining the vehicle kilometers. Once the vehicle has reached Hotspot_Enablement_Kilometer_Dependency kilometers, it shall default the hotspot enablement to On, assuming all other enablement conditions are met. The WifiHotspotServer shall allow and process any requests from the WifiHotspotOnBoardClient or WifiHotspotOffBoardClient to turn the hotspot enablement On or Off prior to the vehicle reaching the Hotspot_Enablement_Kilometer_Dependency kilometers. If the WifiHotspotServer receives a request to perform a Wi-Fi Hotspot reset, the WifiHotspotServer shall default the hotspot enablement to Off if the kilometers </w:t>
      </w:r>
      <w:proofErr w:type="gramStart"/>
      <w:r w:rsidRPr="008E02DE">
        <w:rPr>
          <w:rFonts w:cs="Arial"/>
        </w:rPr>
        <w:t>is</w:t>
      </w:r>
      <w:proofErr w:type="gramEnd"/>
      <w:r w:rsidRPr="008E02DE">
        <w:rPr>
          <w:rFonts w:cs="Arial"/>
        </w:rPr>
        <w:t xml:space="preserve"> under Hotspot_Enablement_Kilometers_Dependency and shall default it to On if the kilometers is at or above Hotspot_Enablement_Kilometers_Dependency. </w:t>
      </w:r>
    </w:p>
    <w:p w14:paraId="217DA04E" w14:textId="77777777" w:rsidR="0049565A" w:rsidRPr="008E02DE" w:rsidRDefault="007E738D" w:rsidP="0049565A">
      <w:pPr>
        <w:ind w:left="1440"/>
        <w:rPr>
          <w:rFonts w:cs="Arial"/>
        </w:rPr>
      </w:pPr>
    </w:p>
    <w:p w14:paraId="6B7BA574" w14:textId="77777777" w:rsidR="007E4FFE" w:rsidRPr="007E4FFE" w:rsidRDefault="008548A5" w:rsidP="008548A5">
      <w:pPr>
        <w:numPr>
          <w:ilvl w:val="1"/>
          <w:numId w:val="38"/>
        </w:numPr>
        <w:rPr>
          <w:rFonts w:cs="Arial"/>
        </w:rPr>
      </w:pPr>
      <w:r w:rsidRPr="007E4FFE">
        <w:rPr>
          <w:rFonts w:cs="Arial"/>
        </w:rPr>
        <w:t xml:space="preserve">Ignition Status condition </w:t>
      </w:r>
    </w:p>
    <w:p w14:paraId="01873A2C" w14:textId="77777777" w:rsidR="007E4FFE" w:rsidRPr="007E4FFE" w:rsidRDefault="007E738D" w:rsidP="007E4FFE">
      <w:pPr>
        <w:ind w:left="1440"/>
        <w:rPr>
          <w:rFonts w:cs="Arial"/>
        </w:rPr>
      </w:pPr>
    </w:p>
    <w:p w14:paraId="3BCF542B" w14:textId="77777777" w:rsidR="007E4FFE" w:rsidRPr="007E4FFE" w:rsidRDefault="008548A5" w:rsidP="008548A5">
      <w:pPr>
        <w:numPr>
          <w:ilvl w:val="2"/>
          <w:numId w:val="38"/>
        </w:numPr>
        <w:rPr>
          <w:rFonts w:cs="Arial"/>
        </w:rPr>
      </w:pPr>
      <w:r w:rsidRPr="007E4FFE">
        <w:rPr>
          <w:rFonts w:cs="Arial"/>
          <w:u w:val="single"/>
        </w:rPr>
        <w:t>Ignition= Off:</w:t>
      </w:r>
      <w:r w:rsidRPr="007E4FFE">
        <w:rPr>
          <w:rFonts w:cs="Arial"/>
        </w:rPr>
        <w:t xml:space="preserve"> If IgnitionStatus_St = Off, the WifiHotspotServer shall NOT allow the hotspot to be On. If the hotspot was </w:t>
      </w:r>
      <w:proofErr w:type="gramStart"/>
      <w:r w:rsidRPr="007E4FFE">
        <w:rPr>
          <w:rFonts w:cs="Arial"/>
        </w:rPr>
        <w:t>On</w:t>
      </w:r>
      <w:proofErr w:type="gramEnd"/>
      <w:r w:rsidRPr="007E4FFE">
        <w:rPr>
          <w:rFonts w:cs="Arial"/>
        </w:rPr>
        <w:t xml:space="preserve"> when the ignition transitions to Off, the WifiHotspot</w:t>
      </w:r>
      <w:r>
        <w:rPr>
          <w:rFonts w:cs="Arial"/>
        </w:rPr>
        <w:t>S</w:t>
      </w:r>
      <w:r w:rsidRPr="007E4FFE">
        <w:rPr>
          <w:rFonts w:cs="Arial"/>
        </w:rPr>
        <w:t xml:space="preserve">erver shall turn the hotspot to On-disabled until the ignition transitions to Run, Start or Accessory, at which point it shall turn back to On. If the hotspot is Off and the ignition status is Off when a user requests to turn the hotspot On, the WifiHotspotServer shall turn the hotspot to </w:t>
      </w:r>
      <w:proofErr w:type="gramStart"/>
      <w:r w:rsidRPr="007E4FFE">
        <w:rPr>
          <w:rFonts w:cs="Arial"/>
        </w:rPr>
        <w:t>On-disabled</w:t>
      </w:r>
      <w:proofErr w:type="gramEnd"/>
      <w:r w:rsidRPr="007E4FFE">
        <w:rPr>
          <w:rFonts w:cs="Arial"/>
        </w:rPr>
        <w:t xml:space="preserve">.  </w:t>
      </w:r>
    </w:p>
    <w:p w14:paraId="1BDCD994" w14:textId="77777777" w:rsidR="007E4FFE" w:rsidRPr="007E4FFE" w:rsidRDefault="007E738D" w:rsidP="007E4FFE">
      <w:pPr>
        <w:rPr>
          <w:rFonts w:cs="Arial"/>
        </w:rPr>
      </w:pPr>
    </w:p>
    <w:p w14:paraId="0293CD8C" w14:textId="77777777" w:rsidR="007E4FFE" w:rsidRPr="007E4FFE" w:rsidRDefault="008548A5" w:rsidP="008548A5">
      <w:pPr>
        <w:numPr>
          <w:ilvl w:val="2"/>
          <w:numId w:val="38"/>
        </w:numPr>
        <w:rPr>
          <w:rFonts w:cs="Arial"/>
        </w:rPr>
      </w:pPr>
      <w:r w:rsidRPr="007E4FFE">
        <w:rPr>
          <w:rFonts w:cs="Arial"/>
          <w:u w:val="single"/>
        </w:rPr>
        <w:t>Ignition= Run, Start or Accessory:</w:t>
      </w:r>
      <w:r w:rsidRPr="007E4FFE">
        <w:rPr>
          <w:rFonts w:cs="Arial"/>
        </w:rPr>
        <w:t xml:space="preserve"> If IgnitionStatus_St=Run, Start or Accessory the hotspot shall always be allowed to be on unless the WifiHotspotServer is required to turn Off due to a load shed event, etc. (refer to the 4G Telematics Control Unit Power Management Requirements specification for more information) at which point the WifiHotspotServer shall turn the hotspot to </w:t>
      </w:r>
      <w:proofErr w:type="gramStart"/>
      <w:r w:rsidRPr="007E4FFE">
        <w:rPr>
          <w:rFonts w:cs="Arial"/>
        </w:rPr>
        <w:t>On-disabled</w:t>
      </w:r>
      <w:proofErr w:type="gramEnd"/>
      <w:r w:rsidRPr="007E4FFE">
        <w:rPr>
          <w:rFonts w:cs="Arial"/>
        </w:rPr>
        <w:t xml:space="preserve">. </w:t>
      </w:r>
    </w:p>
    <w:p w14:paraId="7B4131F9" w14:textId="77777777" w:rsidR="007E4FFE" w:rsidRPr="007E4FFE" w:rsidRDefault="007E738D" w:rsidP="007E4FFE">
      <w:pPr>
        <w:ind w:left="1440"/>
        <w:rPr>
          <w:rFonts w:cs="Arial"/>
        </w:rPr>
      </w:pPr>
    </w:p>
    <w:p w14:paraId="0F270D8E" w14:textId="77777777" w:rsidR="007E4FFE" w:rsidRPr="007E4FFE" w:rsidRDefault="007E738D" w:rsidP="007E4FFE">
      <w:pPr>
        <w:ind w:left="2880"/>
        <w:rPr>
          <w:rFonts w:cs="Arial"/>
        </w:rPr>
      </w:pPr>
    </w:p>
    <w:p w14:paraId="683FC0F2" w14:textId="77777777" w:rsidR="007E4FFE" w:rsidRPr="007E4FFE" w:rsidRDefault="008548A5" w:rsidP="007E4FFE">
      <w:pPr>
        <w:rPr>
          <w:rFonts w:cs="Arial"/>
        </w:rPr>
      </w:pPr>
      <w:r w:rsidRPr="007E4FFE">
        <w:rPr>
          <w:rFonts w:cs="Arial"/>
        </w:rPr>
        <w:t xml:space="preserve">The WifiHotspotServer shall perform the checks displayed in the </w:t>
      </w:r>
      <w:r>
        <w:rPr>
          <w:rFonts w:cs="Arial"/>
        </w:rPr>
        <w:t xml:space="preserve">diagrams </w:t>
      </w:r>
      <w:r w:rsidRPr="007E4FFE">
        <w:rPr>
          <w:rFonts w:cs="Arial"/>
        </w:rPr>
        <w:t xml:space="preserve">below. </w:t>
      </w:r>
    </w:p>
    <w:p w14:paraId="70DA053D" w14:textId="77777777" w:rsidR="007E4FFE" w:rsidRPr="007E4FFE" w:rsidRDefault="007E738D" w:rsidP="007E4FFE">
      <w:pPr>
        <w:rPr>
          <w:rFonts w:cs="Arial"/>
        </w:rPr>
      </w:pPr>
    </w:p>
    <w:p w14:paraId="7707E2A1" w14:textId="77777777" w:rsidR="007E4FFE" w:rsidRPr="007E4FFE" w:rsidRDefault="001E02A6" w:rsidP="001E02A6">
      <w:pPr>
        <w:jc w:val="center"/>
        <w:rPr>
          <w:rFonts w:cs="Arial"/>
        </w:rPr>
      </w:pPr>
      <w:r w:rsidRPr="007E4FFE">
        <w:rPr>
          <w:rFonts w:cs="Arial"/>
        </w:rPr>
        <w:object w:dxaOrig="5775" w:dyaOrig="4410" w14:anchorId="3BA3CC60">
          <v:shape id="61a519d30000e3574e5c3fff" o:spid="_x0000_i1029" type="#_x0000_t75" style="width:289.15pt;height:220.5pt" o:ole="">
            <v:imagedata r:id="rId19" o:title=""/>
          </v:shape>
          <o:OLEObject Type="Embed" ProgID="Visio.Drawing.11" ShapeID="61a519d30000e3574e5c3fff" DrawAspect="Content" ObjectID="_1720434873" r:id="rId20"/>
        </w:object>
      </w:r>
    </w:p>
    <w:p w14:paraId="048E22DE" w14:textId="77777777" w:rsidR="007E4FFE" w:rsidRDefault="008548A5" w:rsidP="007E4FFE">
      <w:pPr>
        <w:jc w:val="center"/>
        <w:rPr>
          <w:rFonts w:cs="Arial"/>
        </w:rPr>
      </w:pPr>
      <w:r w:rsidRPr="007E4FFE">
        <w:rPr>
          <w:rFonts w:cs="Arial"/>
        </w:rPr>
        <w:t xml:space="preserve">Figure. Wi-Fi Hotspot enablement condition checks needed if the hotspot shall be off </w:t>
      </w:r>
    </w:p>
    <w:p w14:paraId="5BDC532C" w14:textId="77777777" w:rsidR="0006713A" w:rsidRPr="007E4FFE" w:rsidRDefault="007E738D" w:rsidP="007E4FFE">
      <w:pPr>
        <w:jc w:val="center"/>
        <w:rPr>
          <w:rFonts w:cs="Arial"/>
        </w:rPr>
      </w:pPr>
    </w:p>
    <w:p w14:paraId="2E6FA57D" w14:textId="77777777" w:rsidR="007E4FFE" w:rsidRPr="007E4FFE" w:rsidRDefault="001E02A6" w:rsidP="001E02A6">
      <w:pPr>
        <w:jc w:val="center"/>
        <w:rPr>
          <w:rFonts w:cs="Arial"/>
        </w:rPr>
      </w:pPr>
      <w:r>
        <w:object w:dxaOrig="8550" w:dyaOrig="8955" w14:anchorId="15E44024">
          <v:shape id="61a519d30000e35711c32134" o:spid="_x0000_i1030" type="#_x0000_t75" style="width:427.9pt;height:447.75pt" o:ole="">
            <v:imagedata r:id="rId21" o:title=""/>
          </v:shape>
          <o:OLEObject Type="Embed" ProgID="Visio.Drawing.15" ShapeID="61a519d30000e35711c32134" DrawAspect="Content" ObjectID="_1720434874" r:id="rId22"/>
        </w:object>
      </w:r>
    </w:p>
    <w:p w14:paraId="0C2C7279" w14:textId="77777777" w:rsidR="007E4FFE" w:rsidRPr="007E4FFE" w:rsidRDefault="007E738D" w:rsidP="007E4FFE">
      <w:pPr>
        <w:jc w:val="center"/>
        <w:rPr>
          <w:rFonts w:cs="Arial"/>
        </w:rPr>
      </w:pPr>
    </w:p>
    <w:p w14:paraId="20303911" w14:textId="77777777" w:rsidR="007E4FFE" w:rsidRDefault="008548A5" w:rsidP="007E4FFE">
      <w:pPr>
        <w:jc w:val="center"/>
        <w:rPr>
          <w:rFonts w:cs="Arial"/>
        </w:rPr>
      </w:pPr>
      <w:r w:rsidRPr="007E4FFE">
        <w:rPr>
          <w:rFonts w:cs="Arial"/>
        </w:rPr>
        <w:t>Figure. Wi-Fi Hotspot enablement condition checks needed if the hotspot shall be turned on</w:t>
      </w:r>
    </w:p>
    <w:p w14:paraId="750A01FC" w14:textId="77777777" w:rsidR="0006713A" w:rsidRPr="007E4FFE" w:rsidRDefault="007E738D" w:rsidP="007E4FFE">
      <w:pPr>
        <w:jc w:val="center"/>
        <w:rPr>
          <w:rFonts w:cs="Arial"/>
        </w:rPr>
      </w:pPr>
    </w:p>
    <w:p w14:paraId="1BFB2553" w14:textId="77777777" w:rsidR="007E4FFE" w:rsidRPr="007E4FFE" w:rsidRDefault="001E02A6" w:rsidP="001E02A6">
      <w:pPr>
        <w:jc w:val="center"/>
        <w:rPr>
          <w:rFonts w:cs="Arial"/>
        </w:rPr>
      </w:pPr>
      <w:r>
        <w:object w:dxaOrig="8790" w:dyaOrig="9045" w14:anchorId="707D6EF4">
          <v:shape id="61a519d30000e35725e08a35" o:spid="_x0000_i1031" type="#_x0000_t75" style="width:439.5pt;height:452.25pt" o:ole="">
            <v:imagedata r:id="rId23" o:title=""/>
          </v:shape>
          <o:OLEObject Type="Embed" ProgID="Visio.Drawing.15" ShapeID="61a519d30000e35725e08a35" DrawAspect="Content" ObjectID="_1720434875" r:id="rId24"/>
        </w:object>
      </w:r>
    </w:p>
    <w:p w14:paraId="0CD38F89" w14:textId="77777777" w:rsidR="007E4FFE" w:rsidRPr="007E4FFE" w:rsidRDefault="007E738D" w:rsidP="007E4FFE">
      <w:pPr>
        <w:jc w:val="center"/>
        <w:rPr>
          <w:rFonts w:cs="Arial"/>
        </w:rPr>
      </w:pPr>
    </w:p>
    <w:p w14:paraId="2B363EF5" w14:textId="77777777" w:rsidR="00400110" w:rsidRPr="007E4FFE" w:rsidRDefault="008548A5" w:rsidP="007E4FFE">
      <w:pPr>
        <w:jc w:val="center"/>
        <w:rPr>
          <w:rFonts w:cs="Arial"/>
        </w:rPr>
      </w:pPr>
      <w:r w:rsidRPr="007E4FFE">
        <w:rPr>
          <w:rFonts w:cs="Arial"/>
        </w:rPr>
        <w:t>Figure. Wi-Fi Hotspot enablement condition checks needed if the hotspot is currently on</w:t>
      </w:r>
    </w:p>
    <w:p w14:paraId="5B19FBB8" w14:textId="77777777" w:rsidR="001E02A6" w:rsidRPr="001E02A6" w:rsidRDefault="001E02A6" w:rsidP="001E02A6">
      <w:pPr>
        <w:pStyle w:val="Heading4"/>
        <w:rPr>
          <w:b w:val="0"/>
          <w:u w:val="single"/>
        </w:rPr>
      </w:pPr>
      <w:r w:rsidRPr="001E02A6">
        <w:rPr>
          <w:b w:val="0"/>
          <w:u w:val="single"/>
        </w:rPr>
        <w:t>WFHSv2-REQ-283745/B-Displaying the Wi-Fi Hotspot's enablement state on the WifiHotspotOnBoardClient display</w:t>
      </w:r>
    </w:p>
    <w:p w14:paraId="0EDA9CF6" w14:textId="77777777" w:rsidR="00FE326E" w:rsidRPr="00FE326E" w:rsidRDefault="008548A5" w:rsidP="00E545AB">
      <w:pPr>
        <w:rPr>
          <w:rFonts w:cs="Arial"/>
        </w:rPr>
      </w:pPr>
      <w:r>
        <w:rPr>
          <w:rFonts w:cs="Arial"/>
        </w:rPr>
        <w:t>The WifiHotspotOnBoardClient</w:t>
      </w:r>
      <w:r w:rsidRPr="00FE326E">
        <w:rPr>
          <w:rFonts w:cs="Arial"/>
        </w:rPr>
        <w:t xml:space="preserve"> shall display the </w:t>
      </w:r>
      <w:proofErr w:type="gramStart"/>
      <w:r w:rsidRPr="00FE326E">
        <w:rPr>
          <w:rFonts w:cs="Arial"/>
        </w:rPr>
        <w:t>current status</w:t>
      </w:r>
      <w:proofErr w:type="gramEnd"/>
      <w:r w:rsidRPr="00FE326E">
        <w:rPr>
          <w:rFonts w:cs="Arial"/>
        </w:rPr>
        <w:t xml:space="preserve"> of the </w:t>
      </w:r>
      <w:r>
        <w:rPr>
          <w:rFonts w:cs="Arial"/>
        </w:rPr>
        <w:t>Wi-Fi Hotspot’s enablement state (signal HotspotEnablement_St). R</w:t>
      </w:r>
      <w:r w:rsidRPr="00FE326E">
        <w:rPr>
          <w:rFonts w:cs="Arial"/>
        </w:rPr>
        <w:t>efer to</w:t>
      </w:r>
      <w:r>
        <w:rPr>
          <w:rFonts w:cs="Arial"/>
        </w:rPr>
        <w:t xml:space="preserve"> </w:t>
      </w:r>
      <w:r w:rsidRPr="00C261F9">
        <w:rPr>
          <w:rFonts w:cs="Arial"/>
        </w:rPr>
        <w:t>WFHSv2-REQ-283641</w:t>
      </w:r>
      <w:r w:rsidRPr="00A44C80">
        <w:rPr>
          <w:rFonts w:cs="Arial"/>
        </w:rPr>
        <w:t>-HMI Specification References</w:t>
      </w:r>
      <w:r>
        <w:rPr>
          <w:rFonts w:cs="Arial"/>
        </w:rPr>
        <w:t>)</w:t>
      </w:r>
      <w:r w:rsidRPr="00FE326E">
        <w:rPr>
          <w:rFonts w:cs="Arial"/>
        </w:rPr>
        <w:t xml:space="preserve">. The following screens are example </w:t>
      </w:r>
      <w:r w:rsidRPr="0073633F">
        <w:rPr>
          <w:rFonts w:cs="Arial"/>
        </w:rPr>
        <w:t>WifiHotspotOnBoardClient</w:t>
      </w:r>
      <w:r w:rsidRPr="00FE326E">
        <w:rPr>
          <w:rFonts w:cs="Arial"/>
        </w:rPr>
        <w:t xml:space="preserve"> screens.</w:t>
      </w:r>
    </w:p>
    <w:p w14:paraId="73C4380B" w14:textId="77777777" w:rsidR="00FE326E" w:rsidRPr="00FE326E" w:rsidRDefault="007E738D" w:rsidP="00FE326E">
      <w:pPr>
        <w:jc w:val="center"/>
        <w:rPr>
          <w:rFonts w:cs="Arial"/>
        </w:rPr>
      </w:pPr>
    </w:p>
    <w:p w14:paraId="49A7046B" w14:textId="77777777" w:rsidR="00E545AB" w:rsidRDefault="008548A5" w:rsidP="001E02A6">
      <w:pPr>
        <w:jc w:val="center"/>
        <w:rPr>
          <w:rFonts w:cs="Arial"/>
        </w:rPr>
      </w:pPr>
      <w:r>
        <w:rPr>
          <w:rFonts w:cs="Arial"/>
          <w:noProof/>
        </w:rPr>
        <w:lastRenderedPageBreak/>
        <w:drawing>
          <wp:inline distT="0" distB="0" distL="0" distR="0" wp14:anchorId="36D65906" wp14:editId="5821FD31">
            <wp:extent cx="5934075" cy="2590800"/>
            <wp:effectExtent l="0" t="0" r="9525" b="0"/>
            <wp:docPr id="16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2590800"/>
                    </a:xfrm>
                    <a:prstGeom prst="rect">
                      <a:avLst/>
                    </a:prstGeom>
                    <a:noFill/>
                    <a:ln>
                      <a:noFill/>
                    </a:ln>
                  </pic:spPr>
                </pic:pic>
              </a:graphicData>
            </a:graphic>
          </wp:inline>
        </w:drawing>
      </w:r>
    </w:p>
    <w:p w14:paraId="2761519E" w14:textId="77777777" w:rsidR="004C76B0" w:rsidRDefault="008548A5" w:rsidP="004C76B0">
      <w:pPr>
        <w:jc w:val="center"/>
        <w:rPr>
          <w:rFonts w:cs="Arial"/>
        </w:rPr>
      </w:pPr>
      <w:r w:rsidRPr="00FE326E">
        <w:rPr>
          <w:rFonts w:cs="Arial"/>
        </w:rPr>
        <w:t xml:space="preserve">Figure. Wi-Fi Hotspot </w:t>
      </w:r>
      <w:r>
        <w:rPr>
          <w:rFonts w:cs="Arial"/>
        </w:rPr>
        <w:t>on s</w:t>
      </w:r>
      <w:r w:rsidRPr="00FE326E">
        <w:rPr>
          <w:rFonts w:cs="Arial"/>
        </w:rPr>
        <w:t>creen</w:t>
      </w:r>
    </w:p>
    <w:p w14:paraId="5B84DE95" w14:textId="77777777" w:rsidR="00E545AB" w:rsidRDefault="007E738D" w:rsidP="004C76B0">
      <w:pPr>
        <w:jc w:val="center"/>
        <w:rPr>
          <w:rFonts w:cs="Arial"/>
        </w:rPr>
      </w:pPr>
    </w:p>
    <w:p w14:paraId="135BDF36" w14:textId="77777777" w:rsidR="004C76B0" w:rsidRDefault="008548A5" w:rsidP="001E02A6">
      <w:pPr>
        <w:jc w:val="center"/>
        <w:rPr>
          <w:rFonts w:cs="Arial"/>
        </w:rPr>
      </w:pPr>
      <w:r>
        <w:rPr>
          <w:rFonts w:cs="Arial"/>
          <w:noProof/>
        </w:rPr>
        <w:drawing>
          <wp:inline distT="0" distB="0" distL="0" distR="0" wp14:anchorId="2AFB1B9E" wp14:editId="7E5F3591">
            <wp:extent cx="5943600" cy="2724150"/>
            <wp:effectExtent l="0" t="0" r="0" b="0"/>
            <wp:docPr id="165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724150"/>
                    </a:xfrm>
                    <a:prstGeom prst="rect">
                      <a:avLst/>
                    </a:prstGeom>
                    <a:noFill/>
                    <a:ln>
                      <a:noFill/>
                    </a:ln>
                  </pic:spPr>
                </pic:pic>
              </a:graphicData>
            </a:graphic>
          </wp:inline>
        </w:drawing>
      </w:r>
    </w:p>
    <w:p w14:paraId="468ECF5E" w14:textId="77777777" w:rsidR="004C76B0" w:rsidRPr="00FE326E" w:rsidRDefault="008548A5" w:rsidP="004160CA">
      <w:pPr>
        <w:jc w:val="center"/>
        <w:rPr>
          <w:rFonts w:cs="Arial"/>
        </w:rPr>
      </w:pPr>
      <w:r w:rsidRPr="00FE326E">
        <w:rPr>
          <w:rFonts w:cs="Arial"/>
        </w:rPr>
        <w:t xml:space="preserve">Figure. Wi-Fi Hotspot </w:t>
      </w:r>
      <w:r>
        <w:rPr>
          <w:rFonts w:cs="Arial"/>
        </w:rPr>
        <w:t>off s</w:t>
      </w:r>
      <w:r w:rsidRPr="00FE326E">
        <w:rPr>
          <w:rFonts w:cs="Arial"/>
        </w:rPr>
        <w:t>creen</w:t>
      </w:r>
    </w:p>
    <w:p w14:paraId="6FB61E31" w14:textId="77777777" w:rsidR="001E02A6" w:rsidRPr="001E02A6" w:rsidRDefault="001E02A6" w:rsidP="001E02A6">
      <w:pPr>
        <w:pStyle w:val="Heading4"/>
        <w:rPr>
          <w:b w:val="0"/>
          <w:u w:val="single"/>
        </w:rPr>
      </w:pPr>
      <w:r w:rsidRPr="001E02A6">
        <w:rPr>
          <w:b w:val="0"/>
          <w:u w:val="single"/>
        </w:rPr>
        <w:t>WFHSv2-REQ-454857/A-User requests to turn the Wi-Fi Hotspot on or off through the WifiHotspotOnBoardClient display</w:t>
      </w:r>
    </w:p>
    <w:p w14:paraId="38B11DDC" w14:textId="77777777" w:rsidR="00500605" w:rsidRPr="00FE326E" w:rsidRDefault="008548A5" w:rsidP="00FE326E">
      <w:pPr>
        <w:rPr>
          <w:rFonts w:cs="Arial"/>
        </w:rPr>
      </w:pPr>
      <w:r w:rsidRPr="00ED5208">
        <w:rPr>
          <w:rFonts w:cs="Arial"/>
        </w:rPr>
        <w:t xml:space="preserve">If the user requests to turn the </w:t>
      </w:r>
      <w:r>
        <w:rPr>
          <w:rFonts w:cs="Arial"/>
        </w:rPr>
        <w:t>Wi-Fi H</w:t>
      </w:r>
      <w:r w:rsidRPr="00ED5208">
        <w:rPr>
          <w:rFonts w:cs="Arial"/>
        </w:rPr>
        <w:t xml:space="preserve">otspot on or off from </w:t>
      </w:r>
      <w:r>
        <w:rPr>
          <w:rFonts w:cs="Arial"/>
        </w:rPr>
        <w:t xml:space="preserve">the </w:t>
      </w:r>
      <w:r w:rsidRPr="008A76D7">
        <w:rPr>
          <w:rFonts w:cs="Arial"/>
        </w:rPr>
        <w:t>WifiHotspotOnBoardClient</w:t>
      </w:r>
      <w:r>
        <w:rPr>
          <w:rFonts w:cs="Arial"/>
        </w:rPr>
        <w:t xml:space="preserve"> display, </w:t>
      </w:r>
      <w:r w:rsidRPr="00ED5208">
        <w:rPr>
          <w:rFonts w:cs="Arial"/>
        </w:rPr>
        <w:t xml:space="preserve">the </w:t>
      </w:r>
      <w:r w:rsidRPr="008A76D7">
        <w:rPr>
          <w:rFonts w:cs="Arial"/>
        </w:rPr>
        <w:t>WifiHotspotOnBoardClient</w:t>
      </w:r>
      <w:r w:rsidRPr="00ED5208">
        <w:rPr>
          <w:rFonts w:cs="Arial"/>
        </w:rPr>
        <w:t xml:space="preserve"> shall transmit this request to the </w:t>
      </w:r>
      <w:r w:rsidRPr="00A1721C">
        <w:rPr>
          <w:rFonts w:cs="Arial"/>
        </w:rPr>
        <w:t>WifiHotspotServer</w:t>
      </w:r>
      <w:r w:rsidRPr="00ED5208">
        <w:rPr>
          <w:rFonts w:cs="Arial"/>
        </w:rPr>
        <w:t xml:space="preserve"> u</w:t>
      </w:r>
      <w:r>
        <w:rPr>
          <w:rFonts w:cs="Arial"/>
        </w:rPr>
        <w:t>sing the signal HotspotEnablement</w:t>
      </w:r>
      <w:r w:rsidRPr="00ED5208">
        <w:rPr>
          <w:rFonts w:cs="Arial"/>
        </w:rPr>
        <w:t>_Rq.</w:t>
      </w:r>
    </w:p>
    <w:p w14:paraId="7DD355AA" w14:textId="77777777" w:rsidR="001E02A6" w:rsidRPr="001E02A6" w:rsidRDefault="001E02A6" w:rsidP="001E02A6">
      <w:pPr>
        <w:pStyle w:val="Heading4"/>
        <w:rPr>
          <w:b w:val="0"/>
          <w:u w:val="single"/>
        </w:rPr>
      </w:pPr>
      <w:r w:rsidRPr="001E02A6">
        <w:rPr>
          <w:b w:val="0"/>
          <w:u w:val="single"/>
        </w:rPr>
        <w:t>WFHS-REQ-336814/A-Configurable Non-Correlated Enablement Alerts</w:t>
      </w:r>
    </w:p>
    <w:p w14:paraId="2F8A454F" w14:textId="77777777" w:rsidR="00025BF3" w:rsidRPr="00025BF3" w:rsidRDefault="008548A5" w:rsidP="00025BF3">
      <w:r w:rsidRPr="00025BF3">
        <w:t xml:space="preserve">The WifiHotspotServer shall contain a configurable parameter (Non-Correlated_Enablement_Alerts) which shall be used to determine </w:t>
      </w:r>
      <w:proofErr w:type="gramStart"/>
      <w:r w:rsidRPr="00025BF3">
        <w:t>whether or not</w:t>
      </w:r>
      <w:proofErr w:type="gramEnd"/>
      <w:r w:rsidRPr="00025BF3">
        <w:t xml:space="preserve"> it shall send non-correlated enablement alerts to the backend. This parameter shall have two states, Enable or Disable, and shall be defaulted to Disable. It shall be configurable at EOL as well as from the WifiHotspotOffBoardClient.  </w:t>
      </w:r>
    </w:p>
    <w:p w14:paraId="6691A690" w14:textId="77777777" w:rsidR="00025BF3" w:rsidRPr="00025BF3" w:rsidRDefault="008548A5" w:rsidP="008548A5">
      <w:pPr>
        <w:numPr>
          <w:ilvl w:val="0"/>
          <w:numId w:val="39"/>
        </w:numPr>
      </w:pPr>
      <w:r w:rsidRPr="00025BF3">
        <w:t xml:space="preserve">If Non-Correlated_Enablement_Alerts is set to Disable, the WifiHotspotServer shall NOT send any non-correlated enablement alerts to the backend. It shall still send correlated enablement alerts in response to a command from the WifiHotspotOffBoardClient.  </w:t>
      </w:r>
    </w:p>
    <w:p w14:paraId="7CAFCB5C" w14:textId="77777777" w:rsidR="00025BF3" w:rsidRPr="00025BF3" w:rsidRDefault="008548A5" w:rsidP="008548A5">
      <w:pPr>
        <w:numPr>
          <w:ilvl w:val="1"/>
          <w:numId w:val="39"/>
        </w:numPr>
      </w:pPr>
      <w:r w:rsidRPr="00025BF3">
        <w:t>Example 1: if the WifiHotspotServer is required to turn the Wi-Fi Hotspot to On-Disabled due to the power moding conditions, the WifiHotspotServer shall NOT send an alert to the WifiHotspotOffBoardClient.</w:t>
      </w:r>
    </w:p>
    <w:p w14:paraId="7F197B95" w14:textId="77777777" w:rsidR="00025BF3" w:rsidRPr="00025BF3" w:rsidRDefault="008548A5" w:rsidP="008548A5">
      <w:pPr>
        <w:numPr>
          <w:ilvl w:val="1"/>
          <w:numId w:val="39"/>
        </w:numPr>
      </w:pPr>
      <w:r w:rsidRPr="00025BF3">
        <w:t xml:space="preserve">Example 2: if the WifiHotspotServer receives a request from the WifiHotspotOnBoardClient to change the enablement from Off to On, the WifiHotspotServer shall NOT send an alert to the WifiHotspotOffBoardClient. </w:t>
      </w:r>
    </w:p>
    <w:p w14:paraId="0FA70A61" w14:textId="77777777" w:rsidR="00025BF3" w:rsidRPr="00025BF3" w:rsidRDefault="008548A5" w:rsidP="008548A5">
      <w:pPr>
        <w:numPr>
          <w:ilvl w:val="1"/>
          <w:numId w:val="39"/>
        </w:numPr>
      </w:pPr>
      <w:r w:rsidRPr="00025BF3">
        <w:lastRenderedPageBreak/>
        <w:t xml:space="preserve">Example 3: if the WifiHotspotServer receives a request from the WifiHotspotOffBoardClient to change the enablement from Off to On, the WifiHotspotServer SHALL send an alert to the WifiHotspotOffBoardClient once it updates the enablement state. </w:t>
      </w:r>
    </w:p>
    <w:p w14:paraId="1645D979" w14:textId="77777777" w:rsidR="00025BF3" w:rsidRPr="00025BF3" w:rsidRDefault="008548A5" w:rsidP="008548A5">
      <w:pPr>
        <w:numPr>
          <w:ilvl w:val="0"/>
          <w:numId w:val="39"/>
        </w:numPr>
      </w:pPr>
      <w:r w:rsidRPr="00025BF3">
        <w:t xml:space="preserve">If Non-Correlated_Enablement_Alerts is set to Enable, the WifiHotspotServer shall send both non-correlated and correlated enablement alerts to the WifiHotspotOffBoardClient any time the enablement state changes. </w:t>
      </w:r>
    </w:p>
    <w:p w14:paraId="10B4AD35" w14:textId="77777777" w:rsidR="00025BF3" w:rsidRPr="00025BF3" w:rsidRDefault="008548A5" w:rsidP="008548A5">
      <w:pPr>
        <w:numPr>
          <w:ilvl w:val="1"/>
          <w:numId w:val="39"/>
        </w:numPr>
      </w:pPr>
      <w:r w:rsidRPr="00025BF3">
        <w:t>Example 1: if the WifiHotspotServer is required to turn the Wi-Fi Hotspot to On-Disabled due to the power moding conditions, the WifiHotspotServer SHALL send an alert to the WifiHotspotOffBoardClient.</w:t>
      </w:r>
    </w:p>
    <w:p w14:paraId="7E659135" w14:textId="77777777" w:rsidR="00025BF3" w:rsidRPr="00025BF3" w:rsidRDefault="008548A5" w:rsidP="008548A5">
      <w:pPr>
        <w:numPr>
          <w:ilvl w:val="1"/>
          <w:numId w:val="39"/>
        </w:numPr>
      </w:pPr>
      <w:r w:rsidRPr="00025BF3">
        <w:t xml:space="preserve">Example 2: if the WifiHotspotServer receives a request from the WifiHotspotOnBoardClient to change the enablement from Off to On, the WifiHotspotServer SHALL send an alert to the WifiHotspotOffBoardClient. </w:t>
      </w:r>
    </w:p>
    <w:p w14:paraId="19809EFC" w14:textId="77777777" w:rsidR="00025BF3" w:rsidRPr="00025BF3" w:rsidRDefault="008548A5" w:rsidP="008548A5">
      <w:pPr>
        <w:numPr>
          <w:ilvl w:val="1"/>
          <w:numId w:val="39"/>
        </w:numPr>
      </w:pPr>
      <w:r w:rsidRPr="00025BF3">
        <w:t xml:space="preserve">Example 3: if the WifiHotspotServer receives a request from the WifiHotspotOffBoardClient to change the enablement from Off to On, the WifiHotspotServer SHALL send an alert to the WifiHotspotOffBoardClient once it updates the enablement state </w:t>
      </w:r>
    </w:p>
    <w:p w14:paraId="765FDF6B" w14:textId="77777777" w:rsidR="00025BF3" w:rsidRPr="00025BF3" w:rsidRDefault="007E738D" w:rsidP="00025BF3"/>
    <w:p w14:paraId="570AFCB6" w14:textId="77777777" w:rsidR="00500605" w:rsidRPr="00E21548" w:rsidRDefault="008548A5" w:rsidP="00500605">
      <w:pPr>
        <w:rPr>
          <w:b/>
        </w:rPr>
      </w:pPr>
      <w:r w:rsidRPr="00025BF3">
        <w:t>The requirements within the rest of this document assume Non-Correlated_Enablement_Alerts is set to Enable, unless stated otherwise.</w:t>
      </w:r>
      <w:r>
        <w:t xml:space="preserve"> </w:t>
      </w:r>
    </w:p>
    <w:p w14:paraId="5B8DC13C" w14:textId="77777777" w:rsidR="001E02A6" w:rsidRPr="001E02A6" w:rsidRDefault="001E02A6" w:rsidP="001E02A6">
      <w:pPr>
        <w:pStyle w:val="Heading4"/>
        <w:rPr>
          <w:b w:val="0"/>
          <w:u w:val="single"/>
        </w:rPr>
      </w:pPr>
      <w:r w:rsidRPr="001E02A6">
        <w:rPr>
          <w:b w:val="0"/>
          <w:u w:val="single"/>
        </w:rPr>
        <w:t>WFHS-REQ-315657/B-Informing the WifiHotspotOffBoardClient of a Wi-Fi Hotspot Enablement change</w:t>
      </w:r>
    </w:p>
    <w:p w14:paraId="683B02F2" w14:textId="77777777" w:rsidR="008D0750" w:rsidRDefault="008548A5" w:rsidP="008D0750">
      <w:pPr>
        <w:rPr>
          <w:rFonts w:cs="Arial"/>
        </w:rPr>
      </w:pPr>
      <w:r>
        <w:rPr>
          <w:rFonts w:cs="Arial"/>
        </w:rPr>
        <w:t>The WifiHotspotServer shall send a non-correlated alert (and include the new enablement state) to the WifiHotspotOffBoardClient any time the Wi-Fi Hotspot changes its enablement state to On, Off or On-disabled. This could be due to the following, but not limited to:</w:t>
      </w:r>
    </w:p>
    <w:p w14:paraId="3AECEA30" w14:textId="77777777" w:rsidR="008D0750" w:rsidRDefault="008548A5" w:rsidP="008548A5">
      <w:pPr>
        <w:numPr>
          <w:ilvl w:val="0"/>
          <w:numId w:val="40"/>
        </w:numPr>
        <w:rPr>
          <w:rFonts w:cs="Arial"/>
        </w:rPr>
      </w:pPr>
      <w:r>
        <w:rPr>
          <w:rFonts w:cs="Arial"/>
        </w:rPr>
        <w:t>User requests to change the enablement state from the in-vehicle display,</w:t>
      </w:r>
    </w:p>
    <w:p w14:paraId="2DE0F8F9" w14:textId="77777777" w:rsidR="008D0750" w:rsidRDefault="008548A5" w:rsidP="008548A5">
      <w:pPr>
        <w:numPr>
          <w:ilvl w:val="0"/>
          <w:numId w:val="40"/>
        </w:numPr>
        <w:rPr>
          <w:rFonts w:cs="Arial"/>
        </w:rPr>
      </w:pPr>
      <w:r>
        <w:rPr>
          <w:rFonts w:cs="Arial"/>
        </w:rPr>
        <w:t xml:space="preserve">The Wi-Fi Hotspot was </w:t>
      </w:r>
      <w:proofErr w:type="gramStart"/>
      <w:r>
        <w:rPr>
          <w:rFonts w:cs="Arial"/>
        </w:rPr>
        <w:t>On</w:t>
      </w:r>
      <w:proofErr w:type="gramEnd"/>
      <w:r>
        <w:rPr>
          <w:rFonts w:cs="Arial"/>
        </w:rPr>
        <w:t xml:space="preserve"> when the enablement conditions became not met and thus turned to On-disabled,</w:t>
      </w:r>
    </w:p>
    <w:p w14:paraId="2ABC3184" w14:textId="77777777" w:rsidR="008D0750" w:rsidRDefault="008548A5" w:rsidP="008548A5">
      <w:pPr>
        <w:numPr>
          <w:ilvl w:val="0"/>
          <w:numId w:val="40"/>
        </w:numPr>
        <w:rPr>
          <w:rFonts w:cs="Arial"/>
        </w:rPr>
      </w:pPr>
      <w:r>
        <w:rPr>
          <w:rFonts w:cs="Arial"/>
        </w:rPr>
        <w:t>The WifiHotspotServer is required to enter low power registered mode</w:t>
      </w:r>
    </w:p>
    <w:p w14:paraId="10C44C41" w14:textId="77777777" w:rsidR="008D0750" w:rsidRDefault="007E738D" w:rsidP="008D0750">
      <w:pPr>
        <w:rPr>
          <w:rFonts w:cs="Arial"/>
        </w:rPr>
      </w:pPr>
    </w:p>
    <w:p w14:paraId="55AE0F09" w14:textId="77777777" w:rsidR="008D0750" w:rsidRDefault="008548A5" w:rsidP="008D0750">
      <w:pPr>
        <w:rPr>
          <w:rFonts w:cs="Arial"/>
        </w:rPr>
      </w:pPr>
      <w:r>
        <w:rPr>
          <w:rFonts w:cs="Arial"/>
        </w:rPr>
        <w:t xml:space="preserve">If the WifiHotspotServer attempts to send an enablement update alert to the WifiHotspotOffBoardClient and does not receive an acknowledgement, it shall perform a retry strategy. If the WifiHotspotServer detects that it is not connected to the network at the time of attempting to send the alert, it shall store this alert and send it the next time the WifiHotspotServer connects to the network. The alert shall survive ignition cycles. If the Wi-Fi Hotspot enablement state has since changed from the time of initial attempt to send the alert, the WifiHotspotServer shall send the newest state to the WifiHotspotOffBoardClient once the network becomes available.   </w:t>
      </w:r>
    </w:p>
    <w:p w14:paraId="1183B9AB" w14:textId="77777777" w:rsidR="008D0750" w:rsidRDefault="007E738D" w:rsidP="008D0750">
      <w:pPr>
        <w:rPr>
          <w:rFonts w:cs="Arial"/>
        </w:rPr>
      </w:pPr>
    </w:p>
    <w:p w14:paraId="05769018" w14:textId="77777777" w:rsidR="008D0750" w:rsidRDefault="008548A5" w:rsidP="008D0750">
      <w:pPr>
        <w:rPr>
          <w:rFonts w:cs="Arial"/>
        </w:rPr>
      </w:pPr>
      <w:r>
        <w:rPr>
          <w:rFonts w:cs="Arial"/>
        </w:rPr>
        <w:t xml:space="preserve">Example) </w:t>
      </w:r>
    </w:p>
    <w:p w14:paraId="30829A53" w14:textId="77777777" w:rsidR="008D0750" w:rsidRDefault="008548A5" w:rsidP="008548A5">
      <w:pPr>
        <w:numPr>
          <w:ilvl w:val="0"/>
          <w:numId w:val="40"/>
        </w:numPr>
        <w:rPr>
          <w:rFonts w:cs="Arial"/>
        </w:rPr>
      </w:pPr>
      <w:r>
        <w:rPr>
          <w:rFonts w:cs="Arial"/>
        </w:rPr>
        <w:t xml:space="preserve">The customer is parked in an area with no coverage. </w:t>
      </w:r>
    </w:p>
    <w:p w14:paraId="1D671F12" w14:textId="77777777" w:rsidR="008D0750" w:rsidRDefault="008548A5" w:rsidP="008548A5">
      <w:pPr>
        <w:numPr>
          <w:ilvl w:val="0"/>
          <w:numId w:val="40"/>
        </w:numPr>
        <w:rPr>
          <w:rFonts w:cs="Arial"/>
        </w:rPr>
      </w:pPr>
      <w:r>
        <w:rPr>
          <w:rFonts w:cs="Arial"/>
        </w:rPr>
        <w:t xml:space="preserve">The customer turns the Wi-Fi Hotspot Off from the in-vehicle display. </w:t>
      </w:r>
    </w:p>
    <w:p w14:paraId="181FC2DE" w14:textId="77777777" w:rsidR="008D0750" w:rsidRDefault="008548A5" w:rsidP="008548A5">
      <w:pPr>
        <w:numPr>
          <w:ilvl w:val="0"/>
          <w:numId w:val="40"/>
        </w:numPr>
        <w:rPr>
          <w:rFonts w:cs="Arial"/>
        </w:rPr>
      </w:pPr>
      <w:r>
        <w:rPr>
          <w:rFonts w:cs="Arial"/>
        </w:rPr>
        <w:t xml:space="preserve">The WifiHotspotServer is unable to send this alert to the WifiHotspotOffBoardClient. </w:t>
      </w:r>
    </w:p>
    <w:p w14:paraId="15838383" w14:textId="77777777" w:rsidR="008D0750" w:rsidRDefault="008548A5" w:rsidP="008548A5">
      <w:pPr>
        <w:numPr>
          <w:ilvl w:val="0"/>
          <w:numId w:val="40"/>
        </w:numPr>
        <w:rPr>
          <w:rFonts w:cs="Arial"/>
        </w:rPr>
      </w:pPr>
      <w:r>
        <w:rPr>
          <w:rFonts w:cs="Arial"/>
        </w:rPr>
        <w:t xml:space="preserve">The customer ignitions off the vehicle, returns the next day, changes the enablement to On and drives to an area with cellular coverage. </w:t>
      </w:r>
    </w:p>
    <w:p w14:paraId="7158E94A" w14:textId="77777777" w:rsidR="00500605" w:rsidRPr="008D0750" w:rsidRDefault="008548A5" w:rsidP="008548A5">
      <w:pPr>
        <w:numPr>
          <w:ilvl w:val="0"/>
          <w:numId w:val="40"/>
        </w:numPr>
        <w:rPr>
          <w:rFonts w:cs="Arial"/>
        </w:rPr>
      </w:pPr>
      <w:r>
        <w:rPr>
          <w:rFonts w:cs="Arial"/>
        </w:rPr>
        <w:t xml:space="preserve">The WifiHotspotServer shall send the Wi-Fi Hotspot Enablement alert to the WifiHotspotOffBoardClient to inform that the state is On. </w:t>
      </w:r>
    </w:p>
    <w:p w14:paraId="7AFABEA1" w14:textId="77777777" w:rsidR="001E02A6" w:rsidRPr="001E02A6" w:rsidRDefault="001E02A6" w:rsidP="001E02A6">
      <w:pPr>
        <w:pStyle w:val="Heading4"/>
        <w:rPr>
          <w:b w:val="0"/>
          <w:u w:val="single"/>
        </w:rPr>
      </w:pPr>
      <w:r w:rsidRPr="001E02A6">
        <w:rPr>
          <w:b w:val="0"/>
          <w:u w:val="single"/>
        </w:rPr>
        <w:t>WFHS-REQ-315658/B-Authorization dependency on enablement updates from the WifiHotspotOffBoardClient</w:t>
      </w:r>
    </w:p>
    <w:p w14:paraId="00702559" w14:textId="77777777" w:rsidR="00B84B96" w:rsidRDefault="008548A5" w:rsidP="00B84B96">
      <w:pPr>
        <w:rPr>
          <w:rFonts w:cs="Arial"/>
        </w:rPr>
      </w:pPr>
      <w:r>
        <w:rPr>
          <w:rFonts w:cs="Arial"/>
        </w:rPr>
        <w:t>The WifiHotspotServer shall ONLY be allowed to send Wi-Fi Hotspot enablement alerts or receive and process enablement update commands to/from the WifiHotspotOffBoardClient if the following conditions are met:</w:t>
      </w:r>
    </w:p>
    <w:p w14:paraId="69556860" w14:textId="77777777" w:rsidR="00B84B96" w:rsidRDefault="007E738D" w:rsidP="00B84B96">
      <w:pPr>
        <w:rPr>
          <w:rFonts w:cs="Arial"/>
        </w:rPr>
      </w:pPr>
    </w:p>
    <w:p w14:paraId="0C9208B1" w14:textId="77777777" w:rsidR="0038194C" w:rsidRDefault="008548A5" w:rsidP="008548A5">
      <w:pPr>
        <w:numPr>
          <w:ilvl w:val="1"/>
          <w:numId w:val="41"/>
        </w:numPr>
        <w:rPr>
          <w:rFonts w:cs="Arial"/>
        </w:rPr>
      </w:pPr>
      <w:r>
        <w:rPr>
          <w:rFonts w:cs="Arial"/>
        </w:rPr>
        <w:t>Vehicle Connectivity is ON, AND</w:t>
      </w:r>
    </w:p>
    <w:p w14:paraId="596416C3" w14:textId="77777777" w:rsidR="00B84B96" w:rsidRDefault="008548A5" w:rsidP="008548A5">
      <w:pPr>
        <w:numPr>
          <w:ilvl w:val="1"/>
          <w:numId w:val="41"/>
        </w:numPr>
        <w:rPr>
          <w:rFonts w:cs="Arial"/>
        </w:rPr>
      </w:pPr>
      <w:r>
        <w:rPr>
          <w:rFonts w:cs="Arial"/>
        </w:rPr>
        <w:t>Cellular Connectivity is ON, AND</w:t>
      </w:r>
    </w:p>
    <w:p w14:paraId="6FCA13F9" w14:textId="77777777" w:rsidR="00B84B96" w:rsidRDefault="008548A5" w:rsidP="008548A5">
      <w:pPr>
        <w:numPr>
          <w:ilvl w:val="1"/>
          <w:numId w:val="41"/>
        </w:numPr>
        <w:rPr>
          <w:rFonts w:cs="Arial"/>
        </w:rPr>
      </w:pPr>
      <w:r>
        <w:rPr>
          <w:rFonts w:cs="Arial"/>
        </w:rPr>
        <w:t>VehicleData is ON, AND</w:t>
      </w:r>
    </w:p>
    <w:p w14:paraId="366D2F32" w14:textId="77777777" w:rsidR="00B84B96" w:rsidRDefault="008548A5" w:rsidP="008548A5">
      <w:pPr>
        <w:numPr>
          <w:ilvl w:val="1"/>
          <w:numId w:val="41"/>
        </w:numPr>
        <w:rPr>
          <w:rFonts w:cs="Arial"/>
        </w:rPr>
      </w:pPr>
      <w:r>
        <w:rPr>
          <w:rFonts w:cs="Arial"/>
        </w:rPr>
        <w:t>Vehicle is authorized.</w:t>
      </w:r>
    </w:p>
    <w:p w14:paraId="15B84ED5" w14:textId="77777777" w:rsidR="00B84B96" w:rsidRDefault="007E738D" w:rsidP="00B84B96">
      <w:pPr>
        <w:ind w:left="1440"/>
        <w:rPr>
          <w:rFonts w:cs="Arial"/>
        </w:rPr>
      </w:pPr>
    </w:p>
    <w:p w14:paraId="5AB507A9" w14:textId="77777777" w:rsidR="00B84B96" w:rsidRDefault="008548A5" w:rsidP="00B84B96">
      <w:pPr>
        <w:rPr>
          <w:rFonts w:cs="Arial"/>
        </w:rPr>
      </w:pPr>
      <w:r>
        <w:rPr>
          <w:rFonts w:cs="Arial"/>
        </w:rPr>
        <w:t xml:space="preserve">If the above conditions are NOT met, the WifiHotspotServer shall ignore any commands from the WifiHotspotOffBoardClient to change the enablement state and shall also NOT send any alerts to the WifiHotspotOffBoardClient if the enablement state changes. </w:t>
      </w:r>
    </w:p>
    <w:p w14:paraId="6DF3C6C4" w14:textId="77777777" w:rsidR="00B84B96" w:rsidRDefault="007E738D" w:rsidP="00B84B96">
      <w:pPr>
        <w:rPr>
          <w:rFonts w:cs="Arial"/>
        </w:rPr>
      </w:pPr>
    </w:p>
    <w:p w14:paraId="3C1D4E61" w14:textId="77777777" w:rsidR="00500605" w:rsidRDefault="008548A5" w:rsidP="00B84B96">
      <w:r>
        <w:rPr>
          <w:rFonts w:cs="Arial"/>
        </w:rPr>
        <w:t>All requirements within this document which mention the WifiHotspotServer receiving or sending enablement update command/response/alerts to/from the WifiHotspotOffBoardClient shall</w:t>
      </w:r>
      <w:r>
        <w:rPr>
          <w:rFonts w:cs="Arial"/>
          <w:vanish/>
        </w:rPr>
        <w:t xml:space="preserve"> </w:t>
      </w:r>
      <w:r>
        <w:rPr>
          <w:rFonts w:cs="Arial"/>
        </w:rPr>
        <w:t xml:space="preserve">assume the above conditions are met and the WifiHotspotServer is allowed </w:t>
      </w:r>
      <w:proofErr w:type="gramStart"/>
      <w:r>
        <w:rPr>
          <w:rFonts w:cs="Arial"/>
        </w:rPr>
        <w:t>to, unless</w:t>
      </w:r>
      <w:proofErr w:type="gramEnd"/>
      <w:r>
        <w:rPr>
          <w:rFonts w:cs="Arial"/>
        </w:rPr>
        <w:t xml:space="preserve"> it is stated otherwise.</w:t>
      </w:r>
    </w:p>
    <w:p w14:paraId="4B54BEC6" w14:textId="77777777" w:rsidR="001E02A6" w:rsidRPr="001E02A6" w:rsidRDefault="001E02A6" w:rsidP="001E02A6">
      <w:pPr>
        <w:pStyle w:val="Heading4"/>
        <w:rPr>
          <w:b w:val="0"/>
          <w:u w:val="single"/>
        </w:rPr>
      </w:pPr>
      <w:r w:rsidRPr="001E02A6">
        <w:rPr>
          <w:b w:val="0"/>
          <w:u w:val="single"/>
        </w:rPr>
        <w:lastRenderedPageBreak/>
        <w:t>WFHS-REQ-336938/B-Request from WifiHotspotOnBoardClient to turn the Wi-Fi Hotspot on or off</w:t>
      </w:r>
    </w:p>
    <w:p w14:paraId="0D277C1D" w14:textId="77777777" w:rsidR="007255FE" w:rsidRPr="007255FE" w:rsidRDefault="008548A5" w:rsidP="00CA5DEF">
      <w:pPr>
        <w:rPr>
          <w:rFonts w:eastAsia="Calibri"/>
        </w:rPr>
      </w:pPr>
      <w:r w:rsidRPr="007255FE">
        <w:rPr>
          <w:rFonts w:eastAsia="Calibri"/>
        </w:rPr>
        <w:t xml:space="preserve">If the </w:t>
      </w:r>
      <w:r w:rsidRPr="004A4B41">
        <w:rPr>
          <w:rFonts w:eastAsia="Calibri"/>
        </w:rPr>
        <w:t>WifiHotspotServer</w:t>
      </w:r>
      <w:r w:rsidRPr="007255FE">
        <w:rPr>
          <w:rFonts w:eastAsia="Calibri"/>
        </w:rPr>
        <w:t xml:space="preserve"> receives a request from the </w:t>
      </w:r>
      <w:r w:rsidRPr="00C64B07">
        <w:rPr>
          <w:rFonts w:eastAsia="Calibri"/>
        </w:rPr>
        <w:t>WifiHotspotOnBoardClient</w:t>
      </w:r>
      <w:r>
        <w:rPr>
          <w:rFonts w:eastAsia="Calibri"/>
        </w:rPr>
        <w:t xml:space="preserve"> to turn the Wi-Fi H</w:t>
      </w:r>
      <w:r w:rsidRPr="007255FE">
        <w:rPr>
          <w:rFonts w:eastAsia="Calibri"/>
        </w:rPr>
        <w:t>ots</w:t>
      </w:r>
      <w:r>
        <w:rPr>
          <w:rFonts w:eastAsia="Calibri"/>
        </w:rPr>
        <w:t>pot off (signal HotspotEnablement</w:t>
      </w:r>
      <w:r w:rsidRPr="007255FE">
        <w:rPr>
          <w:rFonts w:eastAsia="Calibri"/>
        </w:rPr>
        <w:t xml:space="preserve">_Rq), the </w:t>
      </w:r>
      <w:r w:rsidRPr="004A4B41">
        <w:rPr>
          <w:rFonts w:eastAsia="Calibri"/>
        </w:rPr>
        <w:t>WifiHotspotServer</w:t>
      </w:r>
      <w:r>
        <w:rPr>
          <w:rFonts w:eastAsia="Calibri"/>
        </w:rPr>
        <w:t xml:space="preserve"> shall turn the Wi-Fi Hotspot enablement state to off,</w:t>
      </w:r>
      <w:r w:rsidRPr="007255FE">
        <w:rPr>
          <w:rFonts w:eastAsia="Calibri"/>
        </w:rPr>
        <w:t xml:space="preserve"> </w:t>
      </w:r>
      <w:r w:rsidRPr="009E1CDA">
        <w:rPr>
          <w:rFonts w:eastAsia="Calibri"/>
        </w:rPr>
        <w:t xml:space="preserve">update the status signal and </w:t>
      </w:r>
      <w:r>
        <w:rPr>
          <w:rFonts w:eastAsia="Calibri"/>
        </w:rPr>
        <w:t>send a non-correlated</w:t>
      </w:r>
      <w:r w:rsidRPr="009E1CDA">
        <w:rPr>
          <w:rFonts w:eastAsia="Calibri"/>
        </w:rPr>
        <w:t xml:space="preserve"> alert to the WifiHotspotOffBoardClient</w:t>
      </w:r>
      <w:r>
        <w:rPr>
          <w:rFonts w:eastAsia="Calibri"/>
        </w:rPr>
        <w:t>.</w:t>
      </w:r>
    </w:p>
    <w:p w14:paraId="3ED11145" w14:textId="77777777" w:rsidR="007255FE" w:rsidRPr="007255FE" w:rsidRDefault="007E738D" w:rsidP="00CA5DEF">
      <w:pPr>
        <w:rPr>
          <w:rFonts w:eastAsia="Calibri"/>
        </w:rPr>
      </w:pPr>
    </w:p>
    <w:p w14:paraId="75904866" w14:textId="77777777" w:rsidR="00500605" w:rsidRDefault="008548A5" w:rsidP="00CA5DEF">
      <w:pPr>
        <w:rPr>
          <w:rFonts w:eastAsia="Calibri"/>
        </w:rPr>
      </w:pPr>
      <w:r w:rsidRPr="007255FE">
        <w:rPr>
          <w:rFonts w:eastAsia="Calibri"/>
        </w:rPr>
        <w:t xml:space="preserve">If the </w:t>
      </w:r>
      <w:r w:rsidRPr="004A4B41">
        <w:rPr>
          <w:rFonts w:eastAsia="Calibri"/>
        </w:rPr>
        <w:t>WifiHotspotServer</w:t>
      </w:r>
      <w:r w:rsidRPr="007255FE">
        <w:rPr>
          <w:rFonts w:eastAsia="Calibri"/>
        </w:rPr>
        <w:t xml:space="preserve"> receives a request from the </w:t>
      </w:r>
      <w:r w:rsidRPr="00C64B07">
        <w:rPr>
          <w:rFonts w:eastAsia="Calibri"/>
        </w:rPr>
        <w:t>WifiHotspotOnBoardClient</w:t>
      </w:r>
      <w:r w:rsidRPr="007255FE">
        <w:rPr>
          <w:rFonts w:eastAsia="Calibri"/>
        </w:rPr>
        <w:t xml:space="preserve"> to turn the</w:t>
      </w:r>
      <w:r>
        <w:rPr>
          <w:rFonts w:eastAsia="Calibri"/>
        </w:rPr>
        <w:t xml:space="preserve"> Wi-Fi Hotspot on (signal HotspotEnablement</w:t>
      </w:r>
      <w:r w:rsidRPr="007255FE">
        <w:rPr>
          <w:rFonts w:eastAsia="Calibri"/>
        </w:rPr>
        <w:t xml:space="preserve">_Rq), the </w:t>
      </w:r>
      <w:r w:rsidRPr="004A4B41">
        <w:rPr>
          <w:rFonts w:eastAsia="Calibri"/>
        </w:rPr>
        <w:t>WifiHotspotServer</w:t>
      </w:r>
      <w:r w:rsidRPr="007255FE">
        <w:rPr>
          <w:rFonts w:eastAsia="Calibri"/>
        </w:rPr>
        <w:t xml:space="preserve"> shall check the </w:t>
      </w:r>
      <w:r>
        <w:rPr>
          <w:rFonts w:eastAsia="Calibri"/>
        </w:rPr>
        <w:t>Wi-Fi Hotspot enablement</w:t>
      </w:r>
      <w:r w:rsidRPr="007255FE">
        <w:rPr>
          <w:rFonts w:eastAsia="Calibri"/>
        </w:rPr>
        <w:t xml:space="preserve"> conditions</w:t>
      </w:r>
      <w:r>
        <w:rPr>
          <w:rFonts w:eastAsia="Calibri"/>
        </w:rPr>
        <w:t>,</w:t>
      </w:r>
      <w:r w:rsidRPr="007255FE">
        <w:rPr>
          <w:rFonts w:eastAsia="Calibri"/>
        </w:rPr>
        <w:t xml:space="preserve"> configure the </w:t>
      </w:r>
      <w:r>
        <w:rPr>
          <w:rFonts w:eastAsia="Calibri"/>
        </w:rPr>
        <w:t xml:space="preserve">Wi-Fi Hotspot to the appropriate enablement </w:t>
      </w:r>
      <w:r w:rsidRPr="007255FE">
        <w:rPr>
          <w:rFonts w:eastAsia="Calibri"/>
        </w:rPr>
        <w:t>state</w:t>
      </w:r>
      <w:r>
        <w:rPr>
          <w:rFonts w:eastAsia="Calibri"/>
        </w:rPr>
        <w:t xml:space="preserve">, </w:t>
      </w:r>
      <w:r w:rsidRPr="009E1CDA">
        <w:rPr>
          <w:rFonts w:eastAsia="Calibri"/>
        </w:rPr>
        <w:t>update t</w:t>
      </w:r>
      <w:r>
        <w:rPr>
          <w:rFonts w:eastAsia="Calibri"/>
        </w:rPr>
        <w:t>he status signal and send a non-correlated</w:t>
      </w:r>
      <w:r w:rsidRPr="009E1CDA">
        <w:rPr>
          <w:rFonts w:eastAsia="Calibri"/>
        </w:rPr>
        <w:t xml:space="preserve"> alert to the WifiHotspotOffBoardClient</w:t>
      </w:r>
      <w:r>
        <w:rPr>
          <w:rFonts w:eastAsia="Calibri"/>
        </w:rPr>
        <w:t>.</w:t>
      </w:r>
    </w:p>
    <w:p w14:paraId="3B366412" w14:textId="77777777" w:rsidR="00B50CEC" w:rsidRDefault="007E738D" w:rsidP="00CA5DEF">
      <w:pPr>
        <w:rPr>
          <w:rFonts w:eastAsia="Calibri"/>
        </w:rPr>
      </w:pPr>
    </w:p>
    <w:p w14:paraId="30A9D97C" w14:textId="77777777" w:rsidR="00B50CEC" w:rsidRPr="00645897" w:rsidRDefault="008548A5" w:rsidP="00CA5DEF">
      <w:pPr>
        <w:rPr>
          <w:rFonts w:eastAsia="Calibri"/>
        </w:rPr>
      </w:pPr>
      <w:r w:rsidRPr="00B50CEC">
        <w:rPr>
          <w:rFonts w:eastAsia="Calibri"/>
        </w:rPr>
        <w:t xml:space="preserve">Note: If the WifiHotspotServer fails to inform the WifiHotspotOffBoardClient (due to network connection issues, etc.), it shall </w:t>
      </w:r>
      <w:proofErr w:type="gramStart"/>
      <w:r w:rsidRPr="00B50CEC">
        <w:rPr>
          <w:rFonts w:eastAsia="Calibri"/>
        </w:rPr>
        <w:t>still continue</w:t>
      </w:r>
      <w:proofErr w:type="gramEnd"/>
      <w:r w:rsidRPr="00B50CEC">
        <w:rPr>
          <w:rFonts w:eastAsia="Calibri"/>
        </w:rPr>
        <w:t xml:space="preserve"> to update the enablement state and perform a retry strategy to ensure the WifiHotspotOffBoardClient is updated.</w:t>
      </w:r>
    </w:p>
    <w:p w14:paraId="7F0946CE" w14:textId="77777777" w:rsidR="001E02A6" w:rsidRPr="001E02A6" w:rsidRDefault="001E02A6" w:rsidP="001E02A6">
      <w:pPr>
        <w:pStyle w:val="Heading4"/>
        <w:rPr>
          <w:b w:val="0"/>
          <w:u w:val="single"/>
        </w:rPr>
      </w:pPr>
      <w:r w:rsidRPr="001E02A6">
        <w:rPr>
          <w:b w:val="0"/>
          <w:u w:val="single"/>
        </w:rPr>
        <w:t>WFHS-REQ-315659/C-Request from WifiHotspotOffBoardClient to turn the Wi-Fi Hotspot on or off</w:t>
      </w:r>
    </w:p>
    <w:p w14:paraId="21EE4818" w14:textId="77777777" w:rsidR="00BE1CCD" w:rsidRDefault="008548A5" w:rsidP="00BE1CCD">
      <w:pPr>
        <w:spacing w:after="200"/>
        <w:contextualSpacing/>
        <w:rPr>
          <w:rFonts w:eastAsia="Calibri" w:cs="Arial"/>
        </w:rPr>
      </w:pPr>
      <w:r>
        <w:rPr>
          <w:rFonts w:eastAsia="Calibri" w:cs="Arial"/>
        </w:rPr>
        <w:t xml:space="preserve">The customer shall also have the ability to turn the Wi-Fi Hotspot </w:t>
      </w:r>
      <w:proofErr w:type="gramStart"/>
      <w:r>
        <w:rPr>
          <w:rFonts w:eastAsia="Calibri" w:cs="Arial"/>
        </w:rPr>
        <w:t>On</w:t>
      </w:r>
      <w:proofErr w:type="gramEnd"/>
      <w:r>
        <w:rPr>
          <w:rFonts w:eastAsia="Calibri" w:cs="Arial"/>
        </w:rPr>
        <w:t xml:space="preserve"> or Off from outside the vehicle through Ford-provided applications such as the mobile app or fleet portal, for example. The request shall be sent to the WifiHotspotServer by the WifiHotspotOffBoardClient through FTCP command/response/alert messages.</w:t>
      </w:r>
    </w:p>
    <w:p w14:paraId="4D5092EA" w14:textId="77777777" w:rsidR="00BE1CCD" w:rsidRDefault="007E738D" w:rsidP="00BE1CCD">
      <w:pPr>
        <w:spacing w:after="200"/>
        <w:contextualSpacing/>
        <w:rPr>
          <w:rFonts w:eastAsia="Calibri" w:cs="Arial"/>
        </w:rPr>
      </w:pPr>
    </w:p>
    <w:p w14:paraId="2720FED0" w14:textId="77777777" w:rsidR="00BE1CCD" w:rsidRDefault="008548A5" w:rsidP="00BE1CCD">
      <w:pPr>
        <w:spacing w:after="200"/>
        <w:contextualSpacing/>
        <w:rPr>
          <w:rFonts w:eastAsia="Calibri" w:cs="Arial"/>
        </w:rPr>
      </w:pPr>
      <w:r>
        <w:rPr>
          <w:rFonts w:eastAsia="Calibri" w:cs="Arial"/>
        </w:rPr>
        <w:t>If the WifiHotspotServer receives a request from the WifiHotspotOffBoardClient to turn the Wi-Fi Hotspot off (Wi-Fi Hotspot Enablement FTCP command), the WifiHotspotServer shall:</w:t>
      </w:r>
    </w:p>
    <w:p w14:paraId="37DC494E" w14:textId="77777777" w:rsidR="00BE1CCD" w:rsidRDefault="007E738D" w:rsidP="00BE1CCD">
      <w:pPr>
        <w:spacing w:after="200"/>
        <w:contextualSpacing/>
        <w:rPr>
          <w:rFonts w:eastAsia="Calibri" w:cs="Arial"/>
        </w:rPr>
      </w:pPr>
    </w:p>
    <w:p w14:paraId="18F503B7" w14:textId="77777777" w:rsidR="00BE1CCD" w:rsidRDefault="008548A5" w:rsidP="008548A5">
      <w:pPr>
        <w:numPr>
          <w:ilvl w:val="0"/>
          <w:numId w:val="42"/>
        </w:numPr>
        <w:spacing w:after="200"/>
        <w:contextualSpacing/>
        <w:rPr>
          <w:rFonts w:eastAsia="Calibri" w:cs="Arial"/>
        </w:rPr>
      </w:pPr>
      <w:r>
        <w:rPr>
          <w:rFonts w:eastAsia="Calibri" w:cs="Arial"/>
        </w:rPr>
        <w:t>Send a successful acknowledgement response, assuming the request is valid and the WifiHotspotServer is allowed to process it,</w:t>
      </w:r>
    </w:p>
    <w:p w14:paraId="0A9C36CF" w14:textId="77777777" w:rsidR="00BE1CCD" w:rsidRDefault="008548A5" w:rsidP="008548A5">
      <w:pPr>
        <w:numPr>
          <w:ilvl w:val="0"/>
          <w:numId w:val="42"/>
        </w:numPr>
        <w:spacing w:after="200"/>
        <w:contextualSpacing/>
        <w:rPr>
          <w:rFonts w:eastAsia="Calibri" w:cs="Arial"/>
        </w:rPr>
      </w:pPr>
      <w:r>
        <w:rPr>
          <w:rFonts w:eastAsia="Calibri" w:cs="Arial"/>
        </w:rPr>
        <w:t>Update and save the new Wi-Fi Hotspot enablement configuration to memory (Enablement = Off),</w:t>
      </w:r>
    </w:p>
    <w:p w14:paraId="25EF66F0" w14:textId="77777777" w:rsidR="00BE1CCD" w:rsidRDefault="008548A5" w:rsidP="008548A5">
      <w:pPr>
        <w:numPr>
          <w:ilvl w:val="0"/>
          <w:numId w:val="42"/>
        </w:numPr>
        <w:spacing w:after="200"/>
        <w:contextualSpacing/>
        <w:rPr>
          <w:rFonts w:eastAsia="Calibri" w:cs="Arial"/>
        </w:rPr>
      </w:pPr>
      <w:r>
        <w:rPr>
          <w:rFonts w:eastAsia="Calibri" w:cs="Arial"/>
        </w:rPr>
        <w:t>Update the HotspotEnablement_St signal to reflect the new status (only if the bus/network is awake and the WifiHotspotServer is transmitting on it, this is not a wake-up event),</w:t>
      </w:r>
    </w:p>
    <w:p w14:paraId="6C4CC074" w14:textId="77777777" w:rsidR="00BE1CCD" w:rsidRDefault="008548A5" w:rsidP="008548A5">
      <w:pPr>
        <w:numPr>
          <w:ilvl w:val="0"/>
          <w:numId w:val="42"/>
        </w:numPr>
        <w:spacing w:after="200"/>
        <w:contextualSpacing/>
        <w:rPr>
          <w:rFonts w:eastAsia="Calibri" w:cs="Arial"/>
        </w:rPr>
      </w:pPr>
      <w:r>
        <w:rPr>
          <w:rFonts w:eastAsia="Calibri" w:cs="Arial"/>
        </w:rPr>
        <w:t xml:space="preserve">Respond to the WifiHotspotOffBoardClient with a correlated alert and indicate the new enablement state in the alert, and </w:t>
      </w:r>
    </w:p>
    <w:p w14:paraId="578015FB" w14:textId="77777777" w:rsidR="00BE1CCD" w:rsidRDefault="008548A5" w:rsidP="008548A5">
      <w:pPr>
        <w:numPr>
          <w:ilvl w:val="0"/>
          <w:numId w:val="42"/>
        </w:numPr>
        <w:spacing w:after="200"/>
        <w:contextualSpacing/>
        <w:rPr>
          <w:rFonts w:eastAsia="Calibri" w:cs="Arial"/>
        </w:rPr>
      </w:pPr>
      <w:r>
        <w:rPr>
          <w:rFonts w:eastAsia="Calibri" w:cs="Arial"/>
        </w:rPr>
        <w:t xml:space="preserve">Configure the Wi-Fi chipset to Off (assuming the Wi-Fi chipset is powered up), </w:t>
      </w:r>
    </w:p>
    <w:p w14:paraId="67D81121" w14:textId="77777777" w:rsidR="00BE1CCD" w:rsidRDefault="007E738D" w:rsidP="00BE1CCD">
      <w:pPr>
        <w:spacing w:after="200"/>
        <w:contextualSpacing/>
        <w:rPr>
          <w:rFonts w:eastAsia="Calibri" w:cs="Arial"/>
        </w:rPr>
      </w:pPr>
    </w:p>
    <w:p w14:paraId="6715FBBF" w14:textId="77777777" w:rsidR="00BE1CCD" w:rsidRDefault="008548A5" w:rsidP="00BE1CCD">
      <w:pPr>
        <w:spacing w:after="200"/>
        <w:contextualSpacing/>
        <w:rPr>
          <w:rFonts w:eastAsia="Calibri" w:cs="Arial"/>
        </w:rPr>
      </w:pPr>
      <w:r>
        <w:rPr>
          <w:rFonts w:eastAsia="Calibri" w:cs="Arial"/>
        </w:rPr>
        <w:t>If the WifiHotspotServer receives a request from the WifiHotspotOffBoardClient to turn the Wi-Fi Hotspot on (Wi-Fi Hotspot Enablement FTCP command), the WifiHotspotServer shall:</w:t>
      </w:r>
    </w:p>
    <w:p w14:paraId="5167C9A5" w14:textId="77777777" w:rsidR="00BE1CCD" w:rsidRDefault="007E738D" w:rsidP="00BE1CCD">
      <w:pPr>
        <w:spacing w:after="200"/>
        <w:contextualSpacing/>
        <w:rPr>
          <w:rFonts w:eastAsia="Calibri" w:cs="Arial"/>
        </w:rPr>
      </w:pPr>
    </w:p>
    <w:p w14:paraId="15AF9111" w14:textId="77777777" w:rsidR="00BE1CCD" w:rsidRDefault="008548A5" w:rsidP="008548A5">
      <w:pPr>
        <w:numPr>
          <w:ilvl w:val="0"/>
          <w:numId w:val="42"/>
        </w:numPr>
        <w:spacing w:after="200"/>
        <w:contextualSpacing/>
        <w:rPr>
          <w:rFonts w:eastAsia="Calibri" w:cs="Arial"/>
        </w:rPr>
      </w:pPr>
      <w:r>
        <w:rPr>
          <w:rFonts w:eastAsia="Calibri" w:cs="Arial"/>
        </w:rPr>
        <w:t xml:space="preserve">Send a successful acknowledgement response, assuming the request is valid and the WifiHotspotServer is allowed to process it </w:t>
      </w:r>
    </w:p>
    <w:p w14:paraId="0B5CEFA7" w14:textId="77777777" w:rsidR="00BE1CCD" w:rsidRDefault="008548A5" w:rsidP="008548A5">
      <w:pPr>
        <w:numPr>
          <w:ilvl w:val="0"/>
          <w:numId w:val="42"/>
        </w:numPr>
        <w:spacing w:after="200"/>
        <w:contextualSpacing/>
        <w:rPr>
          <w:rFonts w:eastAsia="Calibri" w:cs="Arial"/>
        </w:rPr>
      </w:pPr>
      <w:r>
        <w:rPr>
          <w:rFonts w:eastAsia="Calibri" w:cs="Arial"/>
        </w:rPr>
        <w:t>Check the Wi-Fi Hotspot enablement conditions,</w:t>
      </w:r>
    </w:p>
    <w:p w14:paraId="07628F2C" w14:textId="77777777" w:rsidR="00BE1CCD" w:rsidRDefault="008548A5" w:rsidP="008548A5">
      <w:pPr>
        <w:numPr>
          <w:ilvl w:val="0"/>
          <w:numId w:val="42"/>
        </w:numPr>
        <w:spacing w:after="200"/>
        <w:contextualSpacing/>
        <w:rPr>
          <w:rFonts w:eastAsia="Calibri" w:cs="Arial"/>
        </w:rPr>
      </w:pPr>
      <w:r>
        <w:rPr>
          <w:rFonts w:eastAsia="Calibri" w:cs="Arial"/>
        </w:rPr>
        <w:t xml:space="preserve">Update and save the new Wi-Fi Hotspot enablement configuration to memory (Enablement = On or On-disabled), </w:t>
      </w:r>
    </w:p>
    <w:p w14:paraId="6B1B329F" w14:textId="77777777" w:rsidR="00BE1CCD" w:rsidRDefault="008548A5" w:rsidP="008548A5">
      <w:pPr>
        <w:numPr>
          <w:ilvl w:val="0"/>
          <w:numId w:val="42"/>
        </w:numPr>
        <w:spacing w:after="200"/>
        <w:contextualSpacing/>
        <w:rPr>
          <w:rFonts w:eastAsia="Calibri" w:cs="Arial"/>
        </w:rPr>
      </w:pPr>
      <w:r>
        <w:rPr>
          <w:rFonts w:eastAsia="Calibri" w:cs="Arial"/>
        </w:rPr>
        <w:t>Update the HotspotEnablement_St signal to reflect the new status (only if the bus/network is awake and the WifiHotspotServer is transmitting on it, this is not a wake-up event),</w:t>
      </w:r>
    </w:p>
    <w:p w14:paraId="0D71DAFA" w14:textId="77777777" w:rsidR="00BE1CCD" w:rsidRDefault="008548A5" w:rsidP="008548A5">
      <w:pPr>
        <w:numPr>
          <w:ilvl w:val="0"/>
          <w:numId w:val="42"/>
        </w:numPr>
        <w:spacing w:after="200"/>
        <w:contextualSpacing/>
        <w:rPr>
          <w:rFonts w:eastAsia="Calibri" w:cs="Arial"/>
        </w:rPr>
      </w:pPr>
      <w:r>
        <w:rPr>
          <w:rFonts w:eastAsia="Calibri" w:cs="Arial"/>
        </w:rPr>
        <w:t>Respond to the WifiHotspotOffBoardClient with a correlated alert and indicate the new enablement state in the alert, and</w:t>
      </w:r>
    </w:p>
    <w:p w14:paraId="63EA5ACC" w14:textId="77777777" w:rsidR="00BE1CCD" w:rsidRDefault="008548A5" w:rsidP="008548A5">
      <w:pPr>
        <w:numPr>
          <w:ilvl w:val="0"/>
          <w:numId w:val="42"/>
        </w:numPr>
        <w:spacing w:after="200"/>
        <w:contextualSpacing/>
        <w:rPr>
          <w:rFonts w:eastAsia="Calibri" w:cs="Arial"/>
        </w:rPr>
      </w:pPr>
      <w:r>
        <w:rPr>
          <w:rFonts w:eastAsia="Calibri" w:cs="Arial"/>
        </w:rPr>
        <w:t xml:space="preserve">Configure the Wi-Fi Hotspot to the appropriate enablement state (assuming the Wi-Fi chipset is powered up). </w:t>
      </w:r>
    </w:p>
    <w:p w14:paraId="30AA23DE" w14:textId="77777777" w:rsidR="00BE1CCD" w:rsidRDefault="007E738D" w:rsidP="00BE1CCD">
      <w:pPr>
        <w:spacing w:after="200"/>
        <w:contextualSpacing/>
        <w:rPr>
          <w:rFonts w:eastAsia="Calibri" w:cs="Arial"/>
        </w:rPr>
      </w:pPr>
    </w:p>
    <w:p w14:paraId="0A2EDABC" w14:textId="77777777" w:rsidR="00BE1CCD" w:rsidRDefault="008548A5" w:rsidP="00BE1CCD">
      <w:r>
        <w:t>If the WifiHotspotServer is unable to accept the command due to either of the following scenarios:</w:t>
      </w:r>
    </w:p>
    <w:p w14:paraId="428A2508" w14:textId="77777777" w:rsidR="00BE1CCD" w:rsidRDefault="008548A5" w:rsidP="008548A5">
      <w:pPr>
        <w:numPr>
          <w:ilvl w:val="0"/>
          <w:numId w:val="43"/>
        </w:numPr>
      </w:pPr>
      <w:r>
        <w:t>The request was bad/invalid or</w:t>
      </w:r>
    </w:p>
    <w:p w14:paraId="48BB695D" w14:textId="77777777" w:rsidR="00BE1CCD" w:rsidRDefault="008548A5" w:rsidP="008548A5">
      <w:pPr>
        <w:numPr>
          <w:ilvl w:val="0"/>
          <w:numId w:val="43"/>
        </w:numPr>
      </w:pPr>
      <w:r>
        <w:t>The WifiHotspotServer is in extended diagnostics mode,</w:t>
      </w:r>
    </w:p>
    <w:p w14:paraId="58C5FD3C" w14:textId="77777777" w:rsidR="00BE1CCD" w:rsidRDefault="008548A5" w:rsidP="00BE1CCD">
      <w:r>
        <w:t xml:space="preserve">the WifiHotspotServer shall immediately respond with an unsuccessful response, indicating that the command failed because it is not permitted. </w:t>
      </w:r>
    </w:p>
    <w:p w14:paraId="3E90C894" w14:textId="77777777" w:rsidR="00BE1CCD" w:rsidRDefault="007E738D" w:rsidP="00BE1CCD">
      <w:pPr>
        <w:ind w:left="720"/>
      </w:pPr>
    </w:p>
    <w:p w14:paraId="536BB12D" w14:textId="77777777" w:rsidR="00BE1CCD" w:rsidRDefault="008548A5" w:rsidP="00BE1CCD">
      <w:r>
        <w:t xml:space="preserve">If the WifiHotspotServer attempts to process the request but fails, the WifiHotspotServer shall send a failure alert and indicate that the command failed due to a WifiHotspotServer internal failure.  </w:t>
      </w:r>
    </w:p>
    <w:p w14:paraId="6578FC43" w14:textId="77777777" w:rsidR="00BE1CCD" w:rsidRDefault="007E738D" w:rsidP="00BE1CCD">
      <w:pPr>
        <w:spacing w:after="200"/>
        <w:ind w:left="720"/>
        <w:contextualSpacing/>
        <w:rPr>
          <w:rFonts w:eastAsia="Calibri" w:cs="Arial"/>
        </w:rPr>
      </w:pPr>
    </w:p>
    <w:p w14:paraId="6D728C46" w14:textId="77777777" w:rsidR="00BE1CCD" w:rsidRDefault="008548A5" w:rsidP="00BE1CCD">
      <w:pPr>
        <w:spacing w:after="200"/>
        <w:rPr>
          <w:rFonts w:eastAsia="Calibri" w:cs="Arial"/>
        </w:rPr>
      </w:pPr>
      <w:r>
        <w:rPr>
          <w:rFonts w:eastAsia="Calibri" w:cs="Arial"/>
        </w:rPr>
        <w:t xml:space="preserve">If the WifiHotspotServer receives a request to update the enablement state to the state it is currently set to, the WifiHotspotServer shall still respond with a successful response and alert. For example, if the WifiHotspotOffBoardClient and the WifiHotspotServer became out of sync, the mobile app could show the hotspot as being set to Off, however, the WifiHotspotServer has the enablement set to On. If the customer requests to turn the hotspot On, the WifiHotspotServer shall send a successful response, then send an alert, so the mobile app can update its display accordingly. </w:t>
      </w:r>
    </w:p>
    <w:p w14:paraId="5E7C55E2" w14:textId="77777777" w:rsidR="00BE1CCD" w:rsidRDefault="008548A5" w:rsidP="00BE1CCD">
      <w:pPr>
        <w:spacing w:after="200"/>
        <w:rPr>
          <w:rFonts w:eastAsia="Calibri" w:cs="Arial"/>
        </w:rPr>
      </w:pPr>
      <w:r>
        <w:lastRenderedPageBreak/>
        <w:t xml:space="preserve">The WifiHotspotServer shall be able to process an enablement configuration request, </w:t>
      </w:r>
      <w:proofErr w:type="gramStart"/>
      <w:r>
        <w:t>regardless</w:t>
      </w:r>
      <w:proofErr w:type="gramEnd"/>
      <w:r>
        <w:t xml:space="preserve"> if the Wi-Fi chipset is powered up or not. The WifiHotspotServer shall only be required to update and store the new enablement state in memory </w:t>
      </w:r>
      <w:proofErr w:type="gramStart"/>
      <w:r>
        <w:t>in order to</w:t>
      </w:r>
      <w:proofErr w:type="gramEnd"/>
      <w:r>
        <w:t xml:space="preserve"> process the request and send an alert. </w:t>
      </w:r>
    </w:p>
    <w:p w14:paraId="62F7B410" w14:textId="77777777" w:rsidR="00BE1CCD" w:rsidRDefault="008548A5" w:rsidP="00E27FA3">
      <w:pPr>
        <w:rPr>
          <w:rFonts w:eastAsia="Calibri" w:cs="Arial"/>
        </w:rPr>
      </w:pPr>
      <w:r>
        <w:t xml:space="preserve">Example) </w:t>
      </w:r>
    </w:p>
    <w:p w14:paraId="53C3B868" w14:textId="77777777" w:rsidR="00BE1CCD" w:rsidRDefault="008548A5" w:rsidP="008548A5">
      <w:pPr>
        <w:numPr>
          <w:ilvl w:val="0"/>
          <w:numId w:val="42"/>
        </w:numPr>
        <w:spacing w:after="200"/>
        <w:contextualSpacing/>
      </w:pPr>
      <w:r>
        <w:t xml:space="preserve">The Ignition is Off, the WifiHotspotServer is in low power registered mode and the enablement state is in Off. </w:t>
      </w:r>
    </w:p>
    <w:p w14:paraId="16864B85" w14:textId="77777777" w:rsidR="00BE1CCD" w:rsidRDefault="008548A5" w:rsidP="008548A5">
      <w:pPr>
        <w:numPr>
          <w:ilvl w:val="0"/>
          <w:numId w:val="42"/>
        </w:numPr>
        <w:spacing w:after="200"/>
        <w:contextualSpacing/>
      </w:pPr>
      <w:r>
        <w:t>The customer sent a request from the mobile app to turn the Wi-Fi Hotspot On.</w:t>
      </w:r>
    </w:p>
    <w:p w14:paraId="390BE9B6" w14:textId="77777777" w:rsidR="00BE1CCD" w:rsidRDefault="008548A5" w:rsidP="008548A5">
      <w:pPr>
        <w:numPr>
          <w:ilvl w:val="0"/>
          <w:numId w:val="42"/>
        </w:numPr>
        <w:spacing w:after="200"/>
        <w:contextualSpacing/>
      </w:pPr>
      <w:r>
        <w:t>Assuming the enablement request requires an SMS wake up, the WifiHotspotServer wakes up and connects to the WifiHotspotOffBoardClient.</w:t>
      </w:r>
    </w:p>
    <w:p w14:paraId="1911AE08" w14:textId="77777777" w:rsidR="00BE1CCD" w:rsidRDefault="008548A5" w:rsidP="008548A5">
      <w:pPr>
        <w:numPr>
          <w:ilvl w:val="0"/>
          <w:numId w:val="42"/>
        </w:numPr>
        <w:spacing w:after="200"/>
        <w:contextualSpacing/>
      </w:pPr>
      <w:r>
        <w:t>The WifiHotspotServer receives the enablement request from the WifiHotspotOffBoardClient, but the Wi-Fi chipset is powered off.</w:t>
      </w:r>
    </w:p>
    <w:p w14:paraId="564E2440" w14:textId="77777777" w:rsidR="00CC70E0" w:rsidRDefault="008548A5" w:rsidP="008548A5">
      <w:pPr>
        <w:numPr>
          <w:ilvl w:val="0"/>
          <w:numId w:val="42"/>
        </w:numPr>
        <w:spacing w:after="200"/>
        <w:contextualSpacing/>
      </w:pPr>
      <w:r>
        <w:t xml:space="preserve">The WifiHotspotServer shall send a successful response, check the enablement conditions and determine that the Wi-Fi enablement state is only allowed to be set to </w:t>
      </w:r>
      <w:proofErr w:type="gramStart"/>
      <w:r>
        <w:t>On-Disabled</w:t>
      </w:r>
      <w:proofErr w:type="gramEnd"/>
      <w:r>
        <w:t xml:space="preserve">. </w:t>
      </w:r>
    </w:p>
    <w:p w14:paraId="0ED17FB3" w14:textId="77777777" w:rsidR="00500605" w:rsidRDefault="008548A5" w:rsidP="008548A5">
      <w:pPr>
        <w:numPr>
          <w:ilvl w:val="0"/>
          <w:numId w:val="42"/>
        </w:numPr>
        <w:spacing w:after="200"/>
        <w:contextualSpacing/>
      </w:pPr>
      <w:r>
        <w:t xml:space="preserve">Therefore, the WifiHotspotServer shall update its memory to </w:t>
      </w:r>
      <w:proofErr w:type="gramStart"/>
      <w:r>
        <w:t>On-Disabled</w:t>
      </w:r>
      <w:proofErr w:type="gramEnd"/>
      <w:r>
        <w:t xml:space="preserve"> and send an alert to the WifiHotspotOffBoardClient.</w:t>
      </w:r>
    </w:p>
    <w:p w14:paraId="161C9E57" w14:textId="77777777" w:rsidR="001E02A6" w:rsidRPr="001E02A6" w:rsidRDefault="001E02A6" w:rsidP="001E02A6">
      <w:pPr>
        <w:pStyle w:val="Heading4"/>
        <w:rPr>
          <w:b w:val="0"/>
          <w:u w:val="single"/>
        </w:rPr>
      </w:pPr>
      <w:r w:rsidRPr="001E02A6">
        <w:rPr>
          <w:b w:val="0"/>
          <w:u w:val="single"/>
        </w:rPr>
        <w:t>WFHS-REQ-315660/A-Receiving multiple enablement requests</w:t>
      </w:r>
    </w:p>
    <w:p w14:paraId="62F33ECE" w14:textId="77777777" w:rsidR="00500605" w:rsidRPr="008D5F4D" w:rsidRDefault="008548A5" w:rsidP="008D5F4D">
      <w:r w:rsidRPr="008D5F4D">
        <w:t>It is possible the WifiHotspotServer could receive an enablement request from the WifiHotspotOnBoardClient and WifiHotspotOffBoardClient near the same time. The WifiHotspotServer shall process the requests in FIFO order. It shall not process the next request until it has finished processing and responding to the first request.</w:t>
      </w:r>
    </w:p>
    <w:p w14:paraId="28BD3E74" w14:textId="77777777" w:rsidR="001E02A6" w:rsidRPr="001E02A6" w:rsidRDefault="001E02A6" w:rsidP="001E02A6">
      <w:pPr>
        <w:pStyle w:val="Heading4"/>
        <w:rPr>
          <w:b w:val="0"/>
          <w:u w:val="single"/>
        </w:rPr>
      </w:pPr>
      <w:r w:rsidRPr="001E02A6">
        <w:rPr>
          <w:b w:val="0"/>
          <w:u w:val="single"/>
        </w:rPr>
        <w:t>WFHS-REQ-315661/A-Request from the WifiHotspotOffBoardClient for the current enablement state</w:t>
      </w:r>
    </w:p>
    <w:p w14:paraId="7F11A4E7" w14:textId="77777777" w:rsidR="00500605" w:rsidRPr="007208F3" w:rsidRDefault="008548A5" w:rsidP="007208F3">
      <w:r w:rsidRPr="007208F3">
        <w:t xml:space="preserve">The WifiHotspotOffBoardClient shall have the ability to query the CURRENT enablement </w:t>
      </w:r>
      <w:proofErr w:type="gramStart"/>
      <w:r w:rsidRPr="007208F3">
        <w:t>state, in case</w:t>
      </w:r>
      <w:proofErr w:type="gramEnd"/>
      <w:r w:rsidRPr="007208F3">
        <w:t xml:space="preserve"> it does not have a record of the last known state. Therefore, if the WifiHotspotServer receives an FTCP request for the hotspot enablement state, the WifiHotspotServer shall respond with the current, stored enablement state (On, Off or On-Disabled). If the WifiHotspotServer is unable to detect the stored enablement state or if it is not allowed to respond, it shall send a failure response.</w:t>
      </w:r>
    </w:p>
    <w:p w14:paraId="62F03E08" w14:textId="77777777" w:rsidR="00406F39" w:rsidRDefault="008548A5" w:rsidP="001E02A6">
      <w:pPr>
        <w:pStyle w:val="Heading3"/>
      </w:pPr>
      <w:bookmarkStart w:id="32" w:name="_Toc89084500"/>
      <w:r>
        <w:t>Use Cases</w:t>
      </w:r>
      <w:bookmarkEnd w:id="32"/>
    </w:p>
    <w:p w14:paraId="3588AC86" w14:textId="77777777" w:rsidR="00406F39" w:rsidRDefault="008548A5" w:rsidP="001E02A6">
      <w:pPr>
        <w:pStyle w:val="Heading4"/>
      </w:pPr>
      <w:r>
        <w:t>WFHS-UC-REQ-407972/A-User turns the Wi-Fi Hotspot enablement to ON when reset occurs and Kilometer Dependency is met</w:t>
      </w:r>
    </w:p>
    <w:p w14:paraId="574F4E92"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6B1" w:rsidRPr="00D04806" w14:paraId="4F605C91" w14:textId="77777777" w:rsidTr="001C6DB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86123B" w14:textId="77777777" w:rsidR="002C36B1" w:rsidRPr="00D04806" w:rsidRDefault="008548A5" w:rsidP="001C6DB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A761714" w14:textId="77777777" w:rsidR="002C36B1" w:rsidRPr="00D04806" w:rsidRDefault="008548A5" w:rsidP="001C6DB0">
            <w:r w:rsidRPr="00D04806">
              <w:t xml:space="preserve">System </w:t>
            </w:r>
          </w:p>
        </w:tc>
      </w:tr>
      <w:tr w:rsidR="002C36B1" w:rsidRPr="00D04806" w14:paraId="7CBF277A"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CBFBA5" w14:textId="77777777" w:rsidR="002C36B1" w:rsidRPr="00D04806" w:rsidRDefault="008548A5" w:rsidP="001C6DB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281C208" w14:textId="77777777" w:rsidR="002C36B1" w:rsidRPr="00357AD5" w:rsidRDefault="008548A5" w:rsidP="00357AD5">
            <w:pPr>
              <w:rPr>
                <w:rFonts w:ascii="Calibri" w:hAnsi="Calibri"/>
                <w:szCs w:val="22"/>
              </w:rPr>
            </w:pPr>
            <w:r w:rsidRPr="00357AD5">
              <w:t xml:space="preserve">Vehicle kilometers is above Hotspot_Enablement_Kilometers_Dependency </w:t>
            </w:r>
          </w:p>
          <w:p w14:paraId="36FD859F" w14:textId="77777777" w:rsidR="002C36B1" w:rsidRPr="00357AD5" w:rsidRDefault="008548A5" w:rsidP="00357AD5">
            <w:r w:rsidRPr="00357AD5">
              <w:t>Hotspot enablement is OFF</w:t>
            </w:r>
          </w:p>
          <w:p w14:paraId="36FC0100" w14:textId="77777777" w:rsidR="002C36B1" w:rsidRPr="00D04806" w:rsidRDefault="007E738D" w:rsidP="001C6DB0"/>
        </w:tc>
      </w:tr>
      <w:tr w:rsidR="002C36B1" w:rsidRPr="00D04806" w14:paraId="7FC40B18"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5A624A" w14:textId="77777777" w:rsidR="002C36B1" w:rsidRPr="00D04806" w:rsidRDefault="008548A5" w:rsidP="001C6DB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2798B2C" w14:textId="77777777" w:rsidR="002C36B1" w:rsidRPr="00357AD5" w:rsidRDefault="008548A5" w:rsidP="00357AD5">
            <w:pPr>
              <w:rPr>
                <w:rFonts w:ascii="Calibri" w:hAnsi="Calibri"/>
                <w:szCs w:val="22"/>
              </w:rPr>
            </w:pPr>
            <w:r w:rsidRPr="00357AD5">
              <w:t>WifiHotspotServer receives a request from the WifiHotspotOnBoardClient or WifiHotspotO</w:t>
            </w:r>
            <w:r>
              <w:t>ff</w:t>
            </w:r>
            <w:r w:rsidRPr="00357AD5">
              <w:t xml:space="preserve">BoardClient to turn the hotspot enablement to ON. </w:t>
            </w:r>
          </w:p>
          <w:p w14:paraId="4BDCEC1A" w14:textId="77777777" w:rsidR="002C36B1" w:rsidRPr="00357AD5" w:rsidRDefault="008548A5" w:rsidP="00357AD5">
            <w:r w:rsidRPr="00357AD5">
              <w:t xml:space="preserve">WifiHotspotServer shall turn the enablement to ON. </w:t>
            </w:r>
          </w:p>
          <w:p w14:paraId="755A8878" w14:textId="77777777" w:rsidR="002C36B1" w:rsidRPr="00357AD5" w:rsidRDefault="008548A5" w:rsidP="00357AD5">
            <w:r w:rsidRPr="00357AD5">
              <w:t xml:space="preserve">A subsequent request is made to perform a Wi-Fi Hotspot reset. </w:t>
            </w:r>
          </w:p>
          <w:p w14:paraId="2D325A6E" w14:textId="77777777" w:rsidR="002C36B1" w:rsidRPr="00D04806" w:rsidRDefault="007E738D" w:rsidP="001C6DB0">
            <w:pPr>
              <w:autoSpaceDE w:val="0"/>
              <w:autoSpaceDN w:val="0"/>
              <w:adjustRightInd w:val="0"/>
            </w:pPr>
          </w:p>
        </w:tc>
      </w:tr>
      <w:tr w:rsidR="002C36B1" w:rsidRPr="00D04806" w14:paraId="66D40014" w14:textId="77777777" w:rsidTr="001C6DB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EEA8F75" w14:textId="77777777" w:rsidR="002C36B1" w:rsidRPr="00D04806" w:rsidRDefault="008548A5" w:rsidP="001C6DB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78E392C" w14:textId="77777777" w:rsidR="002C36B1" w:rsidRPr="00357AD5" w:rsidRDefault="008548A5" w:rsidP="00357AD5">
            <w:pPr>
              <w:rPr>
                <w:rFonts w:ascii="Calibri" w:hAnsi="Calibri"/>
                <w:szCs w:val="22"/>
              </w:rPr>
            </w:pPr>
            <w:r w:rsidRPr="00357AD5">
              <w:t>The WifiHotspotServer default</w:t>
            </w:r>
            <w:r>
              <w:t>s</w:t>
            </w:r>
            <w:r w:rsidRPr="00357AD5">
              <w:t xml:space="preserve"> the hotspot enablement to ON</w:t>
            </w:r>
          </w:p>
          <w:p w14:paraId="16341345" w14:textId="77777777" w:rsidR="002C36B1" w:rsidRPr="00D04806" w:rsidRDefault="007E738D" w:rsidP="001C6DB0">
            <w:pPr>
              <w:autoSpaceDE w:val="0"/>
              <w:autoSpaceDN w:val="0"/>
              <w:adjustRightInd w:val="0"/>
            </w:pPr>
          </w:p>
        </w:tc>
      </w:tr>
      <w:tr w:rsidR="002C36B1" w:rsidRPr="00D04806" w14:paraId="066B52BB"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13DA14" w14:textId="77777777" w:rsidR="002C36B1" w:rsidRPr="00D04806" w:rsidRDefault="008548A5" w:rsidP="001C6DB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AA210CE" w14:textId="77777777" w:rsidR="002C36B1" w:rsidRPr="00D04806" w:rsidRDefault="007E738D" w:rsidP="001C6DB0"/>
        </w:tc>
      </w:tr>
      <w:tr w:rsidR="002C36B1" w:rsidRPr="00D04806" w14:paraId="6D9FD800"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5183A2" w14:textId="77777777" w:rsidR="002C36B1" w:rsidRPr="00D04806" w:rsidRDefault="008548A5" w:rsidP="001C6DB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833C46D" w14:textId="77777777" w:rsidR="002C36B1" w:rsidRDefault="008548A5" w:rsidP="001C6DB0">
            <w:r w:rsidRPr="00F507A0">
              <w:t>WifiHotspotOnBoardClient</w:t>
            </w:r>
          </w:p>
          <w:p w14:paraId="75037CFC" w14:textId="77777777" w:rsidR="002C36B1" w:rsidRDefault="008548A5" w:rsidP="001C6DB0">
            <w:r>
              <w:rPr>
                <w:rFonts w:cs="Arial"/>
              </w:rPr>
              <w:t>WifiHotspotOffBoardClient</w:t>
            </w:r>
          </w:p>
          <w:p w14:paraId="21DEC543" w14:textId="77777777" w:rsidR="002C36B1" w:rsidRDefault="008548A5" w:rsidP="001C6DB0">
            <w:r w:rsidRPr="00157D28">
              <w:t>WifiHotspotServer</w:t>
            </w:r>
          </w:p>
          <w:p w14:paraId="7A425C99" w14:textId="77777777" w:rsidR="002C36B1" w:rsidRDefault="008548A5" w:rsidP="001C6DB0">
            <w:r w:rsidRPr="00D04806">
              <w:t>CAN</w:t>
            </w:r>
          </w:p>
          <w:p w14:paraId="5EE761CD" w14:textId="77777777" w:rsidR="005E1BE0" w:rsidRPr="00D04806" w:rsidRDefault="008548A5" w:rsidP="001C6DB0">
            <w:r>
              <w:t>SoA</w:t>
            </w:r>
          </w:p>
        </w:tc>
      </w:tr>
    </w:tbl>
    <w:p w14:paraId="282E72BC" w14:textId="77777777" w:rsidR="003D56FC" w:rsidRDefault="007E738D"/>
    <w:p w14:paraId="18F45E28" w14:textId="77777777" w:rsidR="00406F39" w:rsidRDefault="008548A5" w:rsidP="001E02A6">
      <w:pPr>
        <w:pStyle w:val="Heading4"/>
      </w:pPr>
      <w:r>
        <w:t>WFHS-UC-REQ-407973/A-User turns the Wi-Fi Hotspot enablement to ON when reset occurs and Kilometer Dependency is not met</w:t>
      </w:r>
    </w:p>
    <w:p w14:paraId="71CCDF6C"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6B1" w:rsidRPr="00D04806" w14:paraId="001AE797" w14:textId="77777777" w:rsidTr="001C6DB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A42998" w14:textId="77777777" w:rsidR="002C36B1" w:rsidRPr="00D04806" w:rsidRDefault="008548A5" w:rsidP="001C6DB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3DC93B2" w14:textId="77777777" w:rsidR="002C36B1" w:rsidRPr="00D04806" w:rsidRDefault="008548A5" w:rsidP="001C6DB0">
            <w:r w:rsidRPr="00D04806">
              <w:t xml:space="preserve">System </w:t>
            </w:r>
          </w:p>
        </w:tc>
      </w:tr>
      <w:tr w:rsidR="002C36B1" w:rsidRPr="00D04806" w14:paraId="48A636B3"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3329C1" w14:textId="77777777" w:rsidR="002C36B1" w:rsidRPr="00D04806" w:rsidRDefault="008548A5" w:rsidP="001C6DB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CD596CB" w14:textId="77777777" w:rsidR="002C36B1" w:rsidRPr="00357AD5" w:rsidRDefault="008548A5" w:rsidP="00357AD5">
            <w:pPr>
              <w:rPr>
                <w:rFonts w:ascii="Calibri" w:hAnsi="Calibri"/>
                <w:szCs w:val="22"/>
              </w:rPr>
            </w:pPr>
            <w:r w:rsidRPr="00357AD5">
              <w:t>Vehicle</w:t>
            </w:r>
            <w:r>
              <w:t xml:space="preserve"> </w:t>
            </w:r>
            <w:r w:rsidRPr="00357AD5">
              <w:t>kilometers is under Hotspot_Enablement_Kilometers_Dependency</w:t>
            </w:r>
          </w:p>
          <w:p w14:paraId="2906F57D" w14:textId="77777777" w:rsidR="002C36B1" w:rsidRPr="00357AD5" w:rsidRDefault="008548A5" w:rsidP="00357AD5">
            <w:r w:rsidRPr="00357AD5">
              <w:t>Hotspot enablement is OFF</w:t>
            </w:r>
          </w:p>
          <w:p w14:paraId="0B048D1D" w14:textId="77777777" w:rsidR="002C36B1" w:rsidRPr="00D04806" w:rsidRDefault="007E738D" w:rsidP="001C6DB0"/>
        </w:tc>
      </w:tr>
      <w:tr w:rsidR="002C36B1" w:rsidRPr="00D04806" w14:paraId="4635D80A"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B8D4E77" w14:textId="77777777" w:rsidR="002C36B1" w:rsidRPr="00D04806" w:rsidRDefault="008548A5" w:rsidP="001C6DB0">
            <w:pPr>
              <w:rPr>
                <w:b/>
              </w:rPr>
            </w:pPr>
            <w:r w:rsidRPr="00D04806">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707F21C" w14:textId="77777777" w:rsidR="002C36B1" w:rsidRPr="00357AD5" w:rsidRDefault="008548A5" w:rsidP="00357AD5">
            <w:pPr>
              <w:rPr>
                <w:rFonts w:ascii="Calibri" w:hAnsi="Calibri"/>
                <w:szCs w:val="22"/>
              </w:rPr>
            </w:pPr>
            <w:r w:rsidRPr="00357AD5">
              <w:t xml:space="preserve">WifiHotspotServer receives a request from the WifiHotspotOnBoardClient or WifiHotspotOffBoardClient to turn the hotspot enablement to ON. </w:t>
            </w:r>
          </w:p>
          <w:p w14:paraId="36E015EE" w14:textId="77777777" w:rsidR="002C36B1" w:rsidRPr="00357AD5" w:rsidRDefault="008548A5" w:rsidP="00357AD5">
            <w:r w:rsidRPr="00357AD5">
              <w:t>WifiHotspotServer shall turn the enablement to ON.</w:t>
            </w:r>
          </w:p>
          <w:p w14:paraId="4DB62BAB" w14:textId="77777777" w:rsidR="002C36B1" w:rsidRPr="00357AD5" w:rsidRDefault="008548A5" w:rsidP="00357AD5">
            <w:r w:rsidRPr="00357AD5">
              <w:t xml:space="preserve">A subsequent request is made to perform a Wi-Fi Hotspot reset. </w:t>
            </w:r>
          </w:p>
          <w:p w14:paraId="60B621A6" w14:textId="77777777" w:rsidR="002C36B1" w:rsidRPr="00D04806" w:rsidRDefault="007E738D" w:rsidP="001C6DB0">
            <w:pPr>
              <w:autoSpaceDE w:val="0"/>
              <w:autoSpaceDN w:val="0"/>
              <w:adjustRightInd w:val="0"/>
            </w:pPr>
          </w:p>
        </w:tc>
      </w:tr>
      <w:tr w:rsidR="002C36B1" w:rsidRPr="00D04806" w14:paraId="03AB4057" w14:textId="77777777" w:rsidTr="001C6DB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ADBF57" w14:textId="77777777" w:rsidR="002C36B1" w:rsidRPr="00D04806" w:rsidRDefault="008548A5" w:rsidP="001C6DB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6923FEE" w14:textId="77777777" w:rsidR="002C36B1" w:rsidRPr="00D04806" w:rsidRDefault="008548A5" w:rsidP="00357AD5">
            <w:r>
              <w:t xml:space="preserve">The </w:t>
            </w:r>
            <w:r w:rsidRPr="00357AD5">
              <w:t>WifiHotspotServer default</w:t>
            </w:r>
            <w:r>
              <w:t>s</w:t>
            </w:r>
            <w:r w:rsidRPr="00357AD5">
              <w:t xml:space="preserve"> the hotspot enablement to OF</w:t>
            </w:r>
            <w:r>
              <w:t>F</w:t>
            </w:r>
            <w:r w:rsidRPr="00357AD5">
              <w:t xml:space="preserve"> </w:t>
            </w:r>
          </w:p>
        </w:tc>
      </w:tr>
      <w:tr w:rsidR="002C36B1" w:rsidRPr="00D04806" w14:paraId="5EAE7EAA"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D009E4" w14:textId="77777777" w:rsidR="002C36B1" w:rsidRPr="00D04806" w:rsidRDefault="008548A5" w:rsidP="001C6DB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7186A2F" w14:textId="77777777" w:rsidR="002C36B1" w:rsidRPr="00D04806" w:rsidRDefault="007E738D" w:rsidP="001C6DB0"/>
        </w:tc>
      </w:tr>
      <w:tr w:rsidR="002C36B1" w:rsidRPr="00D04806" w14:paraId="5169F539"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3E27AE" w14:textId="77777777" w:rsidR="002C36B1" w:rsidRPr="00D04806" w:rsidRDefault="008548A5" w:rsidP="001C6DB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6853BF1" w14:textId="77777777" w:rsidR="002C36B1" w:rsidRDefault="008548A5" w:rsidP="001C6DB0">
            <w:r w:rsidRPr="00F507A0">
              <w:t>WifiHotspotOnBoardClient</w:t>
            </w:r>
          </w:p>
          <w:p w14:paraId="50595E72" w14:textId="77777777" w:rsidR="002C36B1" w:rsidRDefault="008548A5" w:rsidP="001C6DB0">
            <w:r>
              <w:rPr>
                <w:rFonts w:cs="Arial"/>
              </w:rPr>
              <w:t>WifiHotspotOffBoardClient</w:t>
            </w:r>
          </w:p>
          <w:p w14:paraId="0F8929B6" w14:textId="77777777" w:rsidR="002C36B1" w:rsidRDefault="008548A5" w:rsidP="001C6DB0">
            <w:r w:rsidRPr="00157D28">
              <w:t>WifiHotspotServer</w:t>
            </w:r>
          </w:p>
          <w:p w14:paraId="1C11ECFB" w14:textId="77777777" w:rsidR="002C36B1" w:rsidRDefault="008548A5" w:rsidP="001C6DB0">
            <w:r w:rsidRPr="00D04806">
              <w:t>CAN</w:t>
            </w:r>
          </w:p>
          <w:p w14:paraId="76BD260F" w14:textId="77777777" w:rsidR="004E701A" w:rsidRPr="00D04806" w:rsidRDefault="008548A5" w:rsidP="001C6DB0">
            <w:r>
              <w:t>SoA</w:t>
            </w:r>
          </w:p>
        </w:tc>
      </w:tr>
    </w:tbl>
    <w:p w14:paraId="68F17B93" w14:textId="77777777" w:rsidR="0034772F" w:rsidRDefault="007E738D"/>
    <w:p w14:paraId="131E9783" w14:textId="77777777" w:rsidR="00406F39" w:rsidRDefault="008548A5" w:rsidP="001E02A6">
      <w:pPr>
        <w:pStyle w:val="Heading4"/>
      </w:pPr>
      <w:r>
        <w:t>WFHS-UC-REQ-407974/A-User Controls the WiFi hotspot Enablement On/Off</w:t>
      </w:r>
    </w:p>
    <w:p w14:paraId="17A73FA7"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6B1" w:rsidRPr="00D04806" w14:paraId="02029E1D" w14:textId="77777777" w:rsidTr="001C6DB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41B2F4" w14:textId="77777777" w:rsidR="002C36B1" w:rsidRPr="00D04806" w:rsidRDefault="008548A5" w:rsidP="001C6DB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17AE07B" w14:textId="77777777" w:rsidR="002C36B1" w:rsidRPr="00D04806" w:rsidRDefault="008548A5" w:rsidP="001C6DB0">
            <w:r w:rsidRPr="00D04806">
              <w:t xml:space="preserve">System </w:t>
            </w:r>
          </w:p>
        </w:tc>
      </w:tr>
      <w:tr w:rsidR="002C36B1" w:rsidRPr="00D04806" w14:paraId="2D930980"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786054" w14:textId="77777777" w:rsidR="002C36B1" w:rsidRPr="00D04806" w:rsidRDefault="008548A5" w:rsidP="001C6DB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A144D49" w14:textId="77777777" w:rsidR="002C36B1" w:rsidRPr="00357AD5" w:rsidRDefault="008548A5" w:rsidP="00357AD5">
            <w:pPr>
              <w:rPr>
                <w:rFonts w:ascii="Calibri" w:hAnsi="Calibri"/>
                <w:szCs w:val="22"/>
              </w:rPr>
            </w:pPr>
            <w:r w:rsidRPr="00357AD5">
              <w:t>Vehicle kilometers is under Hotspot_Enablement_Kilometers_Dependency</w:t>
            </w:r>
          </w:p>
          <w:p w14:paraId="57E5C109" w14:textId="77777777" w:rsidR="002C36B1" w:rsidRPr="00357AD5" w:rsidRDefault="008548A5" w:rsidP="00357AD5">
            <w:r w:rsidRPr="00357AD5">
              <w:t>Hotspot enablement is OFF</w:t>
            </w:r>
          </w:p>
          <w:p w14:paraId="242B561B" w14:textId="77777777" w:rsidR="002C36B1" w:rsidRPr="00D04806" w:rsidRDefault="007E738D" w:rsidP="001C6DB0"/>
        </w:tc>
      </w:tr>
      <w:tr w:rsidR="002C36B1" w:rsidRPr="00D04806" w14:paraId="2E1C6D8D"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E0361C" w14:textId="77777777" w:rsidR="002C36B1" w:rsidRPr="00D04806" w:rsidRDefault="008548A5" w:rsidP="001C6DB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088BC5E" w14:textId="77777777" w:rsidR="002C36B1" w:rsidRPr="00357AD5" w:rsidRDefault="008548A5" w:rsidP="00357AD5">
            <w:pPr>
              <w:rPr>
                <w:rFonts w:ascii="Calibri" w:hAnsi="Calibri"/>
                <w:szCs w:val="22"/>
              </w:rPr>
            </w:pPr>
            <w:r w:rsidRPr="00357AD5">
              <w:t>WifiHotspotServer receives a request from the WifiHotspotOnBoardClient or WifiHotspotO</w:t>
            </w:r>
            <w:r>
              <w:t>ff</w:t>
            </w:r>
            <w:r w:rsidRPr="00357AD5">
              <w:t xml:space="preserve">BoardClient to turn the hotspot enablement to ON. </w:t>
            </w:r>
          </w:p>
          <w:p w14:paraId="58AF4713" w14:textId="77777777" w:rsidR="002C36B1" w:rsidRPr="00357AD5" w:rsidRDefault="008548A5" w:rsidP="00357AD5">
            <w:r w:rsidRPr="00357AD5">
              <w:t xml:space="preserve">WifiHotspotServer shall turn the enablement to ON. </w:t>
            </w:r>
          </w:p>
          <w:p w14:paraId="57469771" w14:textId="77777777" w:rsidR="002C36B1" w:rsidRPr="00357AD5" w:rsidRDefault="008548A5" w:rsidP="00357AD5">
            <w:r w:rsidRPr="00357AD5">
              <w:t>A subsequent request is made from the WifiHotspotOnBoardClient or WifiHotspotOffBoardClient to turn the hotspot enablement to OFF.</w:t>
            </w:r>
          </w:p>
          <w:p w14:paraId="4A2CA756" w14:textId="77777777" w:rsidR="002C36B1" w:rsidRPr="00D04806" w:rsidRDefault="007E738D" w:rsidP="001C6DB0">
            <w:pPr>
              <w:autoSpaceDE w:val="0"/>
              <w:autoSpaceDN w:val="0"/>
              <w:adjustRightInd w:val="0"/>
            </w:pPr>
          </w:p>
        </w:tc>
      </w:tr>
      <w:tr w:rsidR="002C36B1" w:rsidRPr="00D04806" w14:paraId="1C6324C8" w14:textId="77777777" w:rsidTr="001C6DB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A395DD" w14:textId="77777777" w:rsidR="002C36B1" w:rsidRPr="00D04806" w:rsidRDefault="008548A5" w:rsidP="001C6DB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5B8F862" w14:textId="77777777" w:rsidR="002C36B1" w:rsidRPr="00357AD5" w:rsidRDefault="008548A5" w:rsidP="00357AD5">
            <w:pPr>
              <w:rPr>
                <w:rFonts w:ascii="Calibri" w:hAnsi="Calibri"/>
                <w:szCs w:val="22"/>
              </w:rPr>
            </w:pPr>
            <w:r w:rsidRPr="00357AD5">
              <w:t xml:space="preserve">WifiHotspotServer to leave the hotspot enablement to OFF. </w:t>
            </w:r>
          </w:p>
          <w:p w14:paraId="241D8AD0" w14:textId="77777777" w:rsidR="002C36B1" w:rsidRPr="00D04806" w:rsidRDefault="007E738D" w:rsidP="001C6DB0">
            <w:pPr>
              <w:autoSpaceDE w:val="0"/>
              <w:autoSpaceDN w:val="0"/>
              <w:adjustRightInd w:val="0"/>
            </w:pPr>
          </w:p>
        </w:tc>
      </w:tr>
      <w:tr w:rsidR="002C36B1" w:rsidRPr="00D04806" w14:paraId="355B8184"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86D09E" w14:textId="77777777" w:rsidR="002C36B1" w:rsidRPr="00D04806" w:rsidRDefault="008548A5" w:rsidP="001C6DB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8FE0D93" w14:textId="77777777" w:rsidR="002C36B1" w:rsidRPr="00D04806" w:rsidRDefault="007E738D" w:rsidP="001C6DB0"/>
        </w:tc>
      </w:tr>
      <w:tr w:rsidR="002C36B1" w:rsidRPr="00D04806" w14:paraId="5070AE46" w14:textId="77777777" w:rsidTr="001C6DB0">
        <w:trPr>
          <w:trHeight w:val="982"/>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8478E0" w14:textId="77777777" w:rsidR="002C36B1" w:rsidRPr="00D04806" w:rsidRDefault="008548A5" w:rsidP="001C6DB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F1DEDA2" w14:textId="77777777" w:rsidR="002C36B1" w:rsidRDefault="008548A5" w:rsidP="001C6DB0">
            <w:r w:rsidRPr="00F507A0">
              <w:t>WifiHotspotOnBoardClient</w:t>
            </w:r>
          </w:p>
          <w:p w14:paraId="3A324BE6" w14:textId="77777777" w:rsidR="002C36B1" w:rsidRDefault="008548A5" w:rsidP="001C6DB0">
            <w:r>
              <w:rPr>
                <w:rFonts w:cs="Arial"/>
              </w:rPr>
              <w:t>WifiHotspotOffBoardClient</w:t>
            </w:r>
          </w:p>
          <w:p w14:paraId="36968DB2" w14:textId="77777777" w:rsidR="002C36B1" w:rsidRDefault="008548A5" w:rsidP="001C6DB0">
            <w:r w:rsidRPr="00157D28">
              <w:t>WifiHotspotServer</w:t>
            </w:r>
          </w:p>
          <w:p w14:paraId="48C6C905" w14:textId="77777777" w:rsidR="002C36B1" w:rsidRDefault="008548A5" w:rsidP="001C6DB0">
            <w:r w:rsidRPr="00D04806">
              <w:t>CAN</w:t>
            </w:r>
          </w:p>
          <w:p w14:paraId="0D1A991D" w14:textId="77777777" w:rsidR="00904749" w:rsidRPr="00D04806" w:rsidRDefault="008548A5" w:rsidP="001C6DB0">
            <w:r>
              <w:t>SoA</w:t>
            </w:r>
          </w:p>
        </w:tc>
      </w:tr>
    </w:tbl>
    <w:p w14:paraId="0DDA8AE0" w14:textId="77777777" w:rsidR="00C335DA" w:rsidRDefault="007E738D"/>
    <w:p w14:paraId="140E65E1" w14:textId="77777777" w:rsidR="00406F39" w:rsidRDefault="008548A5" w:rsidP="001E02A6">
      <w:pPr>
        <w:pStyle w:val="Heading4"/>
      </w:pPr>
      <w:r>
        <w:t>WFHS-UC-REQ-407975/A-Kilometer Dependency condition Met WiFi hotspot default turned on</w:t>
      </w:r>
    </w:p>
    <w:p w14:paraId="07672C8D"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6B1" w:rsidRPr="00D04806" w14:paraId="2D8D0CE1" w14:textId="77777777" w:rsidTr="001C6DB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24DF76" w14:textId="77777777" w:rsidR="002C36B1" w:rsidRPr="00D04806" w:rsidRDefault="008548A5" w:rsidP="001C6DB0">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D9D7B39" w14:textId="77777777" w:rsidR="002C36B1" w:rsidRPr="00D04806" w:rsidRDefault="008548A5" w:rsidP="001C6DB0">
            <w:r w:rsidRPr="00D04806">
              <w:t xml:space="preserve">System </w:t>
            </w:r>
          </w:p>
        </w:tc>
      </w:tr>
      <w:tr w:rsidR="002C36B1" w:rsidRPr="00D04806" w14:paraId="4CEC9B17"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733DF0B" w14:textId="77777777" w:rsidR="002C36B1" w:rsidRPr="00D04806" w:rsidRDefault="008548A5" w:rsidP="001C6DB0">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C007187" w14:textId="77777777" w:rsidR="002C36B1" w:rsidRPr="00357AD5" w:rsidRDefault="008548A5" w:rsidP="00357AD5">
            <w:pPr>
              <w:rPr>
                <w:rFonts w:ascii="Calibri" w:hAnsi="Calibri"/>
                <w:szCs w:val="22"/>
              </w:rPr>
            </w:pPr>
            <w:r w:rsidRPr="00357AD5">
              <w:t>Vehicle kilometers is under Hotspot_Enablement_Kilometers_Dependency</w:t>
            </w:r>
          </w:p>
          <w:p w14:paraId="78101B49" w14:textId="77777777" w:rsidR="002C36B1" w:rsidRPr="00357AD5" w:rsidRDefault="008548A5" w:rsidP="00357AD5">
            <w:r w:rsidRPr="00357AD5">
              <w:t>Hotspot enablement is OFF</w:t>
            </w:r>
          </w:p>
          <w:p w14:paraId="1CF3B828" w14:textId="77777777" w:rsidR="002C36B1" w:rsidRPr="00D04806" w:rsidRDefault="007E738D" w:rsidP="001C6DB0"/>
        </w:tc>
      </w:tr>
      <w:tr w:rsidR="002C36B1" w:rsidRPr="00D04806" w14:paraId="71779875"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C06A2EA" w14:textId="77777777" w:rsidR="002C36B1" w:rsidRPr="00D04806" w:rsidRDefault="008548A5" w:rsidP="001C6DB0">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5A4B185" w14:textId="77777777" w:rsidR="002C36B1" w:rsidRPr="00357AD5" w:rsidRDefault="008548A5" w:rsidP="00357AD5">
            <w:pPr>
              <w:rPr>
                <w:rFonts w:ascii="Calibri" w:hAnsi="Calibri"/>
                <w:szCs w:val="22"/>
              </w:rPr>
            </w:pPr>
            <w:r w:rsidRPr="00357AD5">
              <w:t xml:space="preserve">Vehicle kilometers </w:t>
            </w:r>
            <w:r>
              <w:t xml:space="preserve">surpass </w:t>
            </w:r>
            <w:r w:rsidRPr="00357AD5">
              <w:rPr>
                <w:rFonts w:cs="Arial"/>
              </w:rPr>
              <w:t xml:space="preserve">Hotspot_Enablement_Kilometer_Dependency </w:t>
            </w:r>
            <w:r>
              <w:rPr>
                <w:rFonts w:cs="Arial"/>
              </w:rPr>
              <w:t xml:space="preserve">(dependency </w:t>
            </w:r>
            <w:r w:rsidRPr="00357AD5">
              <w:rPr>
                <w:rFonts w:cs="Arial"/>
              </w:rPr>
              <w:t xml:space="preserve">is </w:t>
            </w:r>
            <w:r>
              <w:rPr>
                <w:rFonts w:cs="Arial"/>
              </w:rPr>
              <w:t>m</w:t>
            </w:r>
            <w:r w:rsidRPr="00357AD5">
              <w:rPr>
                <w:rFonts w:cs="Arial"/>
              </w:rPr>
              <w:t>et</w:t>
            </w:r>
            <w:r>
              <w:rPr>
                <w:rFonts w:cs="Arial"/>
              </w:rPr>
              <w:t>)</w:t>
            </w:r>
            <w:r w:rsidRPr="00357AD5">
              <w:rPr>
                <w:rFonts w:cs="Arial"/>
              </w:rPr>
              <w:t>.</w:t>
            </w:r>
          </w:p>
          <w:p w14:paraId="6A3AEBDE" w14:textId="77777777" w:rsidR="002C36B1" w:rsidRPr="00D04806" w:rsidRDefault="007E738D" w:rsidP="00B521DA"/>
        </w:tc>
      </w:tr>
      <w:tr w:rsidR="002C36B1" w:rsidRPr="00D04806" w14:paraId="2B3ABD5F" w14:textId="77777777" w:rsidTr="001C6DB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20C787" w14:textId="77777777" w:rsidR="002C36B1" w:rsidRPr="00D04806" w:rsidRDefault="008548A5" w:rsidP="001C6DB0">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89345CF" w14:textId="77777777" w:rsidR="002C36B1" w:rsidRPr="00357AD5" w:rsidRDefault="008548A5" w:rsidP="00357AD5">
            <w:pPr>
              <w:rPr>
                <w:rFonts w:ascii="Calibri" w:hAnsi="Calibri"/>
                <w:szCs w:val="22"/>
              </w:rPr>
            </w:pPr>
            <w:r w:rsidRPr="00357AD5">
              <w:t xml:space="preserve">WifiHotspotServer </w:t>
            </w:r>
            <w:r>
              <w:t xml:space="preserve">turns </w:t>
            </w:r>
            <w:r w:rsidRPr="00357AD5">
              <w:t xml:space="preserve">hotspot enablement to ON. </w:t>
            </w:r>
          </w:p>
          <w:p w14:paraId="54E9DFC7" w14:textId="77777777" w:rsidR="002C36B1" w:rsidRPr="00D04806" w:rsidRDefault="007E738D" w:rsidP="001C6DB0">
            <w:pPr>
              <w:autoSpaceDE w:val="0"/>
              <w:autoSpaceDN w:val="0"/>
              <w:adjustRightInd w:val="0"/>
            </w:pPr>
          </w:p>
        </w:tc>
      </w:tr>
      <w:tr w:rsidR="002C36B1" w:rsidRPr="00D04806" w14:paraId="6ACEBDCA" w14:textId="77777777" w:rsidTr="001C6DB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7FA475" w14:textId="77777777" w:rsidR="002C36B1" w:rsidRPr="00D04806" w:rsidRDefault="008548A5" w:rsidP="001C6DB0">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6D4BFCC" w14:textId="77777777" w:rsidR="002C36B1" w:rsidRPr="00D04806" w:rsidRDefault="007E738D" w:rsidP="001C6DB0"/>
        </w:tc>
      </w:tr>
      <w:tr w:rsidR="002C36B1" w:rsidRPr="00D04806" w14:paraId="785DF40A" w14:textId="77777777" w:rsidTr="001C6DB0">
        <w:trPr>
          <w:trHeight w:val="982"/>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53CF91" w14:textId="77777777" w:rsidR="002C36B1" w:rsidRPr="00D04806" w:rsidRDefault="008548A5" w:rsidP="001C6DB0">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24EB7C7" w14:textId="77777777" w:rsidR="002C36B1" w:rsidRDefault="008548A5" w:rsidP="001C6DB0">
            <w:r w:rsidRPr="00F507A0">
              <w:t>WifiHotspotOnBoardClient</w:t>
            </w:r>
          </w:p>
          <w:p w14:paraId="00ED3FCA" w14:textId="77777777" w:rsidR="002C36B1" w:rsidRDefault="008548A5" w:rsidP="001C6DB0">
            <w:r>
              <w:rPr>
                <w:rFonts w:cs="Arial"/>
              </w:rPr>
              <w:t>WifiHotspotOffBoardClient</w:t>
            </w:r>
          </w:p>
          <w:p w14:paraId="28B4CA7A" w14:textId="77777777" w:rsidR="002C36B1" w:rsidRDefault="008548A5" w:rsidP="001C6DB0">
            <w:r w:rsidRPr="00157D28">
              <w:t>WifiHotspotServer</w:t>
            </w:r>
          </w:p>
          <w:p w14:paraId="3AC87699" w14:textId="77777777" w:rsidR="002C36B1" w:rsidRDefault="008548A5" w:rsidP="001C6DB0">
            <w:r w:rsidRPr="00D04806">
              <w:t>CAN</w:t>
            </w:r>
          </w:p>
          <w:p w14:paraId="377AAD7A" w14:textId="77777777" w:rsidR="002014CD" w:rsidRPr="00D04806" w:rsidRDefault="008548A5" w:rsidP="001C6DB0">
            <w:r>
              <w:t>SoA</w:t>
            </w:r>
          </w:p>
        </w:tc>
      </w:tr>
    </w:tbl>
    <w:p w14:paraId="476811DA" w14:textId="77777777" w:rsidR="00875BEE" w:rsidRPr="002C36B1" w:rsidRDefault="007E738D" w:rsidP="002C36B1"/>
    <w:p w14:paraId="7E81B986" w14:textId="77777777" w:rsidR="00406F39" w:rsidRDefault="008548A5" w:rsidP="001E02A6">
      <w:pPr>
        <w:pStyle w:val="Heading4"/>
      </w:pPr>
      <w:r>
        <w:t>WFHSv2-UC-REQ-283574/C-User turns Wi-Fi Hotspot On</w:t>
      </w:r>
    </w:p>
    <w:p w14:paraId="51B74802"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0FBB4D18"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25827" w14:textId="77777777" w:rsidR="002C339B" w:rsidRPr="00D04806" w:rsidRDefault="008548A5"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150CD1CC" w14:textId="77777777" w:rsidR="002C339B" w:rsidRPr="00D04806" w:rsidRDefault="008548A5" w:rsidP="002C339B">
            <w:r w:rsidRPr="00D04806">
              <w:t>User</w:t>
            </w:r>
          </w:p>
          <w:p w14:paraId="27D93BE1" w14:textId="77777777" w:rsidR="002C339B" w:rsidRPr="00D04806" w:rsidRDefault="008548A5" w:rsidP="002C339B">
            <w:r w:rsidRPr="00D04806">
              <w:t xml:space="preserve">System </w:t>
            </w:r>
          </w:p>
          <w:p w14:paraId="53DAE620" w14:textId="77777777" w:rsidR="002C339B" w:rsidRPr="00D04806" w:rsidRDefault="008548A5" w:rsidP="002C339B">
            <w:r w:rsidRPr="00D04806">
              <w:t>Cell phone</w:t>
            </w:r>
          </w:p>
        </w:tc>
      </w:tr>
      <w:tr w:rsidR="002C339B" w:rsidRPr="00D04806" w14:paraId="51FB1FE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8941AD" w14:textId="77777777" w:rsidR="002C339B" w:rsidRPr="00D04806" w:rsidRDefault="008548A5"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FA946E9" w14:textId="77777777" w:rsidR="002C339B" w:rsidRDefault="008548A5" w:rsidP="002C339B">
            <w:r w:rsidRPr="00157D28">
              <w:t>WifiHotspotServer</w:t>
            </w:r>
            <w:r>
              <w:t xml:space="preserve"> is on</w:t>
            </w:r>
          </w:p>
          <w:p w14:paraId="4C125A45" w14:textId="77777777" w:rsidR="002C339B" w:rsidRPr="00D04806" w:rsidRDefault="008548A5" w:rsidP="002C339B">
            <w:r>
              <w:lastRenderedPageBreak/>
              <w:t xml:space="preserve">Wi-Fi Hotspot enablement conditions as defined in </w:t>
            </w:r>
            <w:r w:rsidRPr="00D029F0">
              <w:t>WFHSv2-REQ-283564</w:t>
            </w:r>
            <w:r>
              <w:t xml:space="preserve">-Wi-Fi Hotspot enablement condition checks are met </w:t>
            </w:r>
          </w:p>
          <w:p w14:paraId="771DEC32" w14:textId="77777777" w:rsidR="002C339B" w:rsidRPr="00D04806" w:rsidRDefault="008548A5" w:rsidP="002C339B">
            <w:r>
              <w:t xml:space="preserve">Wi-Fi </w:t>
            </w:r>
            <w:r w:rsidRPr="00D04806">
              <w:t xml:space="preserve">Hotspot </w:t>
            </w:r>
            <w:r>
              <w:t xml:space="preserve">is </w:t>
            </w:r>
            <w:r w:rsidRPr="00D04806">
              <w:t>off</w:t>
            </w:r>
          </w:p>
        </w:tc>
      </w:tr>
      <w:tr w:rsidR="002C339B" w:rsidRPr="00D04806" w14:paraId="097B0BA5"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0447A0" w14:textId="77777777" w:rsidR="002C339B" w:rsidRPr="00D04806" w:rsidRDefault="008548A5" w:rsidP="002C339B">
            <w:pPr>
              <w:rPr>
                <w:b/>
              </w:rPr>
            </w:pPr>
            <w:r w:rsidRPr="00D04806">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13C8305" w14:textId="77777777" w:rsidR="002C339B" w:rsidRPr="00D04806" w:rsidRDefault="008548A5" w:rsidP="00561111">
            <w:pPr>
              <w:autoSpaceDE w:val="0"/>
              <w:autoSpaceDN w:val="0"/>
              <w:adjustRightInd w:val="0"/>
            </w:pPr>
            <w:r w:rsidRPr="00D04806">
              <w:t xml:space="preserve">User turns </w:t>
            </w:r>
            <w:r>
              <w:t>the Wi-Fi H</w:t>
            </w:r>
            <w:r w:rsidRPr="00D04806">
              <w:t xml:space="preserve">otspot on through </w:t>
            </w:r>
            <w:r>
              <w:t>WifiHotspotOnBoardClient display</w:t>
            </w:r>
            <w:r w:rsidRPr="00D04806">
              <w:t xml:space="preserve"> </w:t>
            </w:r>
            <w:r w:rsidRPr="001505AD">
              <w:t>or backend application such as the mobile app</w:t>
            </w:r>
            <w:r>
              <w:t>.</w:t>
            </w:r>
          </w:p>
        </w:tc>
      </w:tr>
      <w:tr w:rsidR="002C339B" w:rsidRPr="00D04806" w14:paraId="10B7C798"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7A6E97" w14:textId="77777777" w:rsidR="002C339B" w:rsidRPr="00D04806" w:rsidRDefault="008548A5"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3F17E4C" w14:textId="77777777" w:rsidR="002C339B" w:rsidRPr="00D04806" w:rsidRDefault="008548A5" w:rsidP="002C339B">
            <w:pPr>
              <w:autoSpaceDE w:val="0"/>
              <w:autoSpaceDN w:val="0"/>
              <w:adjustRightInd w:val="0"/>
            </w:pPr>
            <w:r>
              <w:t xml:space="preserve">Wi-Fi Hotspot is on and available </w:t>
            </w:r>
          </w:p>
          <w:p w14:paraId="6286E6E6" w14:textId="77777777" w:rsidR="002C339B" w:rsidRPr="00D04806" w:rsidRDefault="008548A5" w:rsidP="002C339B">
            <w:pPr>
              <w:autoSpaceDE w:val="0"/>
              <w:autoSpaceDN w:val="0"/>
              <w:adjustRightInd w:val="0"/>
            </w:pPr>
            <w:r w:rsidRPr="00D04806">
              <w:t xml:space="preserve">Vehicle occupant may now connect </w:t>
            </w:r>
            <w:r>
              <w:t xml:space="preserve">a device </w:t>
            </w:r>
            <w:r w:rsidRPr="00D04806">
              <w:t xml:space="preserve">to </w:t>
            </w:r>
            <w:r>
              <w:t>the Wi-Fi H</w:t>
            </w:r>
            <w:r w:rsidRPr="00D04806">
              <w:t>otspot</w:t>
            </w:r>
          </w:p>
          <w:p w14:paraId="6C54F5B8" w14:textId="77777777" w:rsidR="002C339B" w:rsidRDefault="008548A5" w:rsidP="00B91406">
            <w:pPr>
              <w:autoSpaceDE w:val="0"/>
              <w:autoSpaceDN w:val="0"/>
              <w:adjustRightInd w:val="0"/>
            </w:pPr>
            <w:r w:rsidRPr="00F507A0">
              <w:t>WifiHotspotOnBoardClient</w:t>
            </w:r>
            <w:r>
              <w:t xml:space="preserve"> shall update as defined in the HMI spec (refer to </w:t>
            </w:r>
            <w:r w:rsidRPr="00AE692D">
              <w:t>WFHSv2-REQ-283641</w:t>
            </w:r>
            <w:r w:rsidRPr="00B91406">
              <w:t>-HMI Specification References</w:t>
            </w:r>
            <w:r>
              <w:t>).</w:t>
            </w:r>
          </w:p>
          <w:p w14:paraId="126390D4" w14:textId="77777777" w:rsidR="00A8646F" w:rsidRPr="00D04806" w:rsidRDefault="008548A5" w:rsidP="00B91406">
            <w:pPr>
              <w:autoSpaceDE w:val="0"/>
              <w:autoSpaceDN w:val="0"/>
              <w:adjustRightInd w:val="0"/>
            </w:pPr>
            <w:r>
              <w:t>Backend application display shall update to reflect the update.</w:t>
            </w:r>
          </w:p>
        </w:tc>
      </w:tr>
      <w:tr w:rsidR="002C339B" w:rsidRPr="00D04806" w14:paraId="0742770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70DCFF" w14:textId="77777777" w:rsidR="002C339B" w:rsidRPr="00D04806" w:rsidRDefault="008548A5"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5DB071F" w14:textId="77777777" w:rsidR="002C339B" w:rsidRDefault="008548A5" w:rsidP="002C339B">
            <w:r>
              <w:t>WFHSv2-UC-REQ-454858-E4</w:t>
            </w:r>
            <w:r w:rsidRPr="00D04806">
              <w:t xml:space="preserve"> </w:t>
            </w:r>
            <w:r>
              <w:t xml:space="preserve">Wi-Fi </w:t>
            </w:r>
            <w:r w:rsidRPr="00D04806">
              <w:t>Hotspot configura</w:t>
            </w:r>
            <w:r>
              <w:t xml:space="preserve">tion through </w:t>
            </w:r>
            <w:r w:rsidRPr="00561111">
              <w:t xml:space="preserve">WifiHotspotOnBoardClient </w:t>
            </w:r>
            <w:r>
              <w:t>fails</w:t>
            </w:r>
          </w:p>
          <w:p w14:paraId="3EACD3B4" w14:textId="77777777" w:rsidR="002C339B" w:rsidRPr="00D04806" w:rsidRDefault="008548A5" w:rsidP="002C339B">
            <w:r>
              <w:t xml:space="preserve">WFHSv2-UC-REQ-454859-E11 </w:t>
            </w:r>
            <w:r w:rsidRPr="00561111">
              <w:t xml:space="preserve">WifiHotspotOnBoardClient </w:t>
            </w:r>
            <w:r>
              <w:t>update failed</w:t>
            </w:r>
          </w:p>
        </w:tc>
      </w:tr>
      <w:tr w:rsidR="002C339B" w:rsidRPr="00D04806" w14:paraId="2B120B4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DC60AB" w14:textId="77777777" w:rsidR="002C339B" w:rsidRPr="00D04806" w:rsidRDefault="008548A5"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0754AE6" w14:textId="77777777" w:rsidR="00F507A0" w:rsidRDefault="008548A5" w:rsidP="002C339B">
            <w:r w:rsidRPr="00F507A0">
              <w:t>WifiHotspotOnBoardClient</w:t>
            </w:r>
          </w:p>
          <w:p w14:paraId="5EC73E08" w14:textId="77777777" w:rsidR="00157D28" w:rsidRDefault="008548A5" w:rsidP="002C339B">
            <w:r w:rsidRPr="00157D28">
              <w:t>WifiHotspotServer</w:t>
            </w:r>
          </w:p>
          <w:p w14:paraId="1CA3A914" w14:textId="77777777" w:rsidR="002C339B" w:rsidRDefault="008548A5" w:rsidP="002C339B">
            <w:r w:rsidRPr="00D04806">
              <w:t>CAN</w:t>
            </w:r>
          </w:p>
          <w:p w14:paraId="4D9A1485" w14:textId="77777777" w:rsidR="00DB0320" w:rsidRPr="00D04806" w:rsidRDefault="008548A5" w:rsidP="002C339B">
            <w:r>
              <w:t>SoA</w:t>
            </w:r>
          </w:p>
        </w:tc>
      </w:tr>
    </w:tbl>
    <w:p w14:paraId="6E46ADC1" w14:textId="77777777" w:rsidR="002C339B" w:rsidRDefault="007E738D" w:rsidP="00A672B8">
      <w:pPr>
        <w:ind w:left="360"/>
      </w:pPr>
    </w:p>
    <w:p w14:paraId="2884A998" w14:textId="77777777" w:rsidR="00406F39" w:rsidRDefault="008548A5" w:rsidP="001E02A6">
      <w:pPr>
        <w:pStyle w:val="Heading4"/>
      </w:pPr>
      <w:r>
        <w:t>WFHSv2-UC-REQ-283746/C-User turns Wi-Fi Hotspot Off</w:t>
      </w:r>
    </w:p>
    <w:p w14:paraId="046AF607"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749F66BA"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6D1ACD" w14:textId="77777777" w:rsidR="002C339B" w:rsidRPr="00D04806" w:rsidRDefault="008548A5"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72A9DD0C" w14:textId="77777777" w:rsidR="002C339B" w:rsidRPr="00D04806" w:rsidRDefault="008548A5" w:rsidP="002C339B">
            <w:r w:rsidRPr="00D04806">
              <w:t>User</w:t>
            </w:r>
          </w:p>
          <w:p w14:paraId="7992067F" w14:textId="77777777" w:rsidR="002C339B" w:rsidRDefault="008548A5" w:rsidP="002C339B">
            <w:r>
              <w:t>System</w:t>
            </w:r>
          </w:p>
          <w:p w14:paraId="72104120" w14:textId="77777777" w:rsidR="002C339B" w:rsidRPr="00D04806" w:rsidRDefault="008548A5" w:rsidP="002C339B">
            <w:r>
              <w:t>Cell phone</w:t>
            </w:r>
          </w:p>
        </w:tc>
      </w:tr>
      <w:tr w:rsidR="002C339B" w:rsidRPr="00D04806" w14:paraId="16215B8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34E263" w14:textId="77777777" w:rsidR="002C339B" w:rsidRPr="00D04806" w:rsidRDefault="008548A5"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1DDAA55" w14:textId="77777777" w:rsidR="002C339B" w:rsidRDefault="008548A5" w:rsidP="002C339B">
            <w:r w:rsidRPr="00D04806">
              <w:t>Hotspot on</w:t>
            </w:r>
          </w:p>
          <w:p w14:paraId="0FDC6BD4" w14:textId="77777777" w:rsidR="002C339B" w:rsidRPr="00D04806" w:rsidRDefault="008548A5" w:rsidP="002C339B">
            <w:r>
              <w:t xml:space="preserve">Up to </w:t>
            </w:r>
            <w:r w:rsidRPr="00557674">
              <w:t>Number_Hotspot_Connected_</w:t>
            </w:r>
            <w:proofErr w:type="gramStart"/>
            <w:r w:rsidRPr="00557674">
              <w:t>Devices</w:t>
            </w:r>
            <w:proofErr w:type="gramEnd"/>
            <w:r w:rsidRPr="00557674">
              <w:t xml:space="preserve"> </w:t>
            </w:r>
            <w:r>
              <w:t>devices connected to the Wi-Fi Hotspot</w:t>
            </w:r>
          </w:p>
        </w:tc>
      </w:tr>
      <w:tr w:rsidR="002C339B" w:rsidRPr="00D04806" w14:paraId="08214C0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C18777" w14:textId="77777777" w:rsidR="002C339B" w:rsidRPr="00D04806" w:rsidRDefault="008548A5"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3769AE6" w14:textId="77777777" w:rsidR="002C339B" w:rsidRPr="00D04806" w:rsidRDefault="008548A5" w:rsidP="00557674">
            <w:pPr>
              <w:autoSpaceDE w:val="0"/>
              <w:autoSpaceDN w:val="0"/>
              <w:adjustRightInd w:val="0"/>
            </w:pPr>
            <w:r w:rsidRPr="00D04806">
              <w:t xml:space="preserve">User turns </w:t>
            </w:r>
            <w:r>
              <w:t>Wi-Fi H</w:t>
            </w:r>
            <w:r w:rsidRPr="00D04806">
              <w:t xml:space="preserve">otspot off through </w:t>
            </w:r>
            <w:r w:rsidRPr="00557674">
              <w:t>WifiHotspotOnBoardClient</w:t>
            </w:r>
            <w:r>
              <w:t xml:space="preserve"> display or backend application such as the mobile app. </w:t>
            </w:r>
          </w:p>
        </w:tc>
      </w:tr>
      <w:tr w:rsidR="002C339B" w:rsidRPr="00D04806" w14:paraId="66D70D27"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6DDC7F" w14:textId="77777777" w:rsidR="002C339B" w:rsidRPr="00D04806" w:rsidRDefault="008548A5"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1B0999B" w14:textId="77777777" w:rsidR="002C339B" w:rsidRPr="00D04806" w:rsidRDefault="008548A5" w:rsidP="002C339B">
            <w:pPr>
              <w:autoSpaceDE w:val="0"/>
              <w:autoSpaceDN w:val="0"/>
              <w:adjustRightInd w:val="0"/>
            </w:pPr>
            <w:r>
              <w:t>Wi-Fi Hotspot is</w:t>
            </w:r>
            <w:r w:rsidRPr="00D04806">
              <w:t xml:space="preserve"> off</w:t>
            </w:r>
          </w:p>
          <w:p w14:paraId="3F017BE4" w14:textId="77777777" w:rsidR="002C339B" w:rsidRPr="00D04806" w:rsidRDefault="008548A5" w:rsidP="002C339B">
            <w:pPr>
              <w:autoSpaceDE w:val="0"/>
              <w:autoSpaceDN w:val="0"/>
              <w:adjustRightInd w:val="0"/>
            </w:pPr>
            <w:r w:rsidRPr="00D04806">
              <w:t xml:space="preserve">All connected devices become disconnected from </w:t>
            </w:r>
            <w:r>
              <w:t>Wi-Fi H</w:t>
            </w:r>
            <w:r w:rsidRPr="00D04806">
              <w:t>otspot</w:t>
            </w:r>
          </w:p>
          <w:p w14:paraId="36FAC217" w14:textId="77777777" w:rsidR="00757BCA" w:rsidRDefault="008548A5" w:rsidP="00757BCA">
            <w:pPr>
              <w:autoSpaceDE w:val="0"/>
              <w:autoSpaceDN w:val="0"/>
              <w:adjustRightInd w:val="0"/>
            </w:pPr>
            <w:r w:rsidRPr="00C77AA9">
              <w:t>WifiHotspotOnBoardClient</w:t>
            </w:r>
            <w:r>
              <w:t xml:space="preserve"> display shall update as defined in the HMI spec (refer to </w:t>
            </w:r>
            <w:r w:rsidRPr="00C65E93">
              <w:t>WFHSv2-REQ-283641</w:t>
            </w:r>
            <w:r w:rsidRPr="001B6917">
              <w:t>-HMI Specification References</w:t>
            </w:r>
            <w:r>
              <w:t xml:space="preserve">). </w:t>
            </w:r>
          </w:p>
          <w:p w14:paraId="4CF4CFDC" w14:textId="77777777" w:rsidR="002C339B" w:rsidRPr="00D04806" w:rsidRDefault="008548A5" w:rsidP="00757BCA">
            <w:pPr>
              <w:autoSpaceDE w:val="0"/>
              <w:autoSpaceDN w:val="0"/>
              <w:adjustRightInd w:val="0"/>
            </w:pPr>
            <w:r>
              <w:t>Backend application display shall update to reflect the update.</w:t>
            </w:r>
          </w:p>
        </w:tc>
      </w:tr>
      <w:tr w:rsidR="002C339B" w:rsidRPr="00D04806" w14:paraId="4107E03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207006" w14:textId="77777777" w:rsidR="002C339B" w:rsidRPr="00D04806" w:rsidRDefault="008548A5"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E7694BB" w14:textId="77777777" w:rsidR="005F2EE3" w:rsidRDefault="008548A5" w:rsidP="005F2EE3">
            <w:r>
              <w:t>WFHSv2-UC-REQ-454858-E4 Wi-Fi Hotspot configuration through WifiHotspotOnBoardClient fails</w:t>
            </w:r>
          </w:p>
          <w:p w14:paraId="5634C21E" w14:textId="77777777" w:rsidR="002C339B" w:rsidRPr="00D04806" w:rsidRDefault="008548A5" w:rsidP="005F2EE3">
            <w:r>
              <w:t>WFHSv2-UC-REQ-454859-E11 WifiHotspotOnBoardClient update failed</w:t>
            </w:r>
          </w:p>
        </w:tc>
      </w:tr>
      <w:tr w:rsidR="002C339B" w:rsidRPr="00D04806" w14:paraId="039848A9"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31D70D" w14:textId="77777777" w:rsidR="002C339B" w:rsidRPr="00D04806" w:rsidRDefault="008548A5"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1140097" w14:textId="77777777" w:rsidR="00C77AA9" w:rsidRDefault="008548A5" w:rsidP="002C339B">
            <w:r w:rsidRPr="00C77AA9">
              <w:t>WifiHotspotOnBoardClient</w:t>
            </w:r>
          </w:p>
          <w:p w14:paraId="176765CB" w14:textId="77777777" w:rsidR="00C77AA9" w:rsidRDefault="008548A5" w:rsidP="002C339B">
            <w:r w:rsidRPr="00C77AA9">
              <w:t>WifiHotspotServer</w:t>
            </w:r>
          </w:p>
          <w:p w14:paraId="74B8D46A" w14:textId="77777777" w:rsidR="002C339B" w:rsidRDefault="008548A5" w:rsidP="002C339B">
            <w:r w:rsidRPr="00D04806">
              <w:t>CAN</w:t>
            </w:r>
          </w:p>
          <w:p w14:paraId="71B9E522" w14:textId="77777777" w:rsidR="003F4035" w:rsidRPr="00D04806" w:rsidRDefault="008548A5" w:rsidP="002C339B">
            <w:r>
              <w:t>SoA</w:t>
            </w:r>
          </w:p>
        </w:tc>
      </w:tr>
    </w:tbl>
    <w:p w14:paraId="04281FE3" w14:textId="77777777" w:rsidR="002C339B" w:rsidRDefault="007E738D" w:rsidP="00A672B8">
      <w:pPr>
        <w:ind w:left="360"/>
      </w:pPr>
    </w:p>
    <w:p w14:paraId="125C0C8D" w14:textId="77777777" w:rsidR="00406F39" w:rsidRDefault="008548A5" w:rsidP="001E02A6">
      <w:pPr>
        <w:pStyle w:val="Heading4"/>
      </w:pPr>
      <w:r>
        <w:t>WFHSv2-UC-REQ-283576/C-User attempts to turn the Wi-Fi Hotspot on when the Wi-Fi Hotspot enablement conditions are not met</w:t>
      </w:r>
    </w:p>
    <w:p w14:paraId="705A42D4"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19F3BE15"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C2B567" w14:textId="77777777" w:rsidR="002C339B" w:rsidRPr="00D04806" w:rsidRDefault="008548A5"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35B609F5" w14:textId="77777777" w:rsidR="002C339B" w:rsidRPr="00D04806" w:rsidRDefault="008548A5" w:rsidP="002C339B">
            <w:r w:rsidRPr="00D04806">
              <w:t>User</w:t>
            </w:r>
          </w:p>
          <w:p w14:paraId="23A8D82B" w14:textId="77777777" w:rsidR="002C339B" w:rsidRDefault="008548A5" w:rsidP="002C339B">
            <w:r>
              <w:t xml:space="preserve">System </w:t>
            </w:r>
          </w:p>
          <w:p w14:paraId="1F79AD22" w14:textId="77777777" w:rsidR="002C339B" w:rsidRPr="00D04806" w:rsidRDefault="008548A5" w:rsidP="002C339B">
            <w:r>
              <w:t>Cell phone</w:t>
            </w:r>
          </w:p>
        </w:tc>
      </w:tr>
      <w:tr w:rsidR="002C339B" w:rsidRPr="00D04806" w14:paraId="7BAD50B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CFDF1B" w14:textId="77777777" w:rsidR="002C339B" w:rsidRPr="00D04806" w:rsidRDefault="008548A5"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FAEE07B" w14:textId="77777777" w:rsidR="002C339B" w:rsidRDefault="008548A5" w:rsidP="002C339B">
            <w:r w:rsidRPr="002F7BCE">
              <w:t>WifiHotspotServer</w:t>
            </w:r>
            <w:r>
              <w:t xml:space="preserve"> is on</w:t>
            </w:r>
          </w:p>
          <w:p w14:paraId="52E6A812" w14:textId="77777777" w:rsidR="002C339B" w:rsidRDefault="008548A5" w:rsidP="002C339B">
            <w:r>
              <w:t>Wi-Fi Hotspot is off</w:t>
            </w:r>
          </w:p>
          <w:p w14:paraId="75CAAF20" w14:textId="77777777" w:rsidR="002C339B" w:rsidRPr="00D04806" w:rsidRDefault="008548A5" w:rsidP="002C339B">
            <w:r>
              <w:t xml:space="preserve">Wi-Fi Hotspot enablement conditions are not met (refer to </w:t>
            </w:r>
            <w:r w:rsidRPr="00F17D1C">
              <w:t>WFHSv2-REQ-283564</w:t>
            </w:r>
            <w:r>
              <w:t>-Wi-Fi Hotspot enablement conditions check)</w:t>
            </w:r>
          </w:p>
        </w:tc>
      </w:tr>
      <w:tr w:rsidR="002C339B" w:rsidRPr="00D04806" w14:paraId="4DA0196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2FF5513" w14:textId="77777777" w:rsidR="002C339B" w:rsidRPr="00D04806" w:rsidRDefault="008548A5"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86FA1D4" w14:textId="77777777" w:rsidR="002C339B" w:rsidRPr="00D04806" w:rsidRDefault="008548A5" w:rsidP="002C339B">
            <w:pPr>
              <w:autoSpaceDE w:val="0"/>
              <w:autoSpaceDN w:val="0"/>
              <w:adjustRightInd w:val="0"/>
            </w:pPr>
            <w:r>
              <w:t>User turns Wi-Fi Hotspot on</w:t>
            </w:r>
            <w:r w:rsidRPr="00D04806">
              <w:t xml:space="preserve"> th</w:t>
            </w:r>
            <w:r>
              <w:t xml:space="preserve">rough </w:t>
            </w:r>
            <w:r w:rsidRPr="00096872">
              <w:t>WifiHotspotOnBoardClient</w:t>
            </w:r>
            <w:r>
              <w:t xml:space="preserve"> or backend application such as the mobile app.</w:t>
            </w:r>
          </w:p>
        </w:tc>
      </w:tr>
      <w:tr w:rsidR="002C339B" w:rsidRPr="00D04806" w14:paraId="7631EB89"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FA9680" w14:textId="77777777" w:rsidR="002C339B" w:rsidRPr="00D04806" w:rsidRDefault="008548A5"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56C746E" w14:textId="77777777" w:rsidR="002C339B" w:rsidRDefault="008548A5" w:rsidP="002C339B">
            <w:pPr>
              <w:autoSpaceDE w:val="0"/>
              <w:autoSpaceDN w:val="0"/>
              <w:adjustRightInd w:val="0"/>
            </w:pPr>
            <w:r>
              <w:t xml:space="preserve">Wi-Fi Hotspot is turned to on-disabled </w:t>
            </w:r>
          </w:p>
          <w:p w14:paraId="3CBB8830" w14:textId="77777777" w:rsidR="002C339B" w:rsidRDefault="008548A5" w:rsidP="002C339B">
            <w:pPr>
              <w:autoSpaceDE w:val="0"/>
              <w:autoSpaceDN w:val="0"/>
              <w:adjustRightInd w:val="0"/>
            </w:pPr>
            <w:r>
              <w:t>Devices may not connect to Wi-Fi Hotspot</w:t>
            </w:r>
          </w:p>
          <w:p w14:paraId="01646651" w14:textId="77777777" w:rsidR="005F4EBE" w:rsidRDefault="008548A5" w:rsidP="005F4EBE">
            <w:pPr>
              <w:autoSpaceDE w:val="0"/>
              <w:autoSpaceDN w:val="0"/>
              <w:adjustRightInd w:val="0"/>
            </w:pPr>
            <w:r w:rsidRPr="00292135">
              <w:lastRenderedPageBreak/>
              <w:t>WifiHotspotOnBoardClient</w:t>
            </w:r>
            <w:r>
              <w:t xml:space="preserve"> shall update as defined in the HMI spec (refer to </w:t>
            </w:r>
            <w:r w:rsidRPr="00CB3694">
              <w:t>WFHSv2-REQ-283641</w:t>
            </w:r>
            <w:r w:rsidRPr="0028535A">
              <w:t>-HMI Specification References</w:t>
            </w:r>
            <w:r>
              <w:t xml:space="preserve">). </w:t>
            </w:r>
          </w:p>
          <w:p w14:paraId="03B5F2D8" w14:textId="77777777" w:rsidR="002C339B" w:rsidRPr="00D04806" w:rsidRDefault="008548A5" w:rsidP="005F4EBE">
            <w:pPr>
              <w:autoSpaceDE w:val="0"/>
              <w:autoSpaceDN w:val="0"/>
              <w:adjustRightInd w:val="0"/>
            </w:pPr>
            <w:r>
              <w:t>Backend application display shall update to reflect the update.</w:t>
            </w:r>
          </w:p>
        </w:tc>
      </w:tr>
      <w:tr w:rsidR="002C339B" w:rsidRPr="00D04806" w14:paraId="19F5BC6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25CC67" w14:textId="77777777" w:rsidR="002C339B" w:rsidRPr="00D04806" w:rsidRDefault="008548A5" w:rsidP="002C339B">
            <w:pPr>
              <w:rPr>
                <w:b/>
              </w:rPr>
            </w:pPr>
            <w:r w:rsidRPr="00D04806">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91F8014" w14:textId="77777777" w:rsidR="00BA011C" w:rsidRDefault="008548A5" w:rsidP="00BA011C">
            <w:r>
              <w:t>WFHSv2-UC-REQ-454858-E4 Wi-Fi Hotspot configuration through WifiHotspotOnBoardClient fails</w:t>
            </w:r>
          </w:p>
          <w:p w14:paraId="7881786C" w14:textId="77777777" w:rsidR="002C339B" w:rsidRPr="00D04806" w:rsidRDefault="008548A5" w:rsidP="00BA011C">
            <w:r>
              <w:t>WFHSv2-UC-REQ-454859-E11 WifiHotspotOnBoardClient update failed</w:t>
            </w:r>
          </w:p>
        </w:tc>
      </w:tr>
      <w:tr w:rsidR="002C339B" w:rsidRPr="00D04806" w14:paraId="559527E9"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34A5860" w14:textId="77777777" w:rsidR="002C339B" w:rsidRPr="00D04806" w:rsidRDefault="008548A5"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62D05E2" w14:textId="77777777" w:rsidR="00292135" w:rsidRDefault="008548A5" w:rsidP="002C339B">
            <w:r w:rsidRPr="00292135">
              <w:t>WifiHotspotOnBoardClient</w:t>
            </w:r>
          </w:p>
          <w:p w14:paraId="184792FC" w14:textId="77777777" w:rsidR="002F7BCE" w:rsidRDefault="008548A5" w:rsidP="002C339B">
            <w:r w:rsidRPr="002F7BCE">
              <w:t>WifiHotspotServer</w:t>
            </w:r>
          </w:p>
          <w:p w14:paraId="0CDE9CE6" w14:textId="77777777" w:rsidR="002C339B" w:rsidRDefault="008548A5" w:rsidP="002C339B">
            <w:r w:rsidRPr="00D04806">
              <w:t>CAN</w:t>
            </w:r>
          </w:p>
          <w:p w14:paraId="5335E4BE" w14:textId="77777777" w:rsidR="004F063C" w:rsidRPr="00D04806" w:rsidRDefault="008548A5" w:rsidP="002C339B">
            <w:r>
              <w:t>SoA</w:t>
            </w:r>
          </w:p>
        </w:tc>
      </w:tr>
    </w:tbl>
    <w:p w14:paraId="5628FC25" w14:textId="77777777" w:rsidR="002C339B" w:rsidRDefault="007E738D" w:rsidP="00A672B8">
      <w:pPr>
        <w:ind w:left="360"/>
      </w:pPr>
    </w:p>
    <w:p w14:paraId="7D5E03DC" w14:textId="77777777" w:rsidR="00406F39" w:rsidRDefault="008548A5" w:rsidP="001E02A6">
      <w:pPr>
        <w:pStyle w:val="Heading4"/>
      </w:pPr>
      <w:r>
        <w:t>WFHSv2-UC-REQ-283577/C-Wi-Fi Hotspot in On-disabled state when the Wi-Fi Hotspot enablement conditions become met</w:t>
      </w:r>
    </w:p>
    <w:p w14:paraId="1AC708C2"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5B1EA5DD"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A7BB70" w14:textId="77777777" w:rsidR="002C339B" w:rsidRPr="00D04806" w:rsidRDefault="008548A5"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1DCEA409" w14:textId="77777777" w:rsidR="002C339B" w:rsidRDefault="008548A5" w:rsidP="002C339B">
            <w:r>
              <w:t xml:space="preserve">System </w:t>
            </w:r>
          </w:p>
          <w:p w14:paraId="1B77B9C6" w14:textId="77777777" w:rsidR="002C339B" w:rsidRPr="00D04806" w:rsidRDefault="008548A5" w:rsidP="002C339B">
            <w:r>
              <w:t>Cell phone</w:t>
            </w:r>
          </w:p>
        </w:tc>
      </w:tr>
      <w:tr w:rsidR="002C339B" w:rsidRPr="00D04806" w14:paraId="5B65549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CDED52" w14:textId="77777777" w:rsidR="002C339B" w:rsidRPr="00D04806" w:rsidRDefault="008548A5"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4163B0F" w14:textId="77777777" w:rsidR="002C339B" w:rsidRDefault="008548A5" w:rsidP="002C339B">
            <w:r>
              <w:t>Wi-Fi Hotspot is on-disabled</w:t>
            </w:r>
          </w:p>
          <w:p w14:paraId="33E460E1" w14:textId="77777777" w:rsidR="002C339B" w:rsidRPr="00D04806" w:rsidRDefault="008548A5" w:rsidP="00984063">
            <w:r>
              <w:t xml:space="preserve">Wi-Fi Hotspot enablement conditions as defined in </w:t>
            </w:r>
            <w:r w:rsidRPr="00334A9B">
              <w:t>WFHSv2-REQ-283564</w:t>
            </w:r>
            <w:r>
              <w:t>-Wi-Fi Hotspot enablement condition checks are not met</w:t>
            </w:r>
          </w:p>
        </w:tc>
      </w:tr>
      <w:tr w:rsidR="002C339B" w:rsidRPr="00D04806" w14:paraId="7082D50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6A9E7C" w14:textId="77777777" w:rsidR="002C339B" w:rsidRPr="00D04806" w:rsidRDefault="008548A5"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A4EEA63" w14:textId="77777777" w:rsidR="002C339B" w:rsidRPr="00D04806" w:rsidRDefault="008548A5" w:rsidP="009A340C">
            <w:pPr>
              <w:autoSpaceDE w:val="0"/>
              <w:autoSpaceDN w:val="0"/>
              <w:adjustRightInd w:val="0"/>
            </w:pPr>
            <w:r>
              <w:t>Wi-Fi Hotspot enablement conditions become met</w:t>
            </w:r>
          </w:p>
        </w:tc>
      </w:tr>
      <w:tr w:rsidR="002C339B" w:rsidRPr="00D04806" w14:paraId="592C8DF5"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3300B9" w14:textId="77777777" w:rsidR="002C339B" w:rsidRPr="00D04806" w:rsidRDefault="008548A5"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DAFA63A" w14:textId="77777777" w:rsidR="002C339B" w:rsidRDefault="008548A5" w:rsidP="002C339B">
            <w:pPr>
              <w:autoSpaceDE w:val="0"/>
              <w:autoSpaceDN w:val="0"/>
              <w:adjustRightInd w:val="0"/>
            </w:pPr>
            <w:r>
              <w:t xml:space="preserve">Wi-Fi Hotspot is automatically turned to on </w:t>
            </w:r>
          </w:p>
          <w:p w14:paraId="6688E3EC" w14:textId="77777777" w:rsidR="002C339B" w:rsidRPr="00D04806" w:rsidRDefault="008548A5" w:rsidP="002C339B">
            <w:pPr>
              <w:autoSpaceDE w:val="0"/>
              <w:autoSpaceDN w:val="0"/>
              <w:adjustRightInd w:val="0"/>
            </w:pPr>
            <w:r w:rsidRPr="00D04806">
              <w:t xml:space="preserve">Vehicle occupant may now connect </w:t>
            </w:r>
            <w:r>
              <w:t xml:space="preserve">a device </w:t>
            </w:r>
            <w:r w:rsidRPr="00D04806">
              <w:t xml:space="preserve">to </w:t>
            </w:r>
            <w:r>
              <w:t>the Wi-Fi Hotspot</w:t>
            </w:r>
          </w:p>
          <w:p w14:paraId="2C9CC14F" w14:textId="77777777" w:rsidR="00BF232D" w:rsidRDefault="008548A5" w:rsidP="00BF232D">
            <w:pPr>
              <w:autoSpaceDE w:val="0"/>
              <w:autoSpaceDN w:val="0"/>
              <w:adjustRightInd w:val="0"/>
            </w:pPr>
            <w:r w:rsidRPr="007E3F92">
              <w:t>WifiHotspotOnBoardClient</w:t>
            </w:r>
            <w:r>
              <w:t xml:space="preserve"> display shall update as defined in the HMI</w:t>
            </w:r>
            <w:r w:rsidRPr="001C25A5">
              <w:t xml:space="preserve"> </w:t>
            </w:r>
            <w:r>
              <w:t xml:space="preserve">spec (refer to </w:t>
            </w:r>
            <w:r w:rsidRPr="00FB0A9C">
              <w:t>WFHSv2-REQ-283641</w:t>
            </w:r>
            <w:r w:rsidRPr="00BF310A">
              <w:t>-HMI Specification References</w:t>
            </w:r>
            <w:r>
              <w:t xml:space="preserve">). </w:t>
            </w:r>
          </w:p>
          <w:p w14:paraId="14B0AEBF" w14:textId="77777777" w:rsidR="002C339B" w:rsidRPr="00D04806" w:rsidRDefault="008548A5" w:rsidP="00BF232D">
            <w:pPr>
              <w:autoSpaceDE w:val="0"/>
              <w:autoSpaceDN w:val="0"/>
              <w:adjustRightInd w:val="0"/>
            </w:pPr>
            <w:r>
              <w:t>Backend application display shall update to reflect the update.</w:t>
            </w:r>
          </w:p>
        </w:tc>
      </w:tr>
      <w:tr w:rsidR="002C339B" w:rsidRPr="00D04806" w14:paraId="6964DDB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4ECF2A" w14:textId="77777777" w:rsidR="002C339B" w:rsidRPr="00D04806" w:rsidRDefault="008548A5"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36E4BF5" w14:textId="77777777" w:rsidR="002C339B" w:rsidRPr="00D04806" w:rsidRDefault="008548A5" w:rsidP="00984063">
            <w:r>
              <w:t xml:space="preserve">WFHSv2-UC-REQ-454859-E11 </w:t>
            </w:r>
            <w:r w:rsidRPr="0020255C">
              <w:t xml:space="preserve">WifiHotspotOnBoardClient </w:t>
            </w:r>
            <w:r>
              <w:t>update failed</w:t>
            </w:r>
          </w:p>
        </w:tc>
      </w:tr>
      <w:tr w:rsidR="002C339B" w:rsidRPr="00D04806" w14:paraId="5B0AFAA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9A2B37" w14:textId="77777777" w:rsidR="002C339B" w:rsidRPr="00D04806" w:rsidRDefault="008548A5"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E78BB3D" w14:textId="77777777" w:rsidR="007E3F92" w:rsidRDefault="008548A5" w:rsidP="002C339B">
            <w:r w:rsidRPr="007E3F92">
              <w:t>WifiHotspotOnBoardClient</w:t>
            </w:r>
          </w:p>
          <w:p w14:paraId="78B40054" w14:textId="77777777" w:rsidR="007E3F92" w:rsidRDefault="008548A5" w:rsidP="002C339B">
            <w:r w:rsidRPr="007E3F92">
              <w:t>WifiHotspotServer</w:t>
            </w:r>
          </w:p>
          <w:p w14:paraId="2C7D8962" w14:textId="77777777" w:rsidR="002C339B" w:rsidRDefault="008548A5" w:rsidP="002C339B">
            <w:r w:rsidRPr="00D04806">
              <w:t>CAN</w:t>
            </w:r>
          </w:p>
          <w:p w14:paraId="670C399C" w14:textId="77777777" w:rsidR="000176D9" w:rsidRPr="00D04806" w:rsidRDefault="008548A5" w:rsidP="002C339B">
            <w:r>
              <w:t>SoA</w:t>
            </w:r>
          </w:p>
        </w:tc>
      </w:tr>
    </w:tbl>
    <w:p w14:paraId="4F3F92FE" w14:textId="77777777" w:rsidR="002C339B" w:rsidRDefault="007E738D" w:rsidP="00A672B8">
      <w:pPr>
        <w:ind w:left="360"/>
      </w:pPr>
    </w:p>
    <w:p w14:paraId="54F6F370" w14:textId="77777777" w:rsidR="00406F39" w:rsidRDefault="008548A5" w:rsidP="001E02A6">
      <w:pPr>
        <w:pStyle w:val="Heading4"/>
      </w:pPr>
      <w:r>
        <w:t>WFHSv2-UC-REQ-283579/C-Wi-Fi Hotspot is on when the Wi-Fi Hotspot enablement conditions become not met</w:t>
      </w:r>
    </w:p>
    <w:p w14:paraId="20E5EF60"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1E5EE5B2"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CE7A1" w14:textId="77777777" w:rsidR="002C339B" w:rsidRPr="00D04806" w:rsidRDefault="008548A5"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FEED657" w14:textId="77777777" w:rsidR="002C339B" w:rsidRDefault="008548A5" w:rsidP="002C339B">
            <w:r>
              <w:t xml:space="preserve">System </w:t>
            </w:r>
          </w:p>
          <w:p w14:paraId="68A1B30D" w14:textId="77777777" w:rsidR="002C339B" w:rsidRPr="00D04806" w:rsidRDefault="008548A5" w:rsidP="002C339B">
            <w:r>
              <w:t>Cell phone</w:t>
            </w:r>
          </w:p>
        </w:tc>
      </w:tr>
      <w:tr w:rsidR="002C339B" w:rsidRPr="00D04806" w14:paraId="6B0ED0A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9EADB0" w14:textId="77777777" w:rsidR="002C339B" w:rsidRPr="00D04806" w:rsidRDefault="008548A5"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77A127B" w14:textId="77777777" w:rsidR="002C339B" w:rsidRDefault="008548A5" w:rsidP="002C339B">
            <w:r>
              <w:t>Wi-Fi Hotspot is on</w:t>
            </w:r>
          </w:p>
          <w:p w14:paraId="4123AE7B" w14:textId="77777777" w:rsidR="002C339B" w:rsidRDefault="008548A5" w:rsidP="002C339B">
            <w:r>
              <w:t xml:space="preserve">Wi-Fi Hotspot enablement conditions as defined in </w:t>
            </w:r>
            <w:r w:rsidRPr="006F0B6E">
              <w:t>WFHSv2-REQ-283564</w:t>
            </w:r>
            <w:r>
              <w:t xml:space="preserve">-Wi-Fi Hotspot enablement condition checks are met </w:t>
            </w:r>
          </w:p>
          <w:p w14:paraId="10E98E8F" w14:textId="77777777" w:rsidR="002C339B" w:rsidRPr="00D04806" w:rsidRDefault="008548A5" w:rsidP="002C339B">
            <w:r>
              <w:t xml:space="preserve">Up to </w:t>
            </w:r>
            <w:r w:rsidRPr="00456211">
              <w:t>N</w:t>
            </w:r>
            <w:r>
              <w:t>umber_Hotspot_Connected_</w:t>
            </w:r>
            <w:proofErr w:type="gramStart"/>
            <w:r>
              <w:t>Devices</w:t>
            </w:r>
            <w:proofErr w:type="gramEnd"/>
            <w:r>
              <w:t xml:space="preserve"> devices connected to the Wi-Fi Hotspot</w:t>
            </w:r>
          </w:p>
        </w:tc>
      </w:tr>
      <w:tr w:rsidR="002C339B" w:rsidRPr="00D04806" w14:paraId="0F136CEF"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6856B0" w14:textId="77777777" w:rsidR="002C339B" w:rsidRPr="00D04806" w:rsidRDefault="008548A5"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7D26FAF" w14:textId="77777777" w:rsidR="002C339B" w:rsidRPr="00D04806" w:rsidRDefault="008548A5" w:rsidP="00456211">
            <w:pPr>
              <w:autoSpaceDE w:val="0"/>
              <w:autoSpaceDN w:val="0"/>
              <w:adjustRightInd w:val="0"/>
            </w:pPr>
            <w:r>
              <w:t>Hotspot enablement conditions are no longer met</w:t>
            </w:r>
          </w:p>
        </w:tc>
      </w:tr>
      <w:tr w:rsidR="002C339B" w:rsidRPr="00D04806" w14:paraId="5753E013"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46D6ED" w14:textId="77777777" w:rsidR="002C339B" w:rsidRPr="00D04806" w:rsidRDefault="008548A5"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3B03496" w14:textId="77777777" w:rsidR="002C339B" w:rsidRDefault="008548A5" w:rsidP="002C339B">
            <w:pPr>
              <w:autoSpaceDE w:val="0"/>
              <w:autoSpaceDN w:val="0"/>
              <w:adjustRightInd w:val="0"/>
            </w:pPr>
            <w:r>
              <w:t>Wi-Fi Hotspot is automatically turned to on-disabled</w:t>
            </w:r>
          </w:p>
          <w:p w14:paraId="49DE4D50" w14:textId="77777777" w:rsidR="002C339B" w:rsidRPr="00D04806" w:rsidRDefault="008548A5" w:rsidP="002C339B">
            <w:pPr>
              <w:autoSpaceDE w:val="0"/>
              <w:autoSpaceDN w:val="0"/>
              <w:adjustRightInd w:val="0"/>
            </w:pPr>
            <w:r>
              <w:t>All connected devices are disconnected</w:t>
            </w:r>
          </w:p>
          <w:p w14:paraId="7048C269" w14:textId="77777777" w:rsidR="000421AD" w:rsidRDefault="008548A5" w:rsidP="000421AD">
            <w:pPr>
              <w:autoSpaceDE w:val="0"/>
              <w:autoSpaceDN w:val="0"/>
              <w:adjustRightInd w:val="0"/>
            </w:pPr>
            <w:r w:rsidRPr="00E57237">
              <w:t>WifiHotspotOnBoardClient</w:t>
            </w:r>
            <w:r>
              <w:t xml:space="preserve"> shall update as defined in the HMI</w:t>
            </w:r>
            <w:r w:rsidRPr="00BD0653">
              <w:t xml:space="preserve"> </w:t>
            </w:r>
            <w:r>
              <w:t xml:space="preserve">spec (refer to </w:t>
            </w:r>
            <w:r w:rsidRPr="006E6004">
              <w:t>WFHSv2-REQ-283641</w:t>
            </w:r>
            <w:r w:rsidRPr="00AB705A">
              <w:t>-HMI Specification References</w:t>
            </w:r>
            <w:r>
              <w:t xml:space="preserve">) </w:t>
            </w:r>
          </w:p>
          <w:p w14:paraId="325739DF" w14:textId="77777777" w:rsidR="002C339B" w:rsidRPr="00D04806" w:rsidRDefault="008548A5" w:rsidP="000421AD">
            <w:pPr>
              <w:autoSpaceDE w:val="0"/>
              <w:autoSpaceDN w:val="0"/>
              <w:adjustRightInd w:val="0"/>
            </w:pPr>
            <w:r>
              <w:t>Backend application display shall update to reflect the update.</w:t>
            </w:r>
          </w:p>
        </w:tc>
      </w:tr>
      <w:tr w:rsidR="002C339B" w:rsidRPr="00D04806" w14:paraId="5E25A71B"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C81E5B" w14:textId="77777777" w:rsidR="002C339B" w:rsidRPr="00D04806" w:rsidRDefault="008548A5"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34160A6" w14:textId="77777777" w:rsidR="002C339B" w:rsidRPr="00D04806" w:rsidRDefault="008548A5" w:rsidP="009E72CD">
            <w:r>
              <w:t xml:space="preserve">WFHSv2-UC-REQ-454859-E11 </w:t>
            </w:r>
            <w:r w:rsidRPr="00456211">
              <w:t>WifiHotspotOnBoardClient</w:t>
            </w:r>
            <w:r>
              <w:t xml:space="preserve"> update failed</w:t>
            </w:r>
          </w:p>
        </w:tc>
      </w:tr>
      <w:tr w:rsidR="002C339B" w:rsidRPr="00D04806" w14:paraId="28FC0095"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8898BD" w14:textId="77777777" w:rsidR="002C339B" w:rsidRPr="00D04806" w:rsidRDefault="008548A5"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4587402" w14:textId="77777777" w:rsidR="00E57237" w:rsidRDefault="008548A5" w:rsidP="002C339B">
            <w:r w:rsidRPr="00E57237">
              <w:t>WifiHotspotOnBoardClient</w:t>
            </w:r>
          </w:p>
          <w:p w14:paraId="10675968" w14:textId="77777777" w:rsidR="00E57237" w:rsidRDefault="008548A5" w:rsidP="002C339B">
            <w:r w:rsidRPr="00E57237">
              <w:t>WifiHotspotServer</w:t>
            </w:r>
          </w:p>
          <w:p w14:paraId="67DD94BD" w14:textId="77777777" w:rsidR="002C339B" w:rsidRDefault="008548A5" w:rsidP="002C339B">
            <w:r w:rsidRPr="00D04806">
              <w:t>CAN</w:t>
            </w:r>
          </w:p>
          <w:p w14:paraId="3AA00C13" w14:textId="77777777" w:rsidR="00D71C14" w:rsidRPr="00D04806" w:rsidRDefault="008548A5" w:rsidP="002C339B">
            <w:r>
              <w:lastRenderedPageBreak/>
              <w:t>SoA</w:t>
            </w:r>
          </w:p>
        </w:tc>
      </w:tr>
    </w:tbl>
    <w:p w14:paraId="66AF1923" w14:textId="77777777" w:rsidR="002C339B" w:rsidRDefault="007E738D" w:rsidP="00A672B8">
      <w:pPr>
        <w:ind w:left="360"/>
      </w:pPr>
    </w:p>
    <w:p w14:paraId="666438B7" w14:textId="77777777" w:rsidR="00406F39" w:rsidRDefault="008548A5" w:rsidP="001E02A6">
      <w:pPr>
        <w:pStyle w:val="Heading4"/>
      </w:pPr>
      <w:r>
        <w:t>WFHSv1-UC-REQ-191930/A-E3 Wi-Fi Hotspot command through mobile app fails</w:t>
      </w:r>
    </w:p>
    <w:p w14:paraId="2DE0BEFD"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E2234A" w14:paraId="61975A86"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0BC914" w14:textId="77777777" w:rsidR="002C339B" w:rsidRPr="00E2234A" w:rsidRDefault="008548A5" w:rsidP="002C339B">
            <w:pPr>
              <w:rPr>
                <w:b/>
              </w:rPr>
            </w:pPr>
            <w:r w:rsidRPr="00E2234A">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392DBD96" w14:textId="77777777" w:rsidR="002C339B" w:rsidRPr="00E2234A" w:rsidRDefault="008548A5" w:rsidP="002C339B">
            <w:r w:rsidRPr="00E2234A">
              <w:t>User</w:t>
            </w:r>
          </w:p>
          <w:p w14:paraId="2ACEFB9C" w14:textId="77777777" w:rsidR="002C339B" w:rsidRPr="00E2234A" w:rsidRDefault="008548A5" w:rsidP="002C339B">
            <w:r w:rsidRPr="00E2234A">
              <w:t>Mobile app</w:t>
            </w:r>
          </w:p>
        </w:tc>
      </w:tr>
      <w:tr w:rsidR="002C339B" w:rsidRPr="00E2234A" w14:paraId="0FEAFA9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78B221" w14:textId="77777777" w:rsidR="002C339B" w:rsidRPr="00E2234A" w:rsidRDefault="008548A5" w:rsidP="002C339B">
            <w:pPr>
              <w:rPr>
                <w:b/>
              </w:rPr>
            </w:pPr>
            <w:r w:rsidRPr="00E2234A">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F566198" w14:textId="77777777" w:rsidR="002C339B" w:rsidRPr="00E2234A" w:rsidRDefault="008548A5" w:rsidP="00942981">
            <w:pPr>
              <w:rPr>
                <w:color w:val="FF0000"/>
              </w:rPr>
            </w:pPr>
            <w:r>
              <w:t xml:space="preserve">Same as normal use case </w:t>
            </w:r>
          </w:p>
        </w:tc>
      </w:tr>
      <w:tr w:rsidR="002C339B" w:rsidRPr="00E2234A" w14:paraId="462FA726"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9CE5D9" w14:textId="77777777" w:rsidR="002C339B" w:rsidRPr="00E2234A" w:rsidRDefault="008548A5" w:rsidP="002C339B">
            <w:pPr>
              <w:rPr>
                <w:b/>
              </w:rPr>
            </w:pPr>
            <w:r w:rsidRPr="00E2234A">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22A91FE" w14:textId="77777777" w:rsidR="002C339B" w:rsidRPr="00E2234A" w:rsidRDefault="008548A5" w:rsidP="00336C42">
            <w:pPr>
              <w:autoSpaceDE w:val="0"/>
              <w:autoSpaceDN w:val="0"/>
              <w:adjustRightInd w:val="0"/>
            </w:pPr>
            <w:r>
              <w:t xml:space="preserve">The user’s command through mobile app </w:t>
            </w:r>
            <w:proofErr w:type="gramStart"/>
            <w:r>
              <w:t>fails  due</w:t>
            </w:r>
            <w:proofErr w:type="gramEnd"/>
            <w:r>
              <w:t xml:space="preserve"> to command/control failures defined in the Overview section of this document</w:t>
            </w:r>
          </w:p>
        </w:tc>
      </w:tr>
      <w:tr w:rsidR="002C339B" w:rsidRPr="00E2234A" w14:paraId="629614D4"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D2C2988" w14:textId="77777777" w:rsidR="002C339B" w:rsidRPr="00E2234A" w:rsidRDefault="008548A5" w:rsidP="002C339B">
            <w:pPr>
              <w:rPr>
                <w:b/>
              </w:rPr>
            </w:pPr>
            <w:r w:rsidRPr="00E2234A">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2422040" w14:textId="77777777" w:rsidR="002C339B" w:rsidRPr="00446AF3" w:rsidRDefault="008548A5" w:rsidP="002C339B">
            <w:pPr>
              <w:autoSpaceDE w:val="0"/>
              <w:autoSpaceDN w:val="0"/>
              <w:adjustRightInd w:val="0"/>
            </w:pPr>
            <w:r w:rsidRPr="00446AF3">
              <w:t xml:space="preserve">Page shows pending request until timed out </w:t>
            </w:r>
          </w:p>
          <w:p w14:paraId="0DDBE290" w14:textId="77777777" w:rsidR="002C339B" w:rsidRPr="00446AF3" w:rsidRDefault="008548A5" w:rsidP="002C339B">
            <w:pPr>
              <w:autoSpaceDE w:val="0"/>
              <w:autoSpaceDN w:val="0"/>
              <w:adjustRightInd w:val="0"/>
            </w:pPr>
            <w:r w:rsidRPr="00446AF3">
              <w:t>Mobi</w:t>
            </w:r>
            <w:r>
              <w:t>le app page indicates an unsuccessful attempt</w:t>
            </w:r>
            <w:r w:rsidRPr="00446AF3">
              <w:t xml:space="preserve"> and r</w:t>
            </w:r>
            <w:r>
              <w:t>eturns to previous display</w:t>
            </w:r>
          </w:p>
          <w:p w14:paraId="478F6157" w14:textId="77777777" w:rsidR="002C339B" w:rsidRPr="00E2234A" w:rsidRDefault="007E738D" w:rsidP="002C339B">
            <w:pPr>
              <w:autoSpaceDE w:val="0"/>
              <w:autoSpaceDN w:val="0"/>
              <w:adjustRightInd w:val="0"/>
            </w:pPr>
          </w:p>
        </w:tc>
      </w:tr>
      <w:tr w:rsidR="002C339B" w:rsidRPr="00E2234A" w14:paraId="77D0439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A9FB22" w14:textId="77777777" w:rsidR="002C339B" w:rsidRPr="00E2234A" w:rsidRDefault="008548A5" w:rsidP="002C339B">
            <w:pPr>
              <w:rPr>
                <w:b/>
              </w:rPr>
            </w:pPr>
            <w:r w:rsidRPr="00E2234A">
              <w:rPr>
                <w:b/>
              </w:rPr>
              <w:t>List of Exception Use Cases</w:t>
            </w:r>
          </w:p>
          <w:p w14:paraId="3E141354" w14:textId="77777777" w:rsidR="002C339B" w:rsidRPr="00E2234A" w:rsidRDefault="007E738D" w:rsidP="002C339B">
            <w:pPr>
              <w:rPr>
                <w:b/>
              </w:rPr>
            </w:pPr>
          </w:p>
        </w:tc>
        <w:tc>
          <w:tcPr>
            <w:tcW w:w="7666" w:type="dxa"/>
            <w:tcBorders>
              <w:top w:val="single" w:sz="4" w:space="0" w:color="auto"/>
              <w:left w:val="single" w:sz="4" w:space="0" w:color="auto"/>
              <w:bottom w:val="single" w:sz="4" w:space="0" w:color="auto"/>
              <w:right w:val="single" w:sz="4" w:space="0" w:color="auto"/>
            </w:tcBorders>
            <w:hideMark/>
          </w:tcPr>
          <w:p w14:paraId="23365E66" w14:textId="77777777" w:rsidR="002C339B" w:rsidRPr="00E2234A" w:rsidRDefault="007E738D" w:rsidP="002C339B"/>
        </w:tc>
      </w:tr>
      <w:tr w:rsidR="002C339B" w:rsidRPr="00E2234A" w14:paraId="5E531E98"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BD340D" w14:textId="77777777" w:rsidR="002C339B" w:rsidRPr="00E2234A" w:rsidRDefault="008548A5" w:rsidP="002C339B">
            <w:pPr>
              <w:rPr>
                <w:b/>
              </w:rPr>
            </w:pPr>
            <w:r w:rsidRPr="00E2234A">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4827B82" w14:textId="77777777" w:rsidR="002C339B" w:rsidRPr="00E2234A" w:rsidRDefault="008548A5" w:rsidP="002C339B">
            <w:r w:rsidRPr="00E2234A">
              <w:t>Mobile app</w:t>
            </w:r>
          </w:p>
          <w:p w14:paraId="4CC9318C" w14:textId="77777777" w:rsidR="002C339B" w:rsidRDefault="008548A5" w:rsidP="002C339B">
            <w:r w:rsidRPr="00E2234A">
              <w:t xml:space="preserve">Ford infrastructure </w:t>
            </w:r>
          </w:p>
          <w:p w14:paraId="5D7EA37F" w14:textId="77777777" w:rsidR="006E7C7E" w:rsidRPr="00E2234A" w:rsidRDefault="008548A5" w:rsidP="002C339B">
            <w:r>
              <w:t xml:space="preserve">Carrier infrastructure </w:t>
            </w:r>
          </w:p>
        </w:tc>
      </w:tr>
    </w:tbl>
    <w:p w14:paraId="35C996CB" w14:textId="77777777" w:rsidR="002C339B" w:rsidRDefault="007E738D" w:rsidP="00A672B8">
      <w:pPr>
        <w:ind w:left="360"/>
      </w:pPr>
    </w:p>
    <w:p w14:paraId="11AAC0F7" w14:textId="77777777" w:rsidR="00406F39" w:rsidRDefault="008548A5" w:rsidP="001E02A6">
      <w:pPr>
        <w:pStyle w:val="Heading4"/>
      </w:pPr>
      <w:r>
        <w:t>WFHSv2-UC-REQ-454858/A-E4 Wi-Fi Hotspot configuration through WifiHotspotOnBoardClient fails</w:t>
      </w:r>
    </w:p>
    <w:p w14:paraId="5EB987B0"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E2234A" w14:paraId="7581BC7C"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97617A" w14:textId="77777777" w:rsidR="002C339B" w:rsidRPr="00E2234A" w:rsidRDefault="008548A5" w:rsidP="002C339B">
            <w:pPr>
              <w:rPr>
                <w:b/>
              </w:rPr>
            </w:pPr>
            <w:r w:rsidRPr="00E2234A">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083466E" w14:textId="77777777" w:rsidR="002C339B" w:rsidRPr="00E2234A" w:rsidRDefault="008548A5" w:rsidP="002C339B">
            <w:r w:rsidRPr="00E2234A">
              <w:t>User</w:t>
            </w:r>
          </w:p>
          <w:p w14:paraId="2731E43F" w14:textId="77777777" w:rsidR="00725629" w:rsidRDefault="008548A5" w:rsidP="002C339B">
            <w:r w:rsidRPr="00725629">
              <w:t>WifiHotspotOnBoardClient</w:t>
            </w:r>
          </w:p>
          <w:p w14:paraId="400E0926" w14:textId="77777777" w:rsidR="002C339B" w:rsidRPr="00E2234A" w:rsidRDefault="008548A5" w:rsidP="002C339B">
            <w:r w:rsidRPr="00F10991">
              <w:t>WifiHotspotServer</w:t>
            </w:r>
          </w:p>
        </w:tc>
      </w:tr>
      <w:tr w:rsidR="002C339B" w:rsidRPr="00E2234A" w14:paraId="4988D026"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28DE68" w14:textId="77777777" w:rsidR="002C339B" w:rsidRPr="00E2234A" w:rsidRDefault="008548A5" w:rsidP="002C339B">
            <w:pPr>
              <w:rPr>
                <w:b/>
              </w:rPr>
            </w:pPr>
            <w:r w:rsidRPr="00E2234A">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3E8EAE9" w14:textId="77777777" w:rsidR="002C339B" w:rsidRPr="00E2234A" w:rsidRDefault="008548A5" w:rsidP="002C339B">
            <w:r>
              <w:t>Same as normal use case</w:t>
            </w:r>
          </w:p>
        </w:tc>
      </w:tr>
      <w:tr w:rsidR="002C339B" w:rsidRPr="00E2234A" w14:paraId="3292662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6240A" w14:textId="77777777" w:rsidR="002C339B" w:rsidRPr="00E2234A" w:rsidRDefault="008548A5" w:rsidP="002C339B">
            <w:pPr>
              <w:rPr>
                <w:b/>
              </w:rPr>
            </w:pPr>
            <w:r w:rsidRPr="00E2234A">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0C14C22" w14:textId="77777777" w:rsidR="002C339B" w:rsidRPr="00E2234A" w:rsidRDefault="008548A5" w:rsidP="00501FD0">
            <w:pPr>
              <w:autoSpaceDE w:val="0"/>
              <w:autoSpaceDN w:val="0"/>
              <w:adjustRightInd w:val="0"/>
            </w:pPr>
            <w:r>
              <w:t xml:space="preserve">The user’s configuration through the </w:t>
            </w:r>
            <w:r w:rsidRPr="00762DF8">
              <w:t>WifiHotspotOnBoardClient</w:t>
            </w:r>
            <w:r>
              <w:t xml:space="preserve"> failed </w:t>
            </w:r>
            <w:r w:rsidRPr="009257FB">
              <w:t>due to command/control failures defined in the Overview section of this document</w:t>
            </w:r>
          </w:p>
        </w:tc>
      </w:tr>
      <w:tr w:rsidR="002C339B" w:rsidRPr="00E2234A" w14:paraId="6F53FE47"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66C489" w14:textId="77777777" w:rsidR="002C339B" w:rsidRPr="00E2234A" w:rsidRDefault="008548A5" w:rsidP="002C339B">
            <w:pPr>
              <w:rPr>
                <w:b/>
              </w:rPr>
            </w:pPr>
            <w:r w:rsidRPr="00E2234A">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28E7CBC" w14:textId="77777777" w:rsidR="002C339B" w:rsidRPr="00E2234A" w:rsidRDefault="008548A5" w:rsidP="002C339B">
            <w:pPr>
              <w:autoSpaceDE w:val="0"/>
              <w:autoSpaceDN w:val="0"/>
              <w:adjustRightInd w:val="0"/>
            </w:pPr>
            <w:r w:rsidRPr="00751504">
              <w:t>Old Hotspot settings are restored</w:t>
            </w:r>
            <w:r>
              <w:t xml:space="preserve"> and displayed to the customer</w:t>
            </w:r>
          </w:p>
        </w:tc>
      </w:tr>
      <w:tr w:rsidR="002C339B" w:rsidRPr="00E2234A" w14:paraId="06EAAB6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44EDCA9" w14:textId="77777777" w:rsidR="002C339B" w:rsidRPr="00E2234A" w:rsidRDefault="008548A5" w:rsidP="002C339B">
            <w:pPr>
              <w:rPr>
                <w:b/>
              </w:rPr>
            </w:pPr>
            <w:r w:rsidRPr="00E2234A">
              <w:rPr>
                <w:b/>
              </w:rPr>
              <w:t>List of Exception Use Cases</w:t>
            </w:r>
          </w:p>
          <w:p w14:paraId="60740467" w14:textId="77777777" w:rsidR="002C339B" w:rsidRPr="00E2234A" w:rsidRDefault="007E738D" w:rsidP="002C339B">
            <w:pPr>
              <w:rPr>
                <w:b/>
              </w:rPr>
            </w:pPr>
          </w:p>
        </w:tc>
        <w:tc>
          <w:tcPr>
            <w:tcW w:w="7666" w:type="dxa"/>
            <w:tcBorders>
              <w:top w:val="single" w:sz="4" w:space="0" w:color="auto"/>
              <w:left w:val="single" w:sz="4" w:space="0" w:color="auto"/>
              <w:bottom w:val="single" w:sz="4" w:space="0" w:color="auto"/>
              <w:right w:val="single" w:sz="4" w:space="0" w:color="auto"/>
            </w:tcBorders>
            <w:hideMark/>
          </w:tcPr>
          <w:p w14:paraId="5DD9C86B" w14:textId="77777777" w:rsidR="002C339B" w:rsidRPr="00E2234A" w:rsidRDefault="007E738D" w:rsidP="002C339B"/>
        </w:tc>
      </w:tr>
      <w:tr w:rsidR="002C339B" w:rsidRPr="00E2234A" w14:paraId="24A0079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BD8166" w14:textId="77777777" w:rsidR="002C339B" w:rsidRPr="00E2234A" w:rsidRDefault="008548A5" w:rsidP="002C339B">
            <w:pPr>
              <w:rPr>
                <w:b/>
              </w:rPr>
            </w:pPr>
            <w:r w:rsidRPr="00E2234A">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81A2C1A" w14:textId="77777777" w:rsidR="005F3711" w:rsidRDefault="008548A5" w:rsidP="005F3711">
            <w:r>
              <w:t>WifiHotspotOnBoardClient</w:t>
            </w:r>
          </w:p>
          <w:p w14:paraId="2F1AB9A3" w14:textId="77777777" w:rsidR="00F10991" w:rsidRDefault="008548A5" w:rsidP="005F3711">
            <w:r w:rsidRPr="00F10991">
              <w:t>WifiHotspotServer</w:t>
            </w:r>
          </w:p>
          <w:p w14:paraId="2F50740A" w14:textId="77777777" w:rsidR="002C339B" w:rsidRDefault="008548A5" w:rsidP="002C339B">
            <w:r w:rsidRPr="00E2234A">
              <w:t>CAN</w:t>
            </w:r>
          </w:p>
          <w:p w14:paraId="3C806499" w14:textId="77777777" w:rsidR="002F41CF" w:rsidRPr="00E2234A" w:rsidRDefault="008548A5" w:rsidP="002C339B">
            <w:r>
              <w:t>SoA</w:t>
            </w:r>
          </w:p>
        </w:tc>
      </w:tr>
    </w:tbl>
    <w:p w14:paraId="2A4F122E" w14:textId="77777777" w:rsidR="002C339B" w:rsidRDefault="007E738D" w:rsidP="00A672B8">
      <w:pPr>
        <w:ind w:left="360"/>
      </w:pPr>
    </w:p>
    <w:p w14:paraId="367933A5" w14:textId="77777777" w:rsidR="00406F39" w:rsidRDefault="008548A5" w:rsidP="001E02A6">
      <w:pPr>
        <w:pStyle w:val="Heading4"/>
      </w:pPr>
      <w:r>
        <w:t>WFHSv2-UC-REQ-454859/A-E11 WifiHotspotOnBoardClient update failed</w:t>
      </w:r>
    </w:p>
    <w:p w14:paraId="62BF1EFA"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4E6491" w14:paraId="724142EB"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9143516" w14:textId="77777777" w:rsidR="00186B37" w:rsidRPr="004E6491" w:rsidRDefault="008548A5" w:rsidP="00DE7469">
            <w:pPr>
              <w:rPr>
                <w:b/>
              </w:rPr>
            </w:pPr>
            <w:r w:rsidRPr="004E6491">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774565C7" w14:textId="77777777" w:rsidR="00186B37" w:rsidRPr="004E6491" w:rsidRDefault="008548A5" w:rsidP="00DE7469">
            <w:r w:rsidRPr="004E6491">
              <w:t>User</w:t>
            </w:r>
          </w:p>
          <w:p w14:paraId="3C5E8CDD" w14:textId="77777777" w:rsidR="00186B37" w:rsidRPr="004E6491" w:rsidRDefault="008548A5" w:rsidP="00DE7469">
            <w:r w:rsidRPr="004E6491">
              <w:t>System</w:t>
            </w:r>
          </w:p>
          <w:p w14:paraId="124EC0A5" w14:textId="77777777" w:rsidR="00186B37" w:rsidRPr="004E6491" w:rsidRDefault="008548A5" w:rsidP="00DE7469">
            <w:r w:rsidRPr="004E6491">
              <w:t>Cell phone</w:t>
            </w:r>
          </w:p>
        </w:tc>
      </w:tr>
      <w:tr w:rsidR="00186B37" w:rsidRPr="004E6491" w14:paraId="22B080C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B12E6D" w14:textId="77777777" w:rsidR="00186B37" w:rsidRPr="004E6491" w:rsidRDefault="008548A5" w:rsidP="00DE7469">
            <w:pPr>
              <w:rPr>
                <w:b/>
              </w:rPr>
            </w:pPr>
            <w:r w:rsidRPr="004E6491">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44EEB95" w14:textId="77777777" w:rsidR="00186B37" w:rsidRPr="004E6491" w:rsidRDefault="008548A5" w:rsidP="00DE7469">
            <w:r>
              <w:t>Same as normal use case</w:t>
            </w:r>
          </w:p>
        </w:tc>
      </w:tr>
      <w:tr w:rsidR="00186B37" w:rsidRPr="004E6491" w14:paraId="2892AB65"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484CD8" w14:textId="77777777" w:rsidR="00186B37" w:rsidRPr="004E6491" w:rsidRDefault="008548A5" w:rsidP="00DE7469">
            <w:pPr>
              <w:rPr>
                <w:b/>
              </w:rPr>
            </w:pPr>
            <w:r w:rsidRPr="004E6491">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38B8E76A" w14:textId="77777777" w:rsidR="00186B37" w:rsidRPr="004E6491" w:rsidRDefault="008548A5" w:rsidP="00DE7469">
            <w:pPr>
              <w:autoSpaceDE w:val="0"/>
              <w:autoSpaceDN w:val="0"/>
              <w:adjustRightInd w:val="0"/>
            </w:pPr>
            <w:r>
              <w:t xml:space="preserve">Wi-Fi Hotspot settings are updated by </w:t>
            </w:r>
            <w:r w:rsidRPr="002D6D2F">
              <w:t>WifiHotspotServer</w:t>
            </w:r>
            <w:r>
              <w:t xml:space="preserve"> or carrier and </w:t>
            </w:r>
            <w:r w:rsidRPr="00DE27B1">
              <w:t xml:space="preserve">WifiHotspotOnBoardClient </w:t>
            </w:r>
            <w:r>
              <w:t xml:space="preserve">update failed </w:t>
            </w:r>
            <w:r w:rsidRPr="00052542">
              <w:t>due to command/control failures defined in the Overview section of this document</w:t>
            </w:r>
          </w:p>
        </w:tc>
      </w:tr>
      <w:tr w:rsidR="00186B37" w:rsidRPr="004E6491" w14:paraId="003BF34B"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C60C06" w14:textId="77777777" w:rsidR="00186B37" w:rsidRPr="004E6491" w:rsidRDefault="008548A5" w:rsidP="00DE7469">
            <w:pPr>
              <w:rPr>
                <w:b/>
              </w:rPr>
            </w:pPr>
            <w:r w:rsidRPr="004E6491">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1C7FCD9" w14:textId="77777777" w:rsidR="00186B37" w:rsidRPr="004E6491" w:rsidRDefault="008548A5" w:rsidP="00DE7469">
            <w:pPr>
              <w:autoSpaceDE w:val="0"/>
              <w:autoSpaceDN w:val="0"/>
              <w:adjustRightInd w:val="0"/>
            </w:pPr>
            <w:r w:rsidRPr="00DE27B1">
              <w:t xml:space="preserve">WifiHotspotOnBoardClient </w:t>
            </w:r>
            <w:r>
              <w:t>displays old settings</w:t>
            </w:r>
          </w:p>
        </w:tc>
      </w:tr>
      <w:tr w:rsidR="00186B37" w:rsidRPr="004E6491" w14:paraId="1DBB46A6"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F12B49" w14:textId="77777777" w:rsidR="00186B37" w:rsidRPr="004E6491" w:rsidRDefault="008548A5" w:rsidP="00DE7469">
            <w:pPr>
              <w:rPr>
                <w:b/>
              </w:rPr>
            </w:pPr>
            <w:r w:rsidRPr="004E6491">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D165B59" w14:textId="77777777" w:rsidR="00186B37" w:rsidRPr="004E6491" w:rsidRDefault="007E738D" w:rsidP="00DE7469"/>
        </w:tc>
      </w:tr>
      <w:tr w:rsidR="00186B37" w:rsidRPr="004E6491" w14:paraId="22EE7309"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9207C7" w14:textId="77777777" w:rsidR="00186B37" w:rsidRPr="004E6491" w:rsidRDefault="008548A5" w:rsidP="00DE7469">
            <w:pPr>
              <w:rPr>
                <w:b/>
              </w:rPr>
            </w:pPr>
            <w:r w:rsidRPr="004E6491">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1411CFB" w14:textId="77777777" w:rsidR="00186B37" w:rsidRDefault="008548A5" w:rsidP="00DE7469">
            <w:r w:rsidRPr="004E6491">
              <w:t>Ford infrastructure</w:t>
            </w:r>
          </w:p>
          <w:p w14:paraId="1A01B229" w14:textId="77777777" w:rsidR="00186B37" w:rsidRPr="004E6491" w:rsidRDefault="008548A5" w:rsidP="00DE7469">
            <w:r>
              <w:t xml:space="preserve">Carrier infrastructure </w:t>
            </w:r>
          </w:p>
          <w:p w14:paraId="4E1C94BA" w14:textId="77777777" w:rsidR="00186B37" w:rsidRPr="004E6491" w:rsidRDefault="008548A5" w:rsidP="00DE7469">
            <w:r w:rsidRPr="004E6491">
              <w:t>Mobile app</w:t>
            </w:r>
          </w:p>
          <w:p w14:paraId="39828880" w14:textId="77777777" w:rsidR="00186B37" w:rsidRPr="004E6491" w:rsidRDefault="008548A5" w:rsidP="00DE7469">
            <w:r w:rsidRPr="002D6D2F">
              <w:t>WifiHotspotServer</w:t>
            </w:r>
          </w:p>
          <w:p w14:paraId="5FBB63AD" w14:textId="77777777" w:rsidR="00186B37" w:rsidRPr="004E6491" w:rsidRDefault="008548A5" w:rsidP="00590EB5">
            <w:r>
              <w:t>WifiHotspotOnBoardClient</w:t>
            </w:r>
          </w:p>
          <w:p w14:paraId="32EBC122" w14:textId="77777777" w:rsidR="00186B37" w:rsidRDefault="008548A5" w:rsidP="00DE7469">
            <w:r w:rsidRPr="004E6491">
              <w:t>CAN</w:t>
            </w:r>
          </w:p>
          <w:p w14:paraId="195D14AA" w14:textId="77777777" w:rsidR="003726D3" w:rsidRPr="004E6491" w:rsidRDefault="008548A5" w:rsidP="00DE7469">
            <w:r>
              <w:t>SoA</w:t>
            </w:r>
          </w:p>
        </w:tc>
      </w:tr>
    </w:tbl>
    <w:p w14:paraId="30BFD95E" w14:textId="77777777" w:rsidR="00186B37" w:rsidRDefault="007E738D" w:rsidP="00A672B8">
      <w:pPr>
        <w:ind w:left="360"/>
      </w:pPr>
    </w:p>
    <w:p w14:paraId="4B02AE5C" w14:textId="77777777" w:rsidR="00406F39" w:rsidRDefault="008548A5" w:rsidP="001E02A6">
      <w:pPr>
        <w:pStyle w:val="Heading4"/>
      </w:pPr>
      <w:r>
        <w:lastRenderedPageBreak/>
        <w:t>WFHSv1-UC-REQ-191974/A-E12 Mobile app update failed</w:t>
      </w:r>
    </w:p>
    <w:p w14:paraId="40E7D6A4"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4E6491" w14:paraId="001C2650"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22158A" w14:textId="77777777" w:rsidR="00186B37" w:rsidRPr="004E6491" w:rsidRDefault="008548A5" w:rsidP="00DE7469">
            <w:pPr>
              <w:rPr>
                <w:b/>
              </w:rPr>
            </w:pPr>
            <w:r w:rsidRPr="004E6491">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BA11F4E" w14:textId="77777777" w:rsidR="00186B37" w:rsidRPr="004E6491" w:rsidRDefault="008548A5" w:rsidP="00DE7469">
            <w:r w:rsidRPr="004E6491">
              <w:t>User</w:t>
            </w:r>
          </w:p>
          <w:p w14:paraId="7F3ADACF" w14:textId="77777777" w:rsidR="00186B37" w:rsidRPr="004E6491" w:rsidRDefault="008548A5" w:rsidP="00DE7469">
            <w:r w:rsidRPr="004E6491">
              <w:t>System</w:t>
            </w:r>
          </w:p>
          <w:p w14:paraId="0FE9317C" w14:textId="77777777" w:rsidR="00186B37" w:rsidRPr="004E6491" w:rsidRDefault="008548A5" w:rsidP="00DE7469">
            <w:r w:rsidRPr="004E6491">
              <w:t>Cell phone</w:t>
            </w:r>
          </w:p>
        </w:tc>
      </w:tr>
      <w:tr w:rsidR="00186B37" w:rsidRPr="004E6491" w14:paraId="568F24EB"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F66A62" w14:textId="77777777" w:rsidR="00186B37" w:rsidRPr="004E6491" w:rsidRDefault="008548A5" w:rsidP="00DE7469">
            <w:pPr>
              <w:rPr>
                <w:b/>
              </w:rPr>
            </w:pPr>
            <w:r w:rsidRPr="004E6491">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25C0898" w14:textId="77777777" w:rsidR="00186B37" w:rsidRDefault="008548A5" w:rsidP="00DE7469">
            <w:r>
              <w:t>Same as normal use case</w:t>
            </w:r>
          </w:p>
          <w:p w14:paraId="2FC29306" w14:textId="77777777" w:rsidR="00186B37" w:rsidRPr="004E6491" w:rsidRDefault="007E738D" w:rsidP="00DE7469"/>
        </w:tc>
      </w:tr>
      <w:tr w:rsidR="00186B37" w:rsidRPr="004E6491" w14:paraId="663B2105"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88401C" w14:textId="77777777" w:rsidR="00186B37" w:rsidRPr="004E6491" w:rsidRDefault="008548A5" w:rsidP="00DE7469">
            <w:pPr>
              <w:rPr>
                <w:b/>
              </w:rPr>
            </w:pPr>
            <w:r w:rsidRPr="004E6491">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2104BDD" w14:textId="77777777" w:rsidR="00186B37" w:rsidRPr="004E6491" w:rsidRDefault="008548A5" w:rsidP="00126CC8">
            <w:pPr>
              <w:autoSpaceDE w:val="0"/>
              <w:autoSpaceDN w:val="0"/>
              <w:adjustRightInd w:val="0"/>
            </w:pPr>
            <w:r>
              <w:t xml:space="preserve">Wi-Fi Hotspot settings are updated by carrier, and mobile app update failed </w:t>
            </w:r>
            <w:r w:rsidRPr="00147D36">
              <w:t>due to command/control failures defined in the Overview section of this document</w:t>
            </w:r>
          </w:p>
        </w:tc>
      </w:tr>
      <w:tr w:rsidR="00186B37" w:rsidRPr="004E6491" w14:paraId="3AD5E369"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56E9E74" w14:textId="77777777" w:rsidR="00186B37" w:rsidRPr="004E6491" w:rsidRDefault="008548A5" w:rsidP="00DE7469">
            <w:pPr>
              <w:rPr>
                <w:b/>
              </w:rPr>
            </w:pPr>
            <w:r w:rsidRPr="004E6491">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FC16F40" w14:textId="77777777" w:rsidR="00186B37" w:rsidRPr="004E6491" w:rsidRDefault="008548A5" w:rsidP="00DE7469">
            <w:pPr>
              <w:autoSpaceDE w:val="0"/>
              <w:autoSpaceDN w:val="0"/>
              <w:adjustRightInd w:val="0"/>
            </w:pPr>
            <w:r>
              <w:t xml:space="preserve">Mobile app </w:t>
            </w:r>
            <w:r w:rsidRPr="00C568FE">
              <w:t>WifiHotspotOnBoardClient</w:t>
            </w:r>
            <w:r>
              <w:t xml:space="preserve"> displays old settings</w:t>
            </w:r>
          </w:p>
        </w:tc>
      </w:tr>
      <w:tr w:rsidR="00186B37" w:rsidRPr="004E6491" w14:paraId="016266B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2020B" w14:textId="77777777" w:rsidR="00186B37" w:rsidRPr="004E6491" w:rsidRDefault="008548A5" w:rsidP="00DE7469">
            <w:pPr>
              <w:rPr>
                <w:b/>
              </w:rPr>
            </w:pPr>
            <w:r w:rsidRPr="004E6491">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895441A" w14:textId="77777777" w:rsidR="00186B37" w:rsidRPr="004E6491" w:rsidRDefault="007E738D" w:rsidP="00DE7469"/>
        </w:tc>
      </w:tr>
      <w:tr w:rsidR="00186B37" w:rsidRPr="004E6491" w14:paraId="3BC1AC9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0A9EEB" w14:textId="77777777" w:rsidR="00186B37" w:rsidRPr="004E6491" w:rsidRDefault="008548A5" w:rsidP="00DE7469">
            <w:pPr>
              <w:rPr>
                <w:b/>
              </w:rPr>
            </w:pPr>
            <w:r w:rsidRPr="004E6491">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D7F7890" w14:textId="77777777" w:rsidR="00186B37" w:rsidRDefault="008548A5" w:rsidP="00DE7469">
            <w:r w:rsidRPr="004E6491">
              <w:t>Ford infrastructure</w:t>
            </w:r>
          </w:p>
          <w:p w14:paraId="0E40ED6E" w14:textId="77777777" w:rsidR="00186B37" w:rsidRPr="004E6491" w:rsidRDefault="008548A5" w:rsidP="00DE7469">
            <w:r>
              <w:t xml:space="preserve">Carrier infrastructure </w:t>
            </w:r>
          </w:p>
          <w:p w14:paraId="6BE14284" w14:textId="77777777" w:rsidR="00186B37" w:rsidRPr="004E6491" w:rsidRDefault="008548A5" w:rsidP="00DE7469">
            <w:r>
              <w:t>Mobile app</w:t>
            </w:r>
          </w:p>
        </w:tc>
      </w:tr>
    </w:tbl>
    <w:p w14:paraId="10066F87" w14:textId="77777777" w:rsidR="00186B37" w:rsidRDefault="007E738D" w:rsidP="00A672B8">
      <w:pPr>
        <w:ind w:left="360"/>
      </w:pPr>
    </w:p>
    <w:p w14:paraId="61F145A3" w14:textId="77777777" w:rsidR="00186B37" w:rsidRDefault="007E738D" w:rsidP="00A672B8">
      <w:pPr>
        <w:ind w:left="360"/>
      </w:pPr>
    </w:p>
    <w:p w14:paraId="000975E1" w14:textId="77777777" w:rsidR="00186B37" w:rsidRDefault="007E738D" w:rsidP="00A672B8">
      <w:pPr>
        <w:ind w:left="360"/>
      </w:pPr>
    </w:p>
    <w:p w14:paraId="05FBEF4A" w14:textId="77777777" w:rsidR="00406F39" w:rsidRDefault="008548A5" w:rsidP="001E02A6">
      <w:pPr>
        <w:pStyle w:val="Heading3"/>
      </w:pPr>
      <w:bookmarkStart w:id="33" w:name="_Toc89084501"/>
      <w:r>
        <w:t>White Box Views</w:t>
      </w:r>
      <w:bookmarkEnd w:id="33"/>
    </w:p>
    <w:p w14:paraId="2D17A65A" w14:textId="77777777" w:rsidR="00406F39" w:rsidRDefault="008548A5" w:rsidP="001E02A6">
      <w:pPr>
        <w:pStyle w:val="Heading4"/>
      </w:pPr>
      <w:r>
        <w:t>Activity Diagrams</w:t>
      </w:r>
    </w:p>
    <w:p w14:paraId="7F55A23A" w14:textId="77777777" w:rsidR="00406F39" w:rsidRDefault="008548A5" w:rsidP="001E02A6">
      <w:pPr>
        <w:pStyle w:val="Heading5"/>
      </w:pPr>
      <w:r>
        <w:t xml:space="preserve">WFHSv2-ACT-REQ-317275/A-User Turns Wi-Fi Hotspot </w:t>
      </w:r>
      <w:proofErr w:type="gramStart"/>
      <w:r>
        <w:t>On</w:t>
      </w:r>
      <w:proofErr w:type="gramEnd"/>
      <w:r>
        <w:t xml:space="preserve"> from WifiHotspotOnBoardClient</w:t>
      </w:r>
    </w:p>
    <w:p w14:paraId="133D8967" w14:textId="77777777" w:rsidR="00500605" w:rsidRDefault="008548A5" w:rsidP="001E02A6">
      <w:pPr>
        <w:jc w:val="center"/>
      </w:pPr>
      <w:r w:rsidRPr="00467222">
        <w:rPr>
          <w:noProof/>
        </w:rPr>
        <w:drawing>
          <wp:inline distT="0" distB="0" distL="0" distR="0" wp14:anchorId="2596EC38" wp14:editId="29F0F397">
            <wp:extent cx="5943600" cy="3630735"/>
            <wp:effectExtent l="0" t="0" r="0" b="8255"/>
            <wp:docPr id="19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630735"/>
                    </a:xfrm>
                    <a:prstGeom prst="rect">
                      <a:avLst/>
                    </a:prstGeom>
                    <a:noFill/>
                    <a:ln>
                      <a:noFill/>
                    </a:ln>
                  </pic:spPr>
                </pic:pic>
              </a:graphicData>
            </a:graphic>
          </wp:inline>
        </w:drawing>
      </w:r>
    </w:p>
    <w:p w14:paraId="3ACCF17C" w14:textId="77777777" w:rsidR="00406F39" w:rsidRDefault="008548A5" w:rsidP="001E02A6">
      <w:pPr>
        <w:pStyle w:val="Heading5"/>
      </w:pPr>
      <w:r>
        <w:lastRenderedPageBreak/>
        <w:t xml:space="preserve">WFHSv2-ACT-REQ-317276/A-User Turns Wi-Fi Hotspot </w:t>
      </w:r>
      <w:proofErr w:type="gramStart"/>
      <w:r>
        <w:t>On</w:t>
      </w:r>
      <w:proofErr w:type="gramEnd"/>
      <w:r>
        <w:t xml:space="preserve"> from WifiHotspotOffBoardClient</w:t>
      </w:r>
    </w:p>
    <w:p w14:paraId="6358FD4F" w14:textId="77777777" w:rsidR="00500605" w:rsidRDefault="008548A5" w:rsidP="001E02A6">
      <w:pPr>
        <w:jc w:val="center"/>
      </w:pPr>
      <w:r w:rsidRPr="00207849">
        <w:rPr>
          <w:noProof/>
        </w:rPr>
        <w:drawing>
          <wp:inline distT="0" distB="0" distL="0" distR="0" wp14:anchorId="1BBDBA21" wp14:editId="589A4866">
            <wp:extent cx="5943600" cy="4125985"/>
            <wp:effectExtent l="0" t="0" r="0" b="8255"/>
            <wp:docPr id="19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125985"/>
                    </a:xfrm>
                    <a:prstGeom prst="rect">
                      <a:avLst/>
                    </a:prstGeom>
                    <a:noFill/>
                    <a:ln>
                      <a:noFill/>
                    </a:ln>
                  </pic:spPr>
                </pic:pic>
              </a:graphicData>
            </a:graphic>
          </wp:inline>
        </w:drawing>
      </w:r>
    </w:p>
    <w:p w14:paraId="67FAA2AD" w14:textId="77777777" w:rsidR="00406F39" w:rsidRDefault="008548A5" w:rsidP="001E02A6">
      <w:pPr>
        <w:pStyle w:val="Heading4"/>
      </w:pPr>
      <w:r>
        <w:lastRenderedPageBreak/>
        <w:t>Sequence Diagrams</w:t>
      </w:r>
    </w:p>
    <w:p w14:paraId="153FC508" w14:textId="77777777" w:rsidR="00406F39" w:rsidRDefault="008548A5" w:rsidP="001E02A6">
      <w:pPr>
        <w:pStyle w:val="Heading5"/>
      </w:pPr>
      <w:r>
        <w:t>WFHSv2-SD-REQ-317513/A-User Turns Wi-Fi Hotspot On/Off from WifiHotspotOnBoardClient</w:t>
      </w:r>
    </w:p>
    <w:p w14:paraId="4A7672E3" w14:textId="77777777" w:rsidR="00500605" w:rsidRDefault="008548A5" w:rsidP="001E02A6">
      <w:pPr>
        <w:jc w:val="center"/>
      </w:pPr>
      <w:r w:rsidRPr="00747229">
        <w:rPr>
          <w:noProof/>
        </w:rPr>
        <w:drawing>
          <wp:inline distT="0" distB="0" distL="0" distR="0" wp14:anchorId="31D844AD" wp14:editId="50CF6F99">
            <wp:extent cx="5943600" cy="6552427"/>
            <wp:effectExtent l="0" t="0" r="0" b="1270"/>
            <wp:docPr id="19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6552427"/>
                    </a:xfrm>
                    <a:prstGeom prst="rect">
                      <a:avLst/>
                    </a:prstGeom>
                    <a:noFill/>
                    <a:ln>
                      <a:noFill/>
                    </a:ln>
                  </pic:spPr>
                </pic:pic>
              </a:graphicData>
            </a:graphic>
          </wp:inline>
        </w:drawing>
      </w:r>
    </w:p>
    <w:p w14:paraId="3D224409" w14:textId="77777777" w:rsidR="00406F39" w:rsidRDefault="008548A5" w:rsidP="001E02A6">
      <w:pPr>
        <w:pStyle w:val="Heading5"/>
      </w:pPr>
      <w:r>
        <w:lastRenderedPageBreak/>
        <w:t>WFHSv2-SD-REQ-317514/A-User Turns Wi-Fi Hotspot On/Off from WifiHotspotOffBoardClient</w:t>
      </w:r>
    </w:p>
    <w:p w14:paraId="6698D161" w14:textId="77777777" w:rsidR="00500605" w:rsidRDefault="008548A5" w:rsidP="001E02A6">
      <w:pPr>
        <w:jc w:val="center"/>
      </w:pPr>
      <w:r w:rsidRPr="00304D91">
        <w:rPr>
          <w:noProof/>
        </w:rPr>
        <w:drawing>
          <wp:inline distT="0" distB="0" distL="0" distR="0" wp14:anchorId="40F916C0" wp14:editId="2EEA993F">
            <wp:extent cx="5943600" cy="8369418"/>
            <wp:effectExtent l="0" t="0" r="0" b="0"/>
            <wp:docPr id="19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8369418"/>
                    </a:xfrm>
                    <a:prstGeom prst="rect">
                      <a:avLst/>
                    </a:prstGeom>
                    <a:noFill/>
                    <a:ln>
                      <a:noFill/>
                    </a:ln>
                  </pic:spPr>
                </pic:pic>
              </a:graphicData>
            </a:graphic>
          </wp:inline>
        </w:drawing>
      </w:r>
    </w:p>
    <w:p w14:paraId="0FA5545A" w14:textId="77777777" w:rsidR="008B19BF" w:rsidRDefault="008548A5">
      <w:pPr>
        <w:spacing w:after="200" w:line="276" w:lineRule="auto"/>
      </w:pPr>
      <w:r>
        <w:lastRenderedPageBreak/>
        <w:br w:type="page"/>
      </w:r>
    </w:p>
    <w:p w14:paraId="54A1B991" w14:textId="77777777" w:rsidR="00500605" w:rsidRDefault="007E738D" w:rsidP="00500605"/>
    <w:p w14:paraId="5B58C458" w14:textId="77777777" w:rsidR="00406F39" w:rsidRDefault="008548A5" w:rsidP="001E02A6">
      <w:pPr>
        <w:pStyle w:val="Heading2"/>
      </w:pPr>
      <w:bookmarkStart w:id="34" w:name="_Toc89084502"/>
      <w:r w:rsidRPr="00B9479B">
        <w:t>WFHSv2-FUN-REQ-274797/B-Managing SSID</w:t>
      </w:r>
      <w:bookmarkEnd w:id="34"/>
    </w:p>
    <w:p w14:paraId="7771478C" w14:textId="77777777" w:rsidR="000D6222" w:rsidRPr="000D6222" w:rsidRDefault="008548A5" w:rsidP="000D6222">
      <w:pPr>
        <w:rPr>
          <w:rFonts w:cs="Arial"/>
        </w:rPr>
      </w:pPr>
      <w:r w:rsidRPr="000D6222">
        <w:rPr>
          <w:rFonts w:cs="Arial"/>
        </w:rPr>
        <w:t>The Wi-Fi Hotspot must have an SSID used to differentiate one WLAN from another. The SSID must be between 1-32 ASCII characters and may be configurable by the user from the in-vehicle WifiHotspotOnBoardClient</w:t>
      </w:r>
      <w:r>
        <w:rPr>
          <w:rFonts w:cs="Arial"/>
        </w:rPr>
        <w:t xml:space="preserve"> </w:t>
      </w:r>
      <w:r w:rsidRPr="006E5C41">
        <w:rPr>
          <w:rFonts w:cs="Arial"/>
        </w:rPr>
        <w:t>or from the WifiHotspotOffBoardClient</w:t>
      </w:r>
      <w:r w:rsidRPr="000D6222">
        <w:rPr>
          <w:rFonts w:cs="Arial"/>
        </w:rPr>
        <w:t xml:space="preserve">. The WifiHotspotOnBoardClient </w:t>
      </w:r>
      <w:r w:rsidRPr="0013426E">
        <w:rPr>
          <w:rFonts w:cs="Arial"/>
        </w:rPr>
        <w:t>&amp; WifiHotspotOffBoardClient</w:t>
      </w:r>
      <w:r>
        <w:rPr>
          <w:rFonts w:cs="Arial"/>
        </w:rPr>
        <w:t xml:space="preserve"> </w:t>
      </w:r>
      <w:r w:rsidRPr="000D6222">
        <w:rPr>
          <w:rFonts w:cs="Arial"/>
        </w:rPr>
        <w:t>shall be responsible for verifying that the customer input does not violate the SSID character length. Each WifiHotspotServer shall come with a default SSID.</w:t>
      </w:r>
    </w:p>
    <w:p w14:paraId="4FD2AF0F" w14:textId="77777777" w:rsidR="000D6222" w:rsidRPr="000D6222" w:rsidRDefault="007E738D" w:rsidP="000D6222">
      <w:pPr>
        <w:rPr>
          <w:rFonts w:cs="Arial"/>
        </w:rPr>
      </w:pPr>
    </w:p>
    <w:p w14:paraId="6092AD30" w14:textId="77777777" w:rsidR="00500605" w:rsidRPr="000D6222" w:rsidRDefault="008548A5" w:rsidP="000D6222">
      <w:pPr>
        <w:rPr>
          <w:rFonts w:cs="Arial"/>
        </w:rPr>
      </w:pPr>
      <w:r w:rsidRPr="000D6222">
        <w:rPr>
          <w:rFonts w:cs="Arial"/>
        </w:rPr>
        <w:t xml:space="preserve">If the user </w:t>
      </w:r>
      <w:proofErr w:type="gramStart"/>
      <w:r w:rsidRPr="000D6222">
        <w:rPr>
          <w:rFonts w:cs="Arial"/>
        </w:rPr>
        <w:t>enters into</w:t>
      </w:r>
      <w:proofErr w:type="gramEnd"/>
      <w:r w:rsidRPr="000D6222">
        <w:rPr>
          <w:rFonts w:cs="Arial"/>
        </w:rPr>
        <w:t xml:space="preserve"> a screen that displays the SSID, the WifiHotspotOnBoardClient shall transmit a Wi-Fi Info request to the WifiHotspotServer, and in turn, the WifiHotspotServer shall respond with the appropriate SSID and password characters.</w:t>
      </w:r>
      <w:r w:rsidRPr="00F37443">
        <w:t xml:space="preserve"> </w:t>
      </w:r>
      <w:r w:rsidRPr="00F37443">
        <w:rPr>
          <w:rFonts w:cs="Arial"/>
        </w:rPr>
        <w:t>If the WifiHotspotServer receives a request from the WifiHotspotOffBoardClient, it shall receive and process a command/response/alert message.</w:t>
      </w:r>
    </w:p>
    <w:p w14:paraId="760AE300" w14:textId="77777777" w:rsidR="00406F39" w:rsidRDefault="008548A5" w:rsidP="001E02A6">
      <w:pPr>
        <w:pStyle w:val="Heading3"/>
      </w:pPr>
      <w:bookmarkStart w:id="35" w:name="_Toc89084503"/>
      <w:r>
        <w:t>Requirements</w:t>
      </w:r>
      <w:bookmarkEnd w:id="35"/>
    </w:p>
    <w:p w14:paraId="1AB36BAA" w14:textId="77777777" w:rsidR="001E02A6" w:rsidRPr="001E02A6" w:rsidRDefault="001E02A6" w:rsidP="001E02A6">
      <w:pPr>
        <w:pStyle w:val="Heading4"/>
        <w:rPr>
          <w:b w:val="0"/>
          <w:u w:val="single"/>
        </w:rPr>
      </w:pPr>
      <w:r w:rsidRPr="001E02A6">
        <w:rPr>
          <w:b w:val="0"/>
          <w:u w:val="single"/>
        </w:rPr>
        <w:t>WFHS-REQ-162363/A-Assigning the SSID to each frequency band</w:t>
      </w:r>
    </w:p>
    <w:p w14:paraId="70362B8D" w14:textId="77777777" w:rsidR="004429C1" w:rsidRPr="004429C1" w:rsidRDefault="008548A5" w:rsidP="004429C1">
      <w:pPr>
        <w:rPr>
          <w:rFonts w:cs="Arial"/>
        </w:rPr>
      </w:pPr>
      <w:r w:rsidRPr="004429C1">
        <w:rPr>
          <w:rFonts w:cs="Arial"/>
        </w:rPr>
        <w:t xml:space="preserve">The </w:t>
      </w:r>
      <w:r w:rsidRPr="00417749">
        <w:rPr>
          <w:rFonts w:cs="Arial"/>
        </w:rPr>
        <w:t>WifiHotspotServer</w:t>
      </w:r>
      <w:r w:rsidRPr="004429C1">
        <w:rPr>
          <w:rFonts w:cs="Arial"/>
        </w:rPr>
        <w:t xml:space="preserve"> shall assign the same SSID to both the 2.4 and 5 GHz band.</w:t>
      </w:r>
    </w:p>
    <w:p w14:paraId="6931B569" w14:textId="77777777" w:rsidR="00500605" w:rsidRDefault="007E738D" w:rsidP="00500605"/>
    <w:p w14:paraId="33095A48" w14:textId="77777777" w:rsidR="001E02A6" w:rsidRPr="001E02A6" w:rsidRDefault="001E02A6" w:rsidP="001E02A6">
      <w:pPr>
        <w:pStyle w:val="Heading4"/>
        <w:rPr>
          <w:b w:val="0"/>
          <w:u w:val="single"/>
        </w:rPr>
      </w:pPr>
      <w:r w:rsidRPr="001E02A6">
        <w:rPr>
          <w:b w:val="0"/>
          <w:u w:val="single"/>
        </w:rPr>
        <w:t>WFHSv2-REQ-399815/A-Generating the default SSID</w:t>
      </w:r>
    </w:p>
    <w:p w14:paraId="08D94D88" w14:textId="77777777" w:rsidR="00F66AB7" w:rsidRPr="00F66AB7" w:rsidRDefault="008548A5" w:rsidP="00F66AB7">
      <w:pPr>
        <w:rPr>
          <w:rFonts w:cs="Arial"/>
        </w:rPr>
      </w:pPr>
      <w:r w:rsidRPr="00F66AB7">
        <w:rPr>
          <w:rFonts w:cs="Arial"/>
        </w:rPr>
        <w:t xml:space="preserve">Each </w:t>
      </w:r>
      <w:r w:rsidRPr="00714712">
        <w:rPr>
          <w:rFonts w:cs="Arial"/>
        </w:rPr>
        <w:t>WifiHotspotServer</w:t>
      </w:r>
      <w:r w:rsidRPr="00F66AB7">
        <w:rPr>
          <w:rFonts w:cs="Arial"/>
        </w:rPr>
        <w:t xml:space="preserve"> shall be delivered to Ford with a unique default SSID in the format below:</w:t>
      </w:r>
    </w:p>
    <w:p w14:paraId="138017ED" w14:textId="77777777" w:rsidR="00F66AB7" w:rsidRPr="00F66AB7" w:rsidRDefault="007E738D" w:rsidP="00F66AB7">
      <w:pPr>
        <w:rPr>
          <w:rFonts w:cs="Arial"/>
        </w:rPr>
      </w:pPr>
    </w:p>
    <w:tbl>
      <w:tblPr>
        <w:tblW w:w="3820" w:type="dxa"/>
        <w:jc w:val="center"/>
        <w:tblLook w:val="04A0" w:firstRow="1" w:lastRow="0" w:firstColumn="1" w:lastColumn="0" w:noHBand="0" w:noVBand="1"/>
      </w:tblPr>
      <w:tblGrid>
        <w:gridCol w:w="2020"/>
        <w:gridCol w:w="1800"/>
      </w:tblGrid>
      <w:tr w:rsidR="00F66AB7" w:rsidRPr="00F66AB7" w14:paraId="05BE0C30" w14:textId="77777777" w:rsidTr="00F66AB7">
        <w:trPr>
          <w:trHeight w:val="480"/>
          <w:jc w:val="center"/>
        </w:trPr>
        <w:tc>
          <w:tcPr>
            <w:tcW w:w="2020" w:type="dxa"/>
            <w:tcBorders>
              <w:top w:val="single" w:sz="4" w:space="0" w:color="auto"/>
              <w:left w:val="single" w:sz="4" w:space="0" w:color="auto"/>
              <w:bottom w:val="single" w:sz="4" w:space="0" w:color="auto"/>
              <w:right w:val="single" w:sz="4" w:space="0" w:color="auto"/>
            </w:tcBorders>
            <w:shd w:val="clear" w:color="auto" w:fill="8DB4E2"/>
            <w:noWrap/>
            <w:vAlign w:val="bottom"/>
            <w:hideMark/>
          </w:tcPr>
          <w:p w14:paraId="34229772" w14:textId="77777777" w:rsidR="00F66AB7" w:rsidRPr="00F66AB7" w:rsidRDefault="008548A5">
            <w:pPr>
              <w:rPr>
                <w:rFonts w:cs="Arial"/>
                <w:b/>
                <w:bCs/>
              </w:rPr>
            </w:pPr>
            <w:r w:rsidRPr="00F66AB7">
              <w:rPr>
                <w:rFonts w:cs="Arial"/>
                <w:b/>
                <w:bCs/>
              </w:rPr>
              <w:t xml:space="preserve">Default SSID </w:t>
            </w:r>
          </w:p>
        </w:tc>
        <w:tc>
          <w:tcPr>
            <w:tcW w:w="1800" w:type="dxa"/>
            <w:tcBorders>
              <w:top w:val="single" w:sz="4" w:space="0" w:color="auto"/>
              <w:left w:val="nil"/>
              <w:bottom w:val="single" w:sz="4" w:space="0" w:color="auto"/>
              <w:right w:val="single" w:sz="4" w:space="0" w:color="auto"/>
            </w:tcBorders>
            <w:noWrap/>
            <w:vAlign w:val="bottom"/>
            <w:hideMark/>
          </w:tcPr>
          <w:p w14:paraId="2E18BAAB" w14:textId="77777777" w:rsidR="00F66AB7" w:rsidRPr="00F66AB7" w:rsidRDefault="008548A5">
            <w:pPr>
              <w:rPr>
                <w:rFonts w:cs="Arial"/>
              </w:rPr>
            </w:pPr>
            <w:r w:rsidRPr="00F66AB7">
              <w:rPr>
                <w:rFonts w:cs="Arial"/>
              </w:rPr>
              <w:t>HotspotXXXX</w:t>
            </w:r>
          </w:p>
        </w:tc>
      </w:tr>
    </w:tbl>
    <w:p w14:paraId="66E64DA6" w14:textId="77777777" w:rsidR="00F66AB7" w:rsidRPr="00F66AB7" w:rsidRDefault="007E738D" w:rsidP="00F66AB7">
      <w:pPr>
        <w:rPr>
          <w:rFonts w:cs="Arial"/>
        </w:rPr>
      </w:pPr>
    </w:p>
    <w:p w14:paraId="2C3DCCB2" w14:textId="77777777" w:rsidR="00500605" w:rsidRPr="00A175C5" w:rsidRDefault="008548A5" w:rsidP="00500605">
      <w:pPr>
        <w:rPr>
          <w:rFonts w:cs="Arial"/>
        </w:rPr>
      </w:pPr>
      <w:r w:rsidRPr="00F66AB7">
        <w:rPr>
          <w:rFonts w:cs="Arial"/>
        </w:rPr>
        <w:t xml:space="preserve">The XXXX shall be four ASCII characters, randomly generated by the </w:t>
      </w:r>
      <w:r w:rsidRPr="00985353">
        <w:rPr>
          <w:rFonts w:cs="Arial"/>
        </w:rPr>
        <w:t>WifiHotspotServer</w:t>
      </w:r>
      <w:r w:rsidRPr="00F66AB7">
        <w:rPr>
          <w:rFonts w:cs="Arial"/>
        </w:rPr>
        <w:t xml:space="preserve">. The same number generator used to generate the password may be used to generate the last four characters. </w:t>
      </w:r>
      <w:r>
        <w:rPr>
          <w:rFonts w:cs="Arial"/>
        </w:rPr>
        <w:t>Refer to WFHSv2-</w:t>
      </w:r>
      <w:r w:rsidRPr="00544A05">
        <w:rPr>
          <w:rFonts w:cs="Arial"/>
        </w:rPr>
        <w:t>REQ-399814</w:t>
      </w:r>
      <w:r>
        <w:rPr>
          <w:rFonts w:cs="Arial"/>
        </w:rPr>
        <w:t>-Generating the initial password</w:t>
      </w:r>
      <w:r w:rsidRPr="00F66AB7">
        <w:rPr>
          <w:rFonts w:cs="Arial"/>
        </w:rPr>
        <w:t>.</w:t>
      </w:r>
      <w:r>
        <w:rPr>
          <w:rFonts w:cs="Arial"/>
        </w:rPr>
        <w:t xml:space="preserve"> The SSID shall also be updateable via EOL.</w:t>
      </w:r>
    </w:p>
    <w:p w14:paraId="59E29803" w14:textId="77777777" w:rsidR="001E02A6" w:rsidRPr="001E02A6" w:rsidRDefault="001E02A6" w:rsidP="001E02A6">
      <w:pPr>
        <w:pStyle w:val="Heading4"/>
        <w:rPr>
          <w:b w:val="0"/>
          <w:u w:val="single"/>
        </w:rPr>
      </w:pPr>
      <w:r w:rsidRPr="001E02A6">
        <w:rPr>
          <w:b w:val="0"/>
          <w:u w:val="single"/>
        </w:rPr>
        <w:t>WFHSv2-REQ-283747/B-Displaying the SSID on the WifiHotspotOnBoardClient display</w:t>
      </w:r>
    </w:p>
    <w:p w14:paraId="64EE92A4" w14:textId="77777777" w:rsidR="00D94BD9" w:rsidRPr="00D94BD9" w:rsidRDefault="008548A5" w:rsidP="00D94BD9">
      <w:pPr>
        <w:rPr>
          <w:rFonts w:cs="Arial"/>
        </w:rPr>
      </w:pPr>
      <w:r w:rsidRPr="00D94BD9">
        <w:rPr>
          <w:rFonts w:cs="Arial"/>
        </w:rPr>
        <w:t xml:space="preserve">If the user </w:t>
      </w:r>
      <w:proofErr w:type="gramStart"/>
      <w:r w:rsidRPr="00D94BD9">
        <w:rPr>
          <w:rFonts w:cs="Arial"/>
        </w:rPr>
        <w:t>enters into</w:t>
      </w:r>
      <w:proofErr w:type="gramEnd"/>
      <w:r w:rsidRPr="00D94BD9">
        <w:rPr>
          <w:rFonts w:cs="Arial"/>
        </w:rPr>
        <w:t xml:space="preserve"> any screen that requires the WifiHotspotOnBoardClient to display the SSID characters, the WifiHotspotOnBoardClient shall send a request to the WifiHotspotServer to read the current SSID and password using the signal WifiInfo_Rq. Once the WifiHotspotOnBoardClient receives a response (WifiInfo_Rsp) from the WifiHotspotServer it shall populate the screen with the corresponding SSID, but keep the password hidden. Refer to WFHS</w:t>
      </w:r>
      <w:r>
        <w:rPr>
          <w:rFonts w:cs="Arial"/>
        </w:rPr>
        <w:t>v2</w:t>
      </w:r>
      <w:r w:rsidRPr="00D94BD9">
        <w:rPr>
          <w:rFonts w:cs="Arial"/>
        </w:rPr>
        <w:t>-REQ-</w:t>
      </w:r>
      <w:r>
        <w:rPr>
          <w:rFonts w:cs="Arial"/>
        </w:rPr>
        <w:t>283753</w:t>
      </w:r>
      <w:r w:rsidRPr="00D94BD9">
        <w:rPr>
          <w:rFonts w:cs="Arial"/>
        </w:rPr>
        <w:t xml:space="preserve">-Displaying the password on the WifiHotspotOnBoardClient </w:t>
      </w:r>
      <w:r>
        <w:rPr>
          <w:rFonts w:cs="Arial"/>
        </w:rPr>
        <w:t xml:space="preserve">display </w:t>
      </w:r>
      <w:r w:rsidRPr="00D94BD9">
        <w:rPr>
          <w:rFonts w:cs="Arial"/>
        </w:rPr>
        <w:t>for more information on when to display the password. Refer to</w:t>
      </w:r>
      <w:r>
        <w:rPr>
          <w:rFonts w:cs="Arial"/>
        </w:rPr>
        <w:t xml:space="preserve"> </w:t>
      </w:r>
      <w:r w:rsidRPr="005F6098">
        <w:rPr>
          <w:rFonts w:cs="Arial"/>
        </w:rPr>
        <w:t>WFHSv2-REQ-283641</w:t>
      </w:r>
      <w:r w:rsidRPr="001E7D55">
        <w:rPr>
          <w:rFonts w:cs="Arial"/>
        </w:rPr>
        <w:t>-HMI Specification References</w:t>
      </w:r>
      <w:r>
        <w:rPr>
          <w:rFonts w:cs="Arial"/>
        </w:rPr>
        <w:t xml:space="preserve">. </w:t>
      </w:r>
      <w:r w:rsidRPr="00D94BD9">
        <w:rPr>
          <w:rFonts w:cs="Arial"/>
        </w:rPr>
        <w:t xml:space="preserve">The following screen is an example WifiHotspotOnBoardClient screen. </w:t>
      </w:r>
    </w:p>
    <w:p w14:paraId="2F7C7878" w14:textId="77777777" w:rsidR="00D94BD9" w:rsidRPr="00D94BD9" w:rsidRDefault="007E738D" w:rsidP="00D94BD9">
      <w:pPr>
        <w:rPr>
          <w:rFonts w:cs="Arial"/>
        </w:rPr>
      </w:pPr>
    </w:p>
    <w:p w14:paraId="552653BB" w14:textId="77777777" w:rsidR="00D94BD9" w:rsidRPr="00D94BD9" w:rsidRDefault="008548A5" w:rsidP="001E02A6">
      <w:pPr>
        <w:jc w:val="center"/>
        <w:rPr>
          <w:rFonts w:cs="Arial"/>
        </w:rPr>
      </w:pPr>
      <w:r w:rsidRPr="00D94BD9">
        <w:rPr>
          <w:rFonts w:cs="Arial"/>
          <w:noProof/>
        </w:rPr>
        <w:drawing>
          <wp:inline distT="0" distB="0" distL="0" distR="0" wp14:anchorId="7905C306" wp14:editId="6D17C5C6">
            <wp:extent cx="5943600" cy="2238375"/>
            <wp:effectExtent l="0" t="0" r="0" b="9525"/>
            <wp:docPr id="20000"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238375"/>
                    </a:xfrm>
                    <a:prstGeom prst="rect">
                      <a:avLst/>
                    </a:prstGeom>
                    <a:noFill/>
                    <a:ln>
                      <a:noFill/>
                    </a:ln>
                  </pic:spPr>
                </pic:pic>
              </a:graphicData>
            </a:graphic>
          </wp:inline>
        </w:drawing>
      </w:r>
    </w:p>
    <w:p w14:paraId="3A67195B" w14:textId="77777777" w:rsidR="00D94BD9" w:rsidRPr="00D94BD9" w:rsidRDefault="007E738D" w:rsidP="00D94BD9">
      <w:pPr>
        <w:rPr>
          <w:rFonts w:cs="Arial"/>
        </w:rPr>
      </w:pPr>
    </w:p>
    <w:p w14:paraId="20448B88" w14:textId="77777777" w:rsidR="00D94BD9" w:rsidRPr="00D94BD9" w:rsidRDefault="008548A5" w:rsidP="00D94BD9">
      <w:pPr>
        <w:rPr>
          <w:rFonts w:cs="Arial"/>
        </w:rPr>
      </w:pPr>
      <w:r w:rsidRPr="00D94BD9">
        <w:rPr>
          <w:rFonts w:cs="Arial"/>
        </w:rPr>
        <w:t xml:space="preserve"> </w:t>
      </w:r>
    </w:p>
    <w:p w14:paraId="00A9A139" w14:textId="77777777" w:rsidR="004E19FC" w:rsidRPr="00D94BD9" w:rsidRDefault="008548A5" w:rsidP="00D94BD9">
      <w:pPr>
        <w:jc w:val="center"/>
        <w:rPr>
          <w:rFonts w:cs="Arial"/>
        </w:rPr>
      </w:pPr>
      <w:r w:rsidRPr="00D94BD9">
        <w:rPr>
          <w:rFonts w:cs="Arial"/>
        </w:rPr>
        <w:t>Figure. Screen Displaying the SSID and Password Characters</w:t>
      </w:r>
    </w:p>
    <w:p w14:paraId="069ABFC2" w14:textId="77777777" w:rsidR="001E02A6" w:rsidRPr="001E02A6" w:rsidRDefault="001E02A6" w:rsidP="001E02A6">
      <w:pPr>
        <w:pStyle w:val="Heading4"/>
        <w:rPr>
          <w:b w:val="0"/>
          <w:u w:val="single"/>
        </w:rPr>
      </w:pPr>
      <w:r w:rsidRPr="001E02A6">
        <w:rPr>
          <w:b w:val="0"/>
          <w:u w:val="single"/>
        </w:rPr>
        <w:lastRenderedPageBreak/>
        <w:t>WFHSv2-REQ-283748/B-Keyboard used to edit the SSID through WifiHotspotOnBoardClient display</w:t>
      </w:r>
    </w:p>
    <w:p w14:paraId="79BB23DB" w14:textId="77777777" w:rsidR="009319A1" w:rsidRPr="0045136B" w:rsidRDefault="008548A5" w:rsidP="009319A1">
      <w:pPr>
        <w:rPr>
          <w:rFonts w:cs="Arial"/>
        </w:rPr>
      </w:pPr>
      <w:r w:rsidRPr="0045136B">
        <w:rPr>
          <w:rFonts w:cs="Arial"/>
        </w:rPr>
        <w:t xml:space="preserve">The Wi-Fi Hotspot SSID keyboard provided through the in-vehicle </w:t>
      </w:r>
      <w:r w:rsidRPr="00353C43">
        <w:rPr>
          <w:rFonts w:cs="Arial"/>
        </w:rPr>
        <w:t>WifiHotspotOnBoardClient</w:t>
      </w:r>
      <w:r w:rsidRPr="0045136B">
        <w:rPr>
          <w:rFonts w:cs="Arial"/>
        </w:rPr>
        <w:t xml:space="preserve"> screen shall includ</w:t>
      </w:r>
      <w:r>
        <w:rPr>
          <w:rFonts w:cs="Arial"/>
        </w:rPr>
        <w:t>e only ASCII characters for all regions. R</w:t>
      </w:r>
      <w:r w:rsidRPr="0045136B">
        <w:rPr>
          <w:rFonts w:cs="Arial"/>
        </w:rPr>
        <w:t>efer to</w:t>
      </w:r>
      <w:r>
        <w:rPr>
          <w:rFonts w:cs="Arial"/>
        </w:rPr>
        <w:t xml:space="preserve"> </w:t>
      </w:r>
      <w:r w:rsidRPr="00725F05">
        <w:rPr>
          <w:rFonts w:cs="Arial"/>
        </w:rPr>
        <w:t>WFHSv2-REQ-283641</w:t>
      </w:r>
      <w:r w:rsidRPr="004E4B50">
        <w:rPr>
          <w:rFonts w:cs="Arial"/>
        </w:rPr>
        <w:t>-HMI Specification References</w:t>
      </w:r>
      <w:r w:rsidRPr="0045136B">
        <w:rPr>
          <w:rFonts w:cs="Arial"/>
        </w:rPr>
        <w:t xml:space="preserve">. The SSID keyboard shall inform the user of the appropriate SSID length (1-32 characters). The following screen is an example </w:t>
      </w:r>
      <w:r w:rsidRPr="00353C43">
        <w:rPr>
          <w:rFonts w:cs="Arial"/>
        </w:rPr>
        <w:t>WifiHotspotOnBoardClient</w:t>
      </w:r>
      <w:r w:rsidRPr="0045136B">
        <w:rPr>
          <w:rFonts w:cs="Arial"/>
        </w:rPr>
        <w:t xml:space="preserve"> screen.</w:t>
      </w:r>
    </w:p>
    <w:p w14:paraId="1B5B7E9B" w14:textId="77777777" w:rsidR="00BA1515" w:rsidRDefault="007E738D" w:rsidP="009319A1">
      <w:pPr>
        <w:rPr>
          <w:rFonts w:cs="Arial"/>
        </w:rPr>
      </w:pPr>
    </w:p>
    <w:p w14:paraId="2014C612" w14:textId="77777777" w:rsidR="009319A1" w:rsidRPr="0045136B" w:rsidRDefault="008548A5" w:rsidP="001E02A6">
      <w:pPr>
        <w:jc w:val="center"/>
        <w:rPr>
          <w:rFonts w:cs="Arial"/>
        </w:rPr>
      </w:pPr>
      <w:r>
        <w:rPr>
          <w:rFonts w:cs="Arial"/>
          <w:noProof/>
        </w:rPr>
        <w:drawing>
          <wp:inline distT="0" distB="0" distL="0" distR="0" wp14:anchorId="440B1BDD" wp14:editId="7938CC84">
            <wp:extent cx="4648200" cy="2118360"/>
            <wp:effectExtent l="0" t="0" r="0" b="0"/>
            <wp:docPr id="20100" name="Picture 2" descr="C:\Users\Elerner\Pictures\VSEM SPSS\REQ-191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lerner\Pictures\VSEM SPSS\REQ-191629\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8200" cy="2118360"/>
                    </a:xfrm>
                    <a:prstGeom prst="rect">
                      <a:avLst/>
                    </a:prstGeom>
                    <a:noFill/>
                    <a:ln>
                      <a:noFill/>
                    </a:ln>
                  </pic:spPr>
                </pic:pic>
              </a:graphicData>
            </a:graphic>
          </wp:inline>
        </w:drawing>
      </w:r>
    </w:p>
    <w:p w14:paraId="57FF5822" w14:textId="77777777" w:rsidR="00500605" w:rsidRPr="00BE4D5B" w:rsidRDefault="008548A5" w:rsidP="00BE4D5B">
      <w:pPr>
        <w:jc w:val="center"/>
        <w:rPr>
          <w:rFonts w:cs="Arial"/>
        </w:rPr>
      </w:pPr>
      <w:r w:rsidRPr="0045136B">
        <w:rPr>
          <w:rFonts w:cs="Arial"/>
        </w:rPr>
        <w:t>Figure. Wi-Fi Hotspot SSID Keyboard</w:t>
      </w:r>
    </w:p>
    <w:p w14:paraId="79E50802" w14:textId="77777777" w:rsidR="001E02A6" w:rsidRPr="001E02A6" w:rsidRDefault="001E02A6" w:rsidP="001E02A6">
      <w:pPr>
        <w:pStyle w:val="Heading4"/>
        <w:rPr>
          <w:b w:val="0"/>
          <w:u w:val="single"/>
        </w:rPr>
      </w:pPr>
      <w:r w:rsidRPr="001E02A6">
        <w:rPr>
          <w:b w:val="0"/>
          <w:u w:val="single"/>
        </w:rPr>
        <w:t>WFHSv2-REQ-283749/B-Accepting and updating user SSID configurations</w:t>
      </w:r>
    </w:p>
    <w:p w14:paraId="62713800" w14:textId="77777777" w:rsidR="00EB73FA" w:rsidRDefault="008548A5" w:rsidP="00170C8E">
      <w:pPr>
        <w:rPr>
          <w:rFonts w:cs="Arial"/>
        </w:rPr>
      </w:pPr>
      <w:r w:rsidRPr="00170C8E">
        <w:rPr>
          <w:rFonts w:cs="Arial"/>
        </w:rPr>
        <w:t xml:space="preserve">If the vehicle occupant updates the SSID through the </w:t>
      </w:r>
      <w:r>
        <w:rPr>
          <w:rFonts w:cs="Arial"/>
        </w:rPr>
        <w:t>WifiHotspotOnBoardClient</w:t>
      </w:r>
      <w:r w:rsidRPr="00170C8E">
        <w:rPr>
          <w:rFonts w:cs="Arial"/>
        </w:rPr>
        <w:t xml:space="preserve"> the </w:t>
      </w:r>
      <w:r w:rsidRPr="00F342DF">
        <w:rPr>
          <w:rFonts w:cs="Arial"/>
        </w:rPr>
        <w:t>WifiHotspotOnBoardClient</w:t>
      </w:r>
      <w:r w:rsidRPr="00170C8E">
        <w:rPr>
          <w:rFonts w:cs="Arial"/>
        </w:rPr>
        <w:t xml:space="preserve"> shall confirm the SSID is between 1-32 ASCII characters. The keyboard shall not allow the user to enter the SSID if it does not meet the required length. If the vehicle occupant has entered an SSID of the appropriate length the </w:t>
      </w:r>
      <w:r w:rsidRPr="00F342DF">
        <w:rPr>
          <w:rFonts w:cs="Arial"/>
        </w:rPr>
        <w:t>WifiHotspotOnBoardClient</w:t>
      </w:r>
      <w:r w:rsidRPr="00170C8E">
        <w:rPr>
          <w:rFonts w:cs="Arial"/>
        </w:rPr>
        <w:t xml:space="preserve"> shall send this update to the </w:t>
      </w:r>
      <w:r w:rsidRPr="00F342DF">
        <w:rPr>
          <w:rFonts w:cs="Arial"/>
        </w:rPr>
        <w:t>WifiHotspotServer</w:t>
      </w:r>
      <w:r w:rsidRPr="00170C8E">
        <w:rPr>
          <w:rFonts w:cs="Arial"/>
        </w:rPr>
        <w:t xml:space="preserve"> using the signal WifiInfo_Rq and wait for a response in the signal WifiInfo_Rsp. If the </w:t>
      </w:r>
      <w:r w:rsidRPr="00F342DF">
        <w:rPr>
          <w:rFonts w:cs="Arial"/>
        </w:rPr>
        <w:t>WifiHotspotServer</w:t>
      </w:r>
      <w:r w:rsidRPr="00170C8E">
        <w:rPr>
          <w:rFonts w:cs="Arial"/>
        </w:rPr>
        <w:t xml:space="preserve"> sends back an unsuccessful response the </w:t>
      </w:r>
      <w:r w:rsidRPr="00F342DF">
        <w:rPr>
          <w:rFonts w:cs="Arial"/>
        </w:rPr>
        <w:t>WifiHotspotOnBoardClient</w:t>
      </w:r>
      <w:r w:rsidRPr="00170C8E">
        <w:rPr>
          <w:rFonts w:cs="Arial"/>
        </w:rPr>
        <w:t xml:space="preserve"> shall notify the user and keep the user in the SSID keyboard screen. If the </w:t>
      </w:r>
      <w:r w:rsidRPr="00F342DF">
        <w:rPr>
          <w:rFonts w:cs="Arial"/>
        </w:rPr>
        <w:t>WifiHotspotServer</w:t>
      </w:r>
      <w:r w:rsidRPr="00170C8E">
        <w:rPr>
          <w:rFonts w:cs="Arial"/>
        </w:rPr>
        <w:t xml:space="preserve"> sends back a successful response the </w:t>
      </w:r>
      <w:r w:rsidRPr="00F342DF">
        <w:rPr>
          <w:rFonts w:cs="Arial"/>
        </w:rPr>
        <w:t>WifiHotspotOnBoardClient</w:t>
      </w:r>
      <w:r w:rsidRPr="00170C8E">
        <w:rPr>
          <w:rFonts w:cs="Arial"/>
        </w:rPr>
        <w:t xml:space="preserve"> shall notify the user and exit out of the keyboard screen. </w:t>
      </w:r>
    </w:p>
    <w:p w14:paraId="2C7E3AD5" w14:textId="77777777" w:rsidR="00EB73FA" w:rsidRDefault="007E738D" w:rsidP="00170C8E">
      <w:pPr>
        <w:rPr>
          <w:rFonts w:cs="Arial"/>
        </w:rPr>
      </w:pPr>
    </w:p>
    <w:p w14:paraId="01A3C743" w14:textId="77777777" w:rsidR="00EB73FA" w:rsidRDefault="008548A5" w:rsidP="00170C8E">
      <w:pPr>
        <w:rPr>
          <w:rFonts w:cs="Arial"/>
        </w:rPr>
      </w:pPr>
      <w:r>
        <w:rPr>
          <w:rFonts w:cs="Arial"/>
        </w:rPr>
        <w:t xml:space="preserve">If the vehicle occupant is on a screen that displays the SSID when the WifiHotspotOnBoardClient receives a </w:t>
      </w:r>
      <w:r w:rsidRPr="00EB73FA">
        <w:rPr>
          <w:rFonts w:cs="Arial"/>
        </w:rPr>
        <w:t>WifiInfo_Rsp response = SSIDWritten</w:t>
      </w:r>
      <w:r>
        <w:rPr>
          <w:rFonts w:cs="Arial"/>
        </w:rPr>
        <w:t>, the WifiHotspotOnBoardClient</w:t>
      </w:r>
      <w:r w:rsidRPr="00EB73FA">
        <w:rPr>
          <w:rFonts w:cs="Arial"/>
        </w:rPr>
        <w:t xml:space="preserve"> shall request for the new data usi</w:t>
      </w:r>
      <w:r>
        <w:rPr>
          <w:rFonts w:cs="Arial"/>
        </w:rPr>
        <w:t>ng WifiInfo_Rq = Read. Once the WifiHotspotOnBoardClient</w:t>
      </w:r>
      <w:r w:rsidRPr="00EB73FA">
        <w:rPr>
          <w:rFonts w:cs="Arial"/>
        </w:rPr>
        <w:t xml:space="preserve"> receives the updated </w:t>
      </w:r>
      <w:r>
        <w:rPr>
          <w:rFonts w:cs="Arial"/>
        </w:rPr>
        <w:t>SSID</w:t>
      </w:r>
      <w:r w:rsidRPr="00EB73FA">
        <w:rPr>
          <w:rFonts w:cs="Arial"/>
        </w:rPr>
        <w:t xml:space="preserve"> it shall refle</w:t>
      </w:r>
      <w:r>
        <w:rPr>
          <w:rFonts w:cs="Arial"/>
        </w:rPr>
        <w:t>ct the update on the SSID</w:t>
      </w:r>
      <w:r w:rsidRPr="00EB73FA">
        <w:rPr>
          <w:rFonts w:cs="Arial"/>
        </w:rPr>
        <w:t xml:space="preserve"> screen.</w:t>
      </w:r>
    </w:p>
    <w:p w14:paraId="03200C91" w14:textId="77777777" w:rsidR="00EB73FA" w:rsidRDefault="007E738D" w:rsidP="00170C8E">
      <w:pPr>
        <w:rPr>
          <w:rFonts w:cs="Arial"/>
        </w:rPr>
      </w:pPr>
    </w:p>
    <w:p w14:paraId="7F8EC521" w14:textId="77777777" w:rsidR="00170C8E" w:rsidRPr="00170C8E" w:rsidRDefault="008548A5" w:rsidP="00170C8E">
      <w:pPr>
        <w:rPr>
          <w:rFonts w:cs="Arial"/>
        </w:rPr>
      </w:pPr>
      <w:r w:rsidRPr="00170C8E">
        <w:rPr>
          <w:rFonts w:cs="Arial"/>
        </w:rPr>
        <w:t xml:space="preserve">Refer </w:t>
      </w:r>
      <w:r w:rsidRPr="007E3AD2">
        <w:rPr>
          <w:rFonts w:cs="Arial"/>
        </w:rPr>
        <w:t>WFHSv2-REQ-283641</w:t>
      </w:r>
      <w:r w:rsidRPr="00850867">
        <w:rPr>
          <w:rFonts w:cs="Arial"/>
        </w:rPr>
        <w:t>-HMI Specification References</w:t>
      </w:r>
      <w:r w:rsidRPr="00170C8E">
        <w:rPr>
          <w:rFonts w:cs="Arial"/>
        </w:rPr>
        <w:t xml:space="preserve">. The following screens are example </w:t>
      </w:r>
      <w:r w:rsidRPr="00F342DF">
        <w:rPr>
          <w:rFonts w:cs="Arial"/>
        </w:rPr>
        <w:t>WifiHotspotOnBoardClient</w:t>
      </w:r>
      <w:r w:rsidRPr="00170C8E">
        <w:rPr>
          <w:rFonts w:cs="Arial"/>
        </w:rPr>
        <w:t xml:space="preserve"> popups.</w:t>
      </w:r>
    </w:p>
    <w:p w14:paraId="232D8002" w14:textId="77777777" w:rsidR="00170C8E" w:rsidRPr="00170C8E" w:rsidRDefault="007E738D" w:rsidP="00170C8E">
      <w:pPr>
        <w:rPr>
          <w:rFonts w:cs="Arial"/>
        </w:rPr>
      </w:pPr>
    </w:p>
    <w:p w14:paraId="23947F01" w14:textId="77777777" w:rsidR="00170C8E" w:rsidRPr="00170C8E" w:rsidRDefault="001E02A6" w:rsidP="001E02A6">
      <w:pPr>
        <w:jc w:val="center"/>
        <w:rPr>
          <w:rFonts w:cs="Arial"/>
        </w:rPr>
      </w:pPr>
      <w:r w:rsidRPr="00170C8E">
        <w:rPr>
          <w:rFonts w:cs="Arial"/>
        </w:rPr>
        <w:object w:dxaOrig="4395" w:dyaOrig="1845" w14:anchorId="2A48F09B">
          <v:shape id="61a519d40000e3573bd2a728" o:spid="_x0000_i1032" type="#_x0000_t75" style="width:219pt;height:91.9pt" o:ole="">
            <v:imagedata r:id="rId33" o:title=""/>
          </v:shape>
          <o:OLEObject Type="Embed" ProgID="Visio.Drawing.11" ShapeID="61a519d40000e3573bd2a728" DrawAspect="Content" ObjectID="_1720434876" r:id="rId34"/>
        </w:object>
      </w:r>
    </w:p>
    <w:p w14:paraId="12D91EA2" w14:textId="77777777" w:rsidR="00170C8E" w:rsidRPr="00170C8E" w:rsidRDefault="008548A5" w:rsidP="00170C8E">
      <w:pPr>
        <w:jc w:val="center"/>
        <w:rPr>
          <w:rFonts w:cs="Arial"/>
        </w:rPr>
      </w:pPr>
      <w:r w:rsidRPr="00170C8E">
        <w:rPr>
          <w:rFonts w:cs="Arial"/>
        </w:rPr>
        <w:t>Figure. Unsuccessful SSID Update</w:t>
      </w:r>
    </w:p>
    <w:p w14:paraId="2E78FB74" w14:textId="77777777" w:rsidR="00170C8E" w:rsidRPr="00170C8E" w:rsidRDefault="007E738D" w:rsidP="00170C8E">
      <w:pPr>
        <w:jc w:val="center"/>
        <w:rPr>
          <w:rFonts w:cs="Arial"/>
        </w:rPr>
      </w:pPr>
    </w:p>
    <w:p w14:paraId="7253595E" w14:textId="77777777" w:rsidR="00170C8E" w:rsidRPr="00170C8E" w:rsidRDefault="001E02A6" w:rsidP="001E02A6">
      <w:pPr>
        <w:jc w:val="center"/>
        <w:rPr>
          <w:rFonts w:cs="Arial"/>
        </w:rPr>
      </w:pPr>
      <w:r w:rsidRPr="00170C8E">
        <w:rPr>
          <w:rFonts w:cs="Arial"/>
        </w:rPr>
        <w:object w:dxaOrig="4560" w:dyaOrig="1920" w14:anchorId="4B4334A3">
          <v:shape id="61a519d40000e3577aaa4825" o:spid="_x0000_i1033" type="#_x0000_t75" style="width:228.4pt;height:96.4pt" o:ole="">
            <v:imagedata r:id="rId35" o:title=""/>
          </v:shape>
          <o:OLEObject Type="Embed" ProgID="Visio.Drawing.11" ShapeID="61a519d40000e3577aaa4825" DrawAspect="Content" ObjectID="_1720434877" r:id="rId36"/>
        </w:object>
      </w:r>
    </w:p>
    <w:p w14:paraId="02986F40" w14:textId="77777777" w:rsidR="00500605" w:rsidRPr="00A91134" w:rsidRDefault="008548A5" w:rsidP="00A91134">
      <w:pPr>
        <w:jc w:val="center"/>
        <w:rPr>
          <w:rFonts w:cs="Arial"/>
        </w:rPr>
      </w:pPr>
      <w:r w:rsidRPr="00170C8E">
        <w:rPr>
          <w:rFonts w:cs="Arial"/>
        </w:rPr>
        <w:t>Figure. Successful SSID Update</w:t>
      </w:r>
    </w:p>
    <w:p w14:paraId="2CF0A6B8" w14:textId="77777777" w:rsidR="001E02A6" w:rsidRPr="001E02A6" w:rsidRDefault="001E02A6" w:rsidP="001E02A6">
      <w:pPr>
        <w:pStyle w:val="Heading4"/>
        <w:rPr>
          <w:b w:val="0"/>
          <w:u w:val="single"/>
        </w:rPr>
      </w:pPr>
      <w:r w:rsidRPr="001E02A6">
        <w:rPr>
          <w:b w:val="0"/>
          <w:u w:val="single"/>
        </w:rPr>
        <w:lastRenderedPageBreak/>
        <w:t>WFHS-REQ-336815/A-Configurable Non-Correlated SSID Alerts</w:t>
      </w:r>
    </w:p>
    <w:p w14:paraId="2738AABA" w14:textId="77777777" w:rsidR="002D304E" w:rsidRPr="002D304E" w:rsidRDefault="008548A5" w:rsidP="002D304E">
      <w:r w:rsidRPr="002D304E">
        <w:t xml:space="preserve">The WifiHotspotServer shall contain a configurable parameter (Non-Correlated_SSID_Alerts) which shall be used to determine </w:t>
      </w:r>
      <w:proofErr w:type="gramStart"/>
      <w:r w:rsidRPr="002D304E">
        <w:t>whether or not</w:t>
      </w:r>
      <w:proofErr w:type="gramEnd"/>
      <w:r w:rsidRPr="002D304E">
        <w:t xml:space="preserve"> it shall send non-correlated SSID alerts to the backend. This parameter shall have two states, Enable or Disable, and shall be defaulted to Disable. It shall be configurable at EOL as well as from the WifiHotspotOffBoardClient.  </w:t>
      </w:r>
    </w:p>
    <w:p w14:paraId="43FA6FCC" w14:textId="77777777" w:rsidR="002D304E" w:rsidRPr="002D304E" w:rsidRDefault="008548A5" w:rsidP="008548A5">
      <w:pPr>
        <w:numPr>
          <w:ilvl w:val="0"/>
          <w:numId w:val="44"/>
        </w:numPr>
      </w:pPr>
      <w:r w:rsidRPr="002D304E">
        <w:t xml:space="preserve">If Non-Correlated_SSID_Alerts is set to Disable, the WifiHotspotServer shall NOT send any non-correlated SSID alerts to the backend. It shall still send correlated alerts in response to a command from the WifiHotspotOffBoardClient.  </w:t>
      </w:r>
    </w:p>
    <w:p w14:paraId="799FB0DC" w14:textId="77777777" w:rsidR="002D304E" w:rsidRPr="002D304E" w:rsidRDefault="008548A5" w:rsidP="008548A5">
      <w:pPr>
        <w:numPr>
          <w:ilvl w:val="1"/>
          <w:numId w:val="44"/>
        </w:numPr>
      </w:pPr>
      <w:r w:rsidRPr="002D304E">
        <w:t xml:space="preserve">Example 1: if the WifiHotspotServer receives a request from the WifiHotspotOnBoardClient to change the SSID, the WifiHotspotServer shall NOT send an alert to the WifiHotspotOffBoardClient. </w:t>
      </w:r>
    </w:p>
    <w:p w14:paraId="7E50DA42" w14:textId="77777777" w:rsidR="002D304E" w:rsidRPr="002D304E" w:rsidRDefault="008548A5" w:rsidP="008548A5">
      <w:pPr>
        <w:numPr>
          <w:ilvl w:val="1"/>
          <w:numId w:val="44"/>
        </w:numPr>
      </w:pPr>
      <w:r w:rsidRPr="002D304E">
        <w:t xml:space="preserve">Example 2: if the WifiHotspotServer receives a request from the WifiHotspotOffBoardClient to change the SSID, the WifiHotspotServer SHALL send an alert to the WifiHotspotOffBoardClient once it updates the SSID. </w:t>
      </w:r>
    </w:p>
    <w:p w14:paraId="7ED21D5E" w14:textId="77777777" w:rsidR="002D304E" w:rsidRPr="002D304E" w:rsidRDefault="008548A5" w:rsidP="008548A5">
      <w:pPr>
        <w:numPr>
          <w:ilvl w:val="0"/>
          <w:numId w:val="44"/>
        </w:numPr>
      </w:pPr>
      <w:r w:rsidRPr="002D304E">
        <w:t xml:space="preserve">If Enablement_Alerts is set to Enable, the WifiHotspotServer shall send both non-correlated and correlated SSID alerts to the WifiHotspotOffBoardClient any time the SSID changes. </w:t>
      </w:r>
    </w:p>
    <w:p w14:paraId="5DBDA80A" w14:textId="77777777" w:rsidR="00BB1853" w:rsidRDefault="007E738D" w:rsidP="00BB1853"/>
    <w:p w14:paraId="4FE48271" w14:textId="77777777" w:rsidR="00500605" w:rsidRPr="00BB1853" w:rsidRDefault="008548A5" w:rsidP="00BB1853">
      <w:pPr>
        <w:rPr>
          <w:b/>
          <w:i/>
          <w:u w:val="single"/>
        </w:rPr>
      </w:pPr>
      <w:r w:rsidRPr="00BB1853">
        <w:rPr>
          <w:b/>
          <w:i/>
        </w:rPr>
        <w:t>The requirements within the rest of this document assume Non-Correlated_SSID_Alerts is set to Enable, unless stated otherwise.</w:t>
      </w:r>
    </w:p>
    <w:p w14:paraId="0C6CF7BB" w14:textId="77777777" w:rsidR="001E02A6" w:rsidRPr="001E02A6" w:rsidRDefault="001E02A6" w:rsidP="001E02A6">
      <w:pPr>
        <w:pStyle w:val="Heading4"/>
        <w:rPr>
          <w:b w:val="0"/>
          <w:u w:val="single"/>
        </w:rPr>
      </w:pPr>
      <w:r w:rsidRPr="001E02A6">
        <w:rPr>
          <w:b w:val="0"/>
          <w:u w:val="single"/>
        </w:rPr>
        <w:t>WFHS-REQ-315689/B-Informing the WifiHotspotOffBoardClient of an SSID change</w:t>
      </w:r>
    </w:p>
    <w:p w14:paraId="4B6869C5" w14:textId="77777777" w:rsidR="00A729DE" w:rsidRDefault="008548A5" w:rsidP="00A729DE">
      <w:pPr>
        <w:spacing w:after="200"/>
        <w:contextualSpacing/>
        <w:rPr>
          <w:rFonts w:eastAsia="Calibri" w:cs="Arial"/>
        </w:rPr>
      </w:pPr>
      <w:r>
        <w:rPr>
          <w:rFonts w:eastAsia="Calibri" w:cs="Arial"/>
        </w:rPr>
        <w:t>The WifiHotspotServer shall send a non-correlated alert (and include the new SSID) to the WifiHotspotOffBoardClient any time the Wi-Fi Hotspot changes its SSID. This could be due to the following, but not limited to:</w:t>
      </w:r>
    </w:p>
    <w:p w14:paraId="7FAE842D" w14:textId="77777777" w:rsidR="00A729DE" w:rsidRDefault="007E738D" w:rsidP="00A729DE">
      <w:pPr>
        <w:spacing w:after="200"/>
        <w:contextualSpacing/>
        <w:rPr>
          <w:rFonts w:eastAsia="Calibri" w:cs="Arial"/>
        </w:rPr>
      </w:pPr>
    </w:p>
    <w:p w14:paraId="6511BBD7" w14:textId="77777777" w:rsidR="00A729DE" w:rsidRDefault="008548A5" w:rsidP="008548A5">
      <w:pPr>
        <w:numPr>
          <w:ilvl w:val="0"/>
          <w:numId w:val="45"/>
        </w:numPr>
        <w:spacing w:after="200"/>
        <w:contextualSpacing/>
        <w:rPr>
          <w:rFonts w:eastAsia="Calibri" w:cs="Arial"/>
        </w:rPr>
      </w:pPr>
      <w:r>
        <w:rPr>
          <w:rFonts w:eastAsia="Calibri" w:cs="Arial"/>
        </w:rPr>
        <w:t>User requests to change the SSID from the in-vehicle display,</w:t>
      </w:r>
    </w:p>
    <w:p w14:paraId="74600CEE" w14:textId="77777777" w:rsidR="00A729DE" w:rsidRPr="003E67D2" w:rsidRDefault="008548A5" w:rsidP="008548A5">
      <w:pPr>
        <w:numPr>
          <w:ilvl w:val="0"/>
          <w:numId w:val="45"/>
        </w:numPr>
        <w:spacing w:after="200"/>
        <w:contextualSpacing/>
        <w:rPr>
          <w:rFonts w:eastAsia="Calibri" w:cs="Arial"/>
        </w:rPr>
      </w:pPr>
      <w:r>
        <w:rPr>
          <w:rFonts w:eastAsia="Calibri" w:cs="Arial"/>
        </w:rPr>
        <w:t>A Wi-Fi Hotspot reset</w:t>
      </w:r>
      <w:r w:rsidRPr="003E67D2">
        <w:rPr>
          <w:rFonts w:eastAsia="Calibri" w:cs="Arial"/>
        </w:rPr>
        <w:t xml:space="preserve">. </w:t>
      </w:r>
    </w:p>
    <w:p w14:paraId="23DD00E5" w14:textId="77777777" w:rsidR="00A729DE" w:rsidRDefault="007E738D" w:rsidP="00A729DE">
      <w:pPr>
        <w:spacing w:after="200"/>
        <w:ind w:left="720"/>
        <w:contextualSpacing/>
        <w:rPr>
          <w:rFonts w:eastAsia="Calibri" w:cs="Arial"/>
        </w:rPr>
      </w:pPr>
    </w:p>
    <w:p w14:paraId="70782389" w14:textId="77777777" w:rsidR="00A729DE" w:rsidRDefault="008548A5" w:rsidP="00A729DE">
      <w:pPr>
        <w:spacing w:after="200"/>
        <w:contextualSpacing/>
        <w:rPr>
          <w:rFonts w:eastAsia="Calibri" w:cs="Arial"/>
        </w:rPr>
      </w:pPr>
      <w:r>
        <w:rPr>
          <w:rFonts w:eastAsia="Calibri" w:cs="Arial"/>
        </w:rPr>
        <w:t>If the WifiHotspotServer attempts to send an SSID update alert to the WifiHotspotOffBoardClient and does not receive an acknowledgement, it shall perform a retry strategy.</w:t>
      </w:r>
      <w:r>
        <w:t xml:space="preserve"> </w:t>
      </w:r>
      <w:r>
        <w:rPr>
          <w:rFonts w:eastAsia="Calibri" w:cs="Arial"/>
        </w:rPr>
        <w:t xml:space="preserve">If the WifiHotspotServer detects that it is not connected to the network at the time of attempting to send the alert, it shall store this alert and send it the next time the WifiHotspotServer connects to the network. The alert shall survive ignition cycles. If the Wi-Fi Hotspot SSID has since changed from the time of the initial attempt to send the alert, the WifiHotspotServer shall send the newest SSID to the WifiHotspotOffBoardClient once the network becomes available.   </w:t>
      </w:r>
    </w:p>
    <w:p w14:paraId="4BF83083" w14:textId="77777777" w:rsidR="00A729DE" w:rsidRDefault="007E738D" w:rsidP="00A729DE">
      <w:pPr>
        <w:spacing w:after="200"/>
        <w:contextualSpacing/>
        <w:rPr>
          <w:rFonts w:eastAsia="Calibri" w:cs="Arial"/>
        </w:rPr>
      </w:pPr>
    </w:p>
    <w:p w14:paraId="0B69E13E" w14:textId="77777777" w:rsidR="00A729DE" w:rsidRDefault="008548A5" w:rsidP="00A729DE">
      <w:pPr>
        <w:spacing w:after="200"/>
        <w:contextualSpacing/>
        <w:rPr>
          <w:rFonts w:eastAsia="Calibri" w:cs="Arial"/>
        </w:rPr>
      </w:pPr>
      <w:r>
        <w:rPr>
          <w:rFonts w:eastAsia="Calibri" w:cs="Arial"/>
        </w:rPr>
        <w:t xml:space="preserve">Example) </w:t>
      </w:r>
    </w:p>
    <w:p w14:paraId="77F2BE38" w14:textId="77777777" w:rsidR="00A729DE" w:rsidRDefault="008548A5" w:rsidP="008548A5">
      <w:pPr>
        <w:numPr>
          <w:ilvl w:val="0"/>
          <w:numId w:val="45"/>
        </w:numPr>
        <w:spacing w:after="200"/>
        <w:contextualSpacing/>
        <w:rPr>
          <w:rFonts w:eastAsia="Calibri" w:cs="Arial"/>
        </w:rPr>
      </w:pPr>
      <w:r>
        <w:rPr>
          <w:rFonts w:eastAsia="Calibri" w:cs="Arial"/>
        </w:rPr>
        <w:t xml:space="preserve">The customer is parked in an area with no coverage. </w:t>
      </w:r>
    </w:p>
    <w:p w14:paraId="36785B1D" w14:textId="77777777" w:rsidR="00A729DE" w:rsidRDefault="008548A5" w:rsidP="008548A5">
      <w:pPr>
        <w:numPr>
          <w:ilvl w:val="0"/>
          <w:numId w:val="45"/>
        </w:numPr>
        <w:spacing w:after="200"/>
        <w:contextualSpacing/>
        <w:rPr>
          <w:rFonts w:eastAsia="Calibri" w:cs="Arial"/>
        </w:rPr>
      </w:pPr>
      <w:r>
        <w:rPr>
          <w:rFonts w:eastAsia="Calibri" w:cs="Arial"/>
        </w:rPr>
        <w:t xml:space="preserve">The customer changes the SSID to “Vehicle”. </w:t>
      </w:r>
    </w:p>
    <w:p w14:paraId="424C293F" w14:textId="77777777" w:rsidR="00A729DE" w:rsidRDefault="008548A5" w:rsidP="008548A5">
      <w:pPr>
        <w:numPr>
          <w:ilvl w:val="0"/>
          <w:numId w:val="45"/>
        </w:numPr>
        <w:spacing w:after="200"/>
        <w:contextualSpacing/>
        <w:rPr>
          <w:rFonts w:eastAsia="Calibri" w:cs="Arial"/>
        </w:rPr>
      </w:pPr>
      <w:r>
        <w:rPr>
          <w:rFonts w:eastAsia="Calibri" w:cs="Arial"/>
        </w:rPr>
        <w:t xml:space="preserve">The WifiHotspotServer is unable to send this alert to the WifiHotspotOffBoardClient. </w:t>
      </w:r>
    </w:p>
    <w:p w14:paraId="7ED73B30" w14:textId="77777777" w:rsidR="003E67D2" w:rsidRDefault="008548A5" w:rsidP="008548A5">
      <w:pPr>
        <w:numPr>
          <w:ilvl w:val="0"/>
          <w:numId w:val="45"/>
        </w:numPr>
        <w:spacing w:after="200"/>
        <w:contextualSpacing/>
        <w:rPr>
          <w:rFonts w:eastAsia="Calibri" w:cs="Arial"/>
        </w:rPr>
      </w:pPr>
      <w:r>
        <w:rPr>
          <w:rFonts w:eastAsia="Calibri" w:cs="Arial"/>
        </w:rPr>
        <w:t xml:space="preserve">The customer ignitions off the vehicle, returns the next day, changes the SSID to “Hotspot” and drives to an area with cellular coverage. </w:t>
      </w:r>
    </w:p>
    <w:p w14:paraId="22069075" w14:textId="77777777" w:rsidR="00500605" w:rsidRPr="003E67D2" w:rsidRDefault="008548A5" w:rsidP="008548A5">
      <w:pPr>
        <w:numPr>
          <w:ilvl w:val="0"/>
          <w:numId w:val="45"/>
        </w:numPr>
        <w:spacing w:after="200"/>
        <w:contextualSpacing/>
        <w:rPr>
          <w:rFonts w:eastAsia="Calibri" w:cs="Arial"/>
        </w:rPr>
      </w:pPr>
      <w:r w:rsidRPr="003E67D2">
        <w:rPr>
          <w:rFonts w:eastAsia="Calibri" w:cs="Arial"/>
        </w:rPr>
        <w:t>The WifiHotspotServer shall send the SSID alert to the WifiHotspotOffBoardClient to inform that it has been changed to “Hotspot”.</w:t>
      </w:r>
    </w:p>
    <w:p w14:paraId="70E0A142" w14:textId="77777777" w:rsidR="001E02A6" w:rsidRPr="001E02A6" w:rsidRDefault="001E02A6" w:rsidP="001E02A6">
      <w:pPr>
        <w:pStyle w:val="Heading4"/>
        <w:rPr>
          <w:b w:val="0"/>
          <w:u w:val="single"/>
        </w:rPr>
      </w:pPr>
      <w:r w:rsidRPr="001E02A6">
        <w:rPr>
          <w:b w:val="0"/>
          <w:u w:val="single"/>
        </w:rPr>
        <w:t>WFHS-REQ-315690/A-SSID encryption</w:t>
      </w:r>
    </w:p>
    <w:p w14:paraId="74974920" w14:textId="77777777" w:rsidR="00163214" w:rsidRPr="00163214" w:rsidRDefault="008548A5" w:rsidP="00163214">
      <w:r w:rsidRPr="00163214">
        <w:t xml:space="preserve">If the WifiHotspsotServer is required to transmit the SSID to the WifiHotspotOffBoardClient, it shall send the SSID with encryption. </w:t>
      </w:r>
    </w:p>
    <w:p w14:paraId="6ADD3D0B" w14:textId="77777777" w:rsidR="00163214" w:rsidRPr="00163214" w:rsidRDefault="007E738D" w:rsidP="00163214"/>
    <w:p w14:paraId="447BC8E8" w14:textId="77777777" w:rsidR="00500605" w:rsidRPr="00163214" w:rsidRDefault="008548A5" w:rsidP="00163214">
      <w:r w:rsidRPr="00163214">
        <w:t xml:space="preserve">Encryption type shall be SyncP. </w:t>
      </w:r>
    </w:p>
    <w:p w14:paraId="5BD73423" w14:textId="77777777" w:rsidR="001E02A6" w:rsidRPr="001E02A6" w:rsidRDefault="001E02A6" w:rsidP="001E02A6">
      <w:pPr>
        <w:pStyle w:val="Heading4"/>
        <w:rPr>
          <w:b w:val="0"/>
          <w:u w:val="single"/>
        </w:rPr>
      </w:pPr>
      <w:r w:rsidRPr="001E02A6">
        <w:rPr>
          <w:b w:val="0"/>
          <w:u w:val="single"/>
        </w:rPr>
        <w:t>WFHS-REQ-315691/B-Authorization dependency on SSID updates from the WifiHotspotOffBoardClient</w:t>
      </w:r>
    </w:p>
    <w:p w14:paraId="69F803F8" w14:textId="77777777" w:rsidR="00AF4E13" w:rsidRDefault="008548A5" w:rsidP="00AF4E13">
      <w:pPr>
        <w:spacing w:after="200"/>
        <w:contextualSpacing/>
        <w:rPr>
          <w:rFonts w:eastAsia="Calibri" w:cs="Arial"/>
        </w:rPr>
      </w:pPr>
      <w:r>
        <w:rPr>
          <w:rFonts w:eastAsia="Calibri" w:cs="Arial"/>
        </w:rPr>
        <w:t>The WifiHotspotServer shall ONLY be allowed to send SSID update alerts or receive and process SSID update commands to/from the WifiHotspotOffBoardClient if the following conditions are met:</w:t>
      </w:r>
    </w:p>
    <w:p w14:paraId="6ABD3874" w14:textId="77777777" w:rsidR="00AF4E13" w:rsidRDefault="007E738D" w:rsidP="00AF4E13">
      <w:pPr>
        <w:spacing w:after="200"/>
        <w:contextualSpacing/>
        <w:rPr>
          <w:rFonts w:eastAsia="Calibri" w:cs="Arial"/>
        </w:rPr>
      </w:pPr>
    </w:p>
    <w:p w14:paraId="782BA18A" w14:textId="77777777" w:rsidR="00AF4E13" w:rsidRDefault="008548A5" w:rsidP="008548A5">
      <w:pPr>
        <w:numPr>
          <w:ilvl w:val="1"/>
          <w:numId w:val="46"/>
        </w:numPr>
        <w:spacing w:after="200"/>
        <w:contextualSpacing/>
        <w:rPr>
          <w:rFonts w:eastAsia="Calibri" w:cs="Arial"/>
        </w:rPr>
      </w:pPr>
      <w:r>
        <w:rPr>
          <w:rFonts w:eastAsia="Calibri" w:cs="Arial"/>
        </w:rPr>
        <w:t xml:space="preserve">Vehicle Connectivity is ON, AND </w:t>
      </w:r>
    </w:p>
    <w:p w14:paraId="3CE11E73" w14:textId="77777777" w:rsidR="006B0834" w:rsidRPr="006B0834" w:rsidRDefault="008548A5" w:rsidP="008548A5">
      <w:pPr>
        <w:numPr>
          <w:ilvl w:val="1"/>
          <w:numId w:val="46"/>
        </w:numPr>
        <w:spacing w:after="200"/>
        <w:contextualSpacing/>
        <w:rPr>
          <w:rFonts w:eastAsia="Calibri" w:cs="Arial"/>
        </w:rPr>
      </w:pPr>
      <w:r>
        <w:rPr>
          <w:rFonts w:eastAsia="Calibri" w:cs="Arial"/>
        </w:rPr>
        <w:t xml:space="preserve">Cellular Connectivity is ON, AND </w:t>
      </w:r>
    </w:p>
    <w:p w14:paraId="2359EA3C" w14:textId="77777777" w:rsidR="00AF4E13" w:rsidRDefault="008548A5" w:rsidP="008548A5">
      <w:pPr>
        <w:numPr>
          <w:ilvl w:val="1"/>
          <w:numId w:val="46"/>
        </w:numPr>
        <w:spacing w:after="200"/>
        <w:contextualSpacing/>
        <w:rPr>
          <w:rFonts w:eastAsia="Calibri" w:cs="Arial"/>
        </w:rPr>
      </w:pPr>
      <w:r>
        <w:rPr>
          <w:rFonts w:eastAsia="Calibri" w:cs="Arial"/>
        </w:rPr>
        <w:t>VehicleData is ON, AND</w:t>
      </w:r>
    </w:p>
    <w:p w14:paraId="4B7BCC13" w14:textId="77777777" w:rsidR="00AF4E13" w:rsidRDefault="008548A5" w:rsidP="008548A5">
      <w:pPr>
        <w:numPr>
          <w:ilvl w:val="1"/>
          <w:numId w:val="46"/>
        </w:numPr>
        <w:spacing w:after="200"/>
        <w:contextualSpacing/>
        <w:rPr>
          <w:rFonts w:eastAsia="Calibri" w:cs="Arial"/>
        </w:rPr>
      </w:pPr>
      <w:r>
        <w:rPr>
          <w:rFonts w:eastAsia="Calibri" w:cs="Arial"/>
        </w:rPr>
        <w:t>Vehicle is authorized.</w:t>
      </w:r>
    </w:p>
    <w:p w14:paraId="6750CB4B" w14:textId="77777777" w:rsidR="003569A8" w:rsidRDefault="007E738D" w:rsidP="00AF4E13">
      <w:pPr>
        <w:spacing w:after="200"/>
        <w:contextualSpacing/>
        <w:rPr>
          <w:rFonts w:eastAsia="Calibri" w:cs="Arial"/>
        </w:rPr>
      </w:pPr>
    </w:p>
    <w:p w14:paraId="2193E6A5" w14:textId="77777777" w:rsidR="00AF4E13" w:rsidRDefault="008548A5" w:rsidP="00AF4E13">
      <w:pPr>
        <w:spacing w:after="200"/>
        <w:contextualSpacing/>
        <w:rPr>
          <w:rFonts w:eastAsia="Calibri" w:cs="Arial"/>
        </w:rPr>
      </w:pPr>
      <w:r>
        <w:rPr>
          <w:rFonts w:eastAsia="Calibri" w:cs="Arial"/>
        </w:rPr>
        <w:lastRenderedPageBreak/>
        <w:t>If the above conditions are NOT met, the WifiHotspotServer shall ignore any commands from the WifiHotspotOffBoardClient to change the SSID and shall also NOT send any alerts to the WifiHotspotOffBoardClient if the SSID changes.</w:t>
      </w:r>
    </w:p>
    <w:p w14:paraId="42041F15" w14:textId="77777777" w:rsidR="00A91518" w:rsidRDefault="007E738D" w:rsidP="00AF4E13">
      <w:pPr>
        <w:spacing w:after="200"/>
        <w:contextualSpacing/>
        <w:rPr>
          <w:rFonts w:eastAsia="Calibri" w:cs="Arial"/>
        </w:rPr>
      </w:pPr>
    </w:p>
    <w:p w14:paraId="33294BFC" w14:textId="77777777" w:rsidR="00500605" w:rsidRPr="00952115" w:rsidRDefault="008548A5" w:rsidP="00952115">
      <w:pPr>
        <w:spacing w:after="200"/>
        <w:contextualSpacing/>
        <w:rPr>
          <w:rFonts w:eastAsia="Calibri" w:cs="Arial"/>
          <w:b/>
        </w:rPr>
      </w:pPr>
      <w:r>
        <w:rPr>
          <w:rFonts w:eastAsia="Calibri" w:cs="Arial"/>
        </w:rPr>
        <w:t xml:space="preserve">All requirements within this document which mention the WifiHotspotServer receiving or sending SSID update command/response/alerts to/from the WifiHotspotOffBoardClient shall assume the above conditions are met and the WifiHotspotServer is allowed </w:t>
      </w:r>
      <w:proofErr w:type="gramStart"/>
      <w:r>
        <w:rPr>
          <w:rFonts w:eastAsia="Calibri" w:cs="Arial"/>
        </w:rPr>
        <w:t>to, unless</w:t>
      </w:r>
      <w:proofErr w:type="gramEnd"/>
      <w:r>
        <w:rPr>
          <w:rFonts w:eastAsia="Calibri" w:cs="Arial"/>
        </w:rPr>
        <w:t xml:space="preserve"> it is stated otherwise.</w:t>
      </w:r>
    </w:p>
    <w:p w14:paraId="5254D6D7" w14:textId="77777777" w:rsidR="001E02A6" w:rsidRPr="001E02A6" w:rsidRDefault="001E02A6" w:rsidP="001E02A6">
      <w:pPr>
        <w:pStyle w:val="Heading4"/>
        <w:rPr>
          <w:b w:val="0"/>
          <w:u w:val="single"/>
        </w:rPr>
      </w:pPr>
      <w:r w:rsidRPr="001E02A6">
        <w:rPr>
          <w:b w:val="0"/>
          <w:u w:val="single"/>
        </w:rPr>
        <w:t>WFHSv2-REQ-336816/B-SSID update request from WifiHotspotOnBoardClient</w:t>
      </w:r>
    </w:p>
    <w:p w14:paraId="1BC2DD36" w14:textId="77777777" w:rsidR="00500605" w:rsidRPr="000B18C4" w:rsidRDefault="008548A5" w:rsidP="00500605">
      <w:pPr>
        <w:rPr>
          <w:rFonts w:cs="Arial"/>
        </w:rPr>
      </w:pPr>
      <w:r w:rsidRPr="00EA0ED8">
        <w:rPr>
          <w:rFonts w:cs="Arial"/>
        </w:rPr>
        <w:t xml:space="preserve">If the </w:t>
      </w:r>
      <w:r w:rsidRPr="0064072B">
        <w:rPr>
          <w:rFonts w:cs="Arial"/>
        </w:rPr>
        <w:t>WifiHotspotServer</w:t>
      </w:r>
      <w:r w:rsidRPr="00EA0ED8">
        <w:rPr>
          <w:rFonts w:cs="Arial"/>
        </w:rPr>
        <w:t xml:space="preserve"> receives a request from the </w:t>
      </w:r>
      <w:r w:rsidRPr="0064072B">
        <w:rPr>
          <w:rFonts w:cs="Arial"/>
        </w:rPr>
        <w:t>WifiHotspotOnBoardClient</w:t>
      </w:r>
      <w:r w:rsidRPr="00EA0ED8">
        <w:rPr>
          <w:rFonts w:cs="Arial"/>
        </w:rPr>
        <w:t xml:space="preserve"> to change the SSID (WifiInfo_Rq), the </w:t>
      </w:r>
      <w:r w:rsidRPr="0064072B">
        <w:rPr>
          <w:rFonts w:cs="Arial"/>
        </w:rPr>
        <w:t>WifiHotspotServer</w:t>
      </w:r>
      <w:r w:rsidRPr="00EA0ED8">
        <w:rPr>
          <w:rFonts w:cs="Arial"/>
        </w:rPr>
        <w:t xml:space="preserve"> shall update and store the new SSID. Once the </w:t>
      </w:r>
      <w:r w:rsidRPr="0064072B">
        <w:rPr>
          <w:rFonts w:cs="Arial"/>
        </w:rPr>
        <w:t>WifiHotspotServer</w:t>
      </w:r>
      <w:r w:rsidRPr="00EA0ED8">
        <w:rPr>
          <w:rFonts w:cs="Arial"/>
        </w:rPr>
        <w:t xml:space="preserve"> has successfully updated the SSID, it shall transmit a successful response to the </w:t>
      </w:r>
      <w:r w:rsidRPr="0064072B">
        <w:rPr>
          <w:rFonts w:cs="Arial"/>
        </w:rPr>
        <w:t>WifiHotspotOnBoardClient</w:t>
      </w:r>
      <w:r w:rsidRPr="00EA0ED8">
        <w:rPr>
          <w:rFonts w:cs="Arial"/>
        </w:rPr>
        <w:t xml:space="preserve"> (WifiInfo_Rsp). In case of an unsuccessful attempt, the </w:t>
      </w:r>
      <w:r w:rsidRPr="0064072B">
        <w:rPr>
          <w:rFonts w:cs="Arial"/>
        </w:rPr>
        <w:t>WifiHotspotServer</w:t>
      </w:r>
      <w:r w:rsidRPr="00EA0ED8">
        <w:rPr>
          <w:rFonts w:cs="Arial"/>
        </w:rPr>
        <w:t xml:space="preserve"> shall send an unsuccessful response. </w:t>
      </w:r>
      <w:r w:rsidRPr="00403DBB">
        <w:rPr>
          <w:rFonts w:cs="Arial"/>
        </w:rPr>
        <w:t>The WifiHotspotServer shall also send the new SSID to the WifiHotspotOffBoardClient</w:t>
      </w:r>
      <w:r>
        <w:rPr>
          <w:rFonts w:cs="Arial"/>
        </w:rPr>
        <w:t xml:space="preserve"> </w:t>
      </w:r>
      <w:r w:rsidRPr="000B18C4">
        <w:rPr>
          <w:rFonts w:cs="Arial"/>
        </w:rPr>
        <w:t>in a non-correlated alert</w:t>
      </w:r>
      <w:r w:rsidRPr="00403DBB">
        <w:rPr>
          <w:rFonts w:cs="Arial"/>
        </w:rPr>
        <w:t>.</w:t>
      </w:r>
    </w:p>
    <w:p w14:paraId="1DAD11B3" w14:textId="77777777" w:rsidR="001E02A6" w:rsidRPr="001E02A6" w:rsidRDefault="001E02A6" w:rsidP="001E02A6">
      <w:pPr>
        <w:pStyle w:val="Heading4"/>
        <w:rPr>
          <w:b w:val="0"/>
          <w:u w:val="single"/>
        </w:rPr>
      </w:pPr>
      <w:r w:rsidRPr="001E02A6">
        <w:rPr>
          <w:b w:val="0"/>
          <w:u w:val="single"/>
        </w:rPr>
        <w:t>WFHS-REQ-191630/A-Disconnecting clients due to an SSID update</w:t>
      </w:r>
    </w:p>
    <w:p w14:paraId="138CB288" w14:textId="77777777" w:rsidR="00F900FB" w:rsidRPr="00F900FB" w:rsidRDefault="008548A5" w:rsidP="00F900FB">
      <w:pPr>
        <w:rPr>
          <w:rFonts w:cs="Arial"/>
        </w:rPr>
      </w:pPr>
      <w:r w:rsidRPr="00F900FB">
        <w:rPr>
          <w:rFonts w:cs="Arial"/>
        </w:rPr>
        <w:t xml:space="preserve">If the </w:t>
      </w:r>
      <w:r w:rsidRPr="00EB7A92">
        <w:rPr>
          <w:rFonts w:cs="Arial"/>
        </w:rPr>
        <w:t>WifiHotspotServer</w:t>
      </w:r>
      <w:r w:rsidRPr="00F900FB">
        <w:rPr>
          <w:rFonts w:cs="Arial"/>
        </w:rPr>
        <w:t xml:space="preserve"> changes the hotspot’s SSID, the </w:t>
      </w:r>
      <w:r w:rsidRPr="00EB7A92">
        <w:rPr>
          <w:rFonts w:cs="Arial"/>
        </w:rPr>
        <w:t>WifiHotspotServer</w:t>
      </w:r>
      <w:r w:rsidRPr="00F900FB">
        <w:rPr>
          <w:rFonts w:cs="Arial"/>
        </w:rPr>
        <w:t xml:space="preserve"> shall gracefully disconnect all connected clients. Each user shall be required to search for the Wi-Fi Hotspot’s new SSID on their client device and enter in the password </w:t>
      </w:r>
      <w:proofErr w:type="gramStart"/>
      <w:r w:rsidRPr="00F900FB">
        <w:rPr>
          <w:rFonts w:cs="Arial"/>
        </w:rPr>
        <w:t>in order to</w:t>
      </w:r>
      <w:proofErr w:type="gramEnd"/>
      <w:r w:rsidRPr="00F900FB">
        <w:rPr>
          <w:rFonts w:cs="Arial"/>
        </w:rPr>
        <w:t xml:space="preserve"> re-connect. </w:t>
      </w:r>
    </w:p>
    <w:p w14:paraId="17A9CF38" w14:textId="77777777" w:rsidR="00500605" w:rsidRDefault="007E738D" w:rsidP="00500605"/>
    <w:p w14:paraId="687F5994" w14:textId="77777777" w:rsidR="001E02A6" w:rsidRPr="001E02A6" w:rsidRDefault="001E02A6" w:rsidP="001E02A6">
      <w:pPr>
        <w:pStyle w:val="Heading4"/>
        <w:rPr>
          <w:b w:val="0"/>
          <w:u w:val="single"/>
        </w:rPr>
      </w:pPr>
      <w:r w:rsidRPr="001E02A6">
        <w:rPr>
          <w:b w:val="0"/>
          <w:u w:val="single"/>
        </w:rPr>
        <w:t>WFHS-REQ-315692/C-Request from WifiHotspotOffBoardClient to change the SSID</w:t>
      </w:r>
    </w:p>
    <w:p w14:paraId="789C727B" w14:textId="77777777" w:rsidR="00424F9D" w:rsidRDefault="008548A5" w:rsidP="00424F9D">
      <w:pPr>
        <w:spacing w:after="200"/>
        <w:contextualSpacing/>
        <w:rPr>
          <w:rFonts w:eastAsia="Calibri" w:cs="Arial"/>
        </w:rPr>
      </w:pPr>
      <w:r>
        <w:rPr>
          <w:rFonts w:eastAsia="Calibri" w:cs="Arial"/>
        </w:rPr>
        <w:t xml:space="preserve">The customer shall also </w:t>
      </w:r>
      <w:proofErr w:type="gramStart"/>
      <w:r>
        <w:rPr>
          <w:rFonts w:eastAsia="Calibri" w:cs="Arial"/>
        </w:rPr>
        <w:t>have the ability to</w:t>
      </w:r>
      <w:proofErr w:type="gramEnd"/>
      <w:r>
        <w:rPr>
          <w:rFonts w:eastAsia="Calibri" w:cs="Arial"/>
        </w:rPr>
        <w:t xml:space="preserve"> change the SSID from outside the vehicle through Ford-provided applications such as the mobile app or fleet portal, for example. The request shall be sent to the WifiHotspotServer by the WifiHotspotOffBoardClient through FTCP command/response/alert messages.</w:t>
      </w:r>
    </w:p>
    <w:p w14:paraId="24E0D238" w14:textId="77777777" w:rsidR="00424F9D" w:rsidRDefault="007E738D" w:rsidP="00424F9D">
      <w:pPr>
        <w:spacing w:after="200"/>
        <w:contextualSpacing/>
        <w:rPr>
          <w:rFonts w:eastAsia="Calibri" w:cs="Arial"/>
        </w:rPr>
      </w:pPr>
    </w:p>
    <w:p w14:paraId="5FED79CB" w14:textId="77777777" w:rsidR="00424F9D" w:rsidRDefault="008548A5" w:rsidP="00424F9D">
      <w:pPr>
        <w:spacing w:after="200"/>
        <w:contextualSpacing/>
        <w:rPr>
          <w:rFonts w:eastAsia="Calibri" w:cs="Arial"/>
        </w:rPr>
      </w:pPr>
      <w:r>
        <w:rPr>
          <w:rFonts w:eastAsia="Calibri" w:cs="Arial"/>
        </w:rPr>
        <w:t>If the WifiHotspotServer receives a request from the WifiHotspotOffBoardClient to change the SSID (Wi-Fi Hotspot SSID FTCP command), the WifiHotspotServer shall:</w:t>
      </w:r>
    </w:p>
    <w:p w14:paraId="34665D94" w14:textId="77777777" w:rsidR="00424F9D" w:rsidRDefault="007E738D" w:rsidP="00424F9D">
      <w:pPr>
        <w:spacing w:after="200"/>
        <w:contextualSpacing/>
        <w:rPr>
          <w:rFonts w:eastAsia="Calibri" w:cs="Arial"/>
        </w:rPr>
      </w:pPr>
    </w:p>
    <w:p w14:paraId="5620C1C5" w14:textId="77777777" w:rsidR="00424F9D" w:rsidRDefault="008548A5" w:rsidP="008548A5">
      <w:pPr>
        <w:numPr>
          <w:ilvl w:val="0"/>
          <w:numId w:val="47"/>
        </w:numPr>
        <w:spacing w:after="200"/>
        <w:contextualSpacing/>
        <w:rPr>
          <w:rFonts w:eastAsia="Calibri" w:cs="Arial"/>
        </w:rPr>
      </w:pPr>
      <w:r>
        <w:rPr>
          <w:rFonts w:eastAsia="Calibri" w:cs="Arial"/>
        </w:rPr>
        <w:t xml:space="preserve">Send a successful acknowledgement response, assuming the request is valid and the WifiHotspotServer is allowed to process it (example of an invalid request could be an invalid SSID length), </w:t>
      </w:r>
    </w:p>
    <w:p w14:paraId="41B67596" w14:textId="77777777" w:rsidR="00424F9D" w:rsidRDefault="008548A5" w:rsidP="008548A5">
      <w:pPr>
        <w:numPr>
          <w:ilvl w:val="0"/>
          <w:numId w:val="47"/>
        </w:numPr>
        <w:spacing w:after="200"/>
        <w:contextualSpacing/>
        <w:rPr>
          <w:rFonts w:eastAsia="Calibri" w:cs="Arial"/>
        </w:rPr>
      </w:pPr>
      <w:r>
        <w:rPr>
          <w:rFonts w:eastAsia="Calibri" w:cs="Arial"/>
        </w:rPr>
        <w:t xml:space="preserve">Update and save the new SSID to memory, </w:t>
      </w:r>
    </w:p>
    <w:p w14:paraId="0FC9DF3A" w14:textId="77777777" w:rsidR="00424F9D" w:rsidRDefault="008548A5" w:rsidP="008548A5">
      <w:pPr>
        <w:numPr>
          <w:ilvl w:val="0"/>
          <w:numId w:val="47"/>
        </w:numPr>
        <w:spacing w:after="200"/>
        <w:contextualSpacing/>
        <w:rPr>
          <w:rFonts w:eastAsia="Calibri" w:cs="Arial"/>
        </w:rPr>
      </w:pPr>
      <w:r>
        <w:rPr>
          <w:rFonts w:eastAsia="Calibri" w:cs="Arial"/>
        </w:rPr>
        <w:t>Set the Hotspot Credential update bit (only if the bus/network is awake and the WifiHotspotServer is transmitting on it, this is not a wake-up event),</w:t>
      </w:r>
    </w:p>
    <w:p w14:paraId="4E855E7B" w14:textId="77777777" w:rsidR="00424F9D" w:rsidRDefault="008548A5" w:rsidP="008548A5">
      <w:pPr>
        <w:numPr>
          <w:ilvl w:val="0"/>
          <w:numId w:val="47"/>
        </w:numPr>
        <w:spacing w:after="200"/>
        <w:contextualSpacing/>
        <w:rPr>
          <w:rFonts w:eastAsia="Calibri" w:cs="Arial"/>
        </w:rPr>
      </w:pPr>
      <w:r>
        <w:rPr>
          <w:rFonts w:eastAsia="Calibri" w:cs="Arial"/>
        </w:rPr>
        <w:t>Respond to the WifiHotspotOffBoardClient with a correlated alert and indicate the new SSID in the alert, and</w:t>
      </w:r>
    </w:p>
    <w:p w14:paraId="6D86672D" w14:textId="77777777" w:rsidR="00424F9D" w:rsidRDefault="008548A5" w:rsidP="008548A5">
      <w:pPr>
        <w:numPr>
          <w:ilvl w:val="0"/>
          <w:numId w:val="47"/>
        </w:numPr>
        <w:spacing w:after="200"/>
        <w:contextualSpacing/>
        <w:rPr>
          <w:rFonts w:eastAsia="Calibri" w:cs="Arial"/>
        </w:rPr>
      </w:pPr>
      <w:r>
        <w:rPr>
          <w:rFonts w:eastAsia="Calibri" w:cs="Arial"/>
        </w:rPr>
        <w:t xml:space="preserve">Configure the Wi-Fi Hotspot to use the new SSID (assuming the Wi-Fi chipset is powered up), </w:t>
      </w:r>
    </w:p>
    <w:p w14:paraId="58312906" w14:textId="77777777" w:rsidR="00424F9D" w:rsidRDefault="007E738D" w:rsidP="00424F9D">
      <w:pPr>
        <w:spacing w:after="200"/>
        <w:contextualSpacing/>
        <w:rPr>
          <w:rFonts w:eastAsia="Calibri" w:cs="Arial"/>
        </w:rPr>
      </w:pPr>
    </w:p>
    <w:p w14:paraId="70FFB8CC" w14:textId="77777777" w:rsidR="00424F9D" w:rsidRDefault="008548A5" w:rsidP="00424F9D">
      <w:r>
        <w:t>If the WifiHotspotServer is unable to accept the command due to either of the following scenarios:</w:t>
      </w:r>
    </w:p>
    <w:p w14:paraId="1D616059" w14:textId="77777777" w:rsidR="00424F9D" w:rsidRDefault="008548A5" w:rsidP="008548A5">
      <w:pPr>
        <w:numPr>
          <w:ilvl w:val="0"/>
          <w:numId w:val="48"/>
        </w:numPr>
      </w:pPr>
      <w:r>
        <w:t>The request was bad/invalid or</w:t>
      </w:r>
    </w:p>
    <w:p w14:paraId="3BBA0216" w14:textId="77777777" w:rsidR="00424F9D" w:rsidRDefault="008548A5" w:rsidP="008548A5">
      <w:pPr>
        <w:numPr>
          <w:ilvl w:val="0"/>
          <w:numId w:val="48"/>
        </w:numPr>
      </w:pPr>
      <w:r>
        <w:t>The WifiHotspotServer is in extended diagnostics mode,</w:t>
      </w:r>
    </w:p>
    <w:p w14:paraId="69EED1F8" w14:textId="77777777" w:rsidR="00424F9D" w:rsidRDefault="008548A5" w:rsidP="00424F9D">
      <w:r>
        <w:t xml:space="preserve">the WifiHotspotServer shall immediately respond with an unsuccessful response, indicating that the command failed because it is not permitted. </w:t>
      </w:r>
    </w:p>
    <w:p w14:paraId="09F9F7FB" w14:textId="77777777" w:rsidR="00424F9D" w:rsidRDefault="007E738D" w:rsidP="00424F9D">
      <w:pPr>
        <w:ind w:left="720"/>
      </w:pPr>
    </w:p>
    <w:p w14:paraId="55AB0657" w14:textId="77777777" w:rsidR="00424F9D" w:rsidRDefault="008548A5" w:rsidP="00424F9D">
      <w:r>
        <w:t xml:space="preserve">If the WifiHotspotServer attempts to process the request but fails, the WifiHotspotServer shall send a failure alert and indicate that the command failed due to a WifiHotspotServer internal failure.  </w:t>
      </w:r>
    </w:p>
    <w:p w14:paraId="1D1F0D40" w14:textId="77777777" w:rsidR="00424F9D" w:rsidRDefault="007E738D" w:rsidP="00424F9D">
      <w:pPr>
        <w:spacing w:after="200"/>
        <w:ind w:left="720"/>
        <w:contextualSpacing/>
        <w:rPr>
          <w:rFonts w:eastAsia="Calibri" w:cs="Arial"/>
        </w:rPr>
      </w:pPr>
    </w:p>
    <w:p w14:paraId="4B4C1B54" w14:textId="77777777" w:rsidR="00424F9D" w:rsidRDefault="008548A5" w:rsidP="00424F9D">
      <w:pPr>
        <w:spacing w:after="200"/>
        <w:rPr>
          <w:rFonts w:eastAsia="Calibri" w:cs="Arial"/>
        </w:rPr>
      </w:pPr>
      <w:r>
        <w:rPr>
          <w:rFonts w:eastAsia="Calibri" w:cs="Arial"/>
        </w:rPr>
        <w:t xml:space="preserve">If the WifiHotspotServer receives a request to update the SSID to a value that is already being used, the WifiHotspotServer shall still respond with a successful response and alert. For example, if the WifiHotspotOffBoardClient and the WifiHotspotServer became out of sync, the mobile app could show an old SSID, for example “Vehicle”. However, the WifiHotspotServer is currently using the SSID “Hotspot”. If the customer requests to change the SSID to “Hotspot”, the WifiHotspotServer shall send a successful response, then send an alert, so the mobile app can update its display accordingly. </w:t>
      </w:r>
    </w:p>
    <w:p w14:paraId="41C13F81" w14:textId="77777777" w:rsidR="00424F9D" w:rsidRDefault="008548A5" w:rsidP="00424F9D">
      <w:pPr>
        <w:spacing w:after="200"/>
      </w:pPr>
      <w:r>
        <w:t xml:space="preserve">The WifiHotspotServer shall be able to process an SSID update request, </w:t>
      </w:r>
      <w:proofErr w:type="gramStart"/>
      <w:r>
        <w:t>regardless</w:t>
      </w:r>
      <w:proofErr w:type="gramEnd"/>
      <w:r>
        <w:t xml:space="preserve"> if the Wi-Fi chipset is powered up or not. The WifiHotspotServer shall only be required to update and store the new SSID in memory </w:t>
      </w:r>
      <w:proofErr w:type="gramStart"/>
      <w:r>
        <w:t>in order to</w:t>
      </w:r>
      <w:proofErr w:type="gramEnd"/>
      <w:r>
        <w:t xml:space="preserve"> process the request and send an alert. </w:t>
      </w:r>
    </w:p>
    <w:p w14:paraId="2DAE1779" w14:textId="77777777" w:rsidR="00424F9D" w:rsidRDefault="008548A5" w:rsidP="00424F9D">
      <w:pPr>
        <w:ind w:left="360"/>
      </w:pPr>
      <w:r>
        <w:t xml:space="preserve">Example) </w:t>
      </w:r>
    </w:p>
    <w:p w14:paraId="0AC74E1C" w14:textId="77777777" w:rsidR="00424F9D" w:rsidRDefault="008548A5" w:rsidP="008548A5">
      <w:pPr>
        <w:numPr>
          <w:ilvl w:val="0"/>
          <w:numId w:val="47"/>
        </w:numPr>
        <w:spacing w:after="200"/>
        <w:contextualSpacing/>
      </w:pPr>
      <w:r>
        <w:t xml:space="preserve">The Ignition is Off, the WifiHotspotServer is in low power registered mode and the SSID is set to “Vehicle”. </w:t>
      </w:r>
    </w:p>
    <w:p w14:paraId="1B0C30C9" w14:textId="77777777" w:rsidR="00424F9D" w:rsidRDefault="008548A5" w:rsidP="008548A5">
      <w:pPr>
        <w:numPr>
          <w:ilvl w:val="0"/>
          <w:numId w:val="47"/>
        </w:numPr>
        <w:spacing w:after="200"/>
        <w:contextualSpacing/>
      </w:pPr>
      <w:r>
        <w:t>The customer sent a request from the mobile app to change it to “Hotspot”.</w:t>
      </w:r>
    </w:p>
    <w:p w14:paraId="3DB853BB" w14:textId="77777777" w:rsidR="00424F9D" w:rsidRDefault="008548A5" w:rsidP="008548A5">
      <w:pPr>
        <w:numPr>
          <w:ilvl w:val="0"/>
          <w:numId w:val="47"/>
        </w:numPr>
        <w:spacing w:after="200"/>
        <w:contextualSpacing/>
      </w:pPr>
      <w:r>
        <w:lastRenderedPageBreak/>
        <w:t>Assuming the SSID request requires an SMS wake up, the WifiHotspotServer wakes up and connects to the WifiHotspotOffBoardClient</w:t>
      </w:r>
    </w:p>
    <w:p w14:paraId="6370F610" w14:textId="77777777" w:rsidR="00424F9D" w:rsidRDefault="008548A5" w:rsidP="008548A5">
      <w:pPr>
        <w:numPr>
          <w:ilvl w:val="0"/>
          <w:numId w:val="47"/>
        </w:numPr>
        <w:spacing w:after="200"/>
        <w:contextualSpacing/>
      </w:pPr>
      <w:r>
        <w:t>The WifiHotspotServer receives the new SSID request from the WifiHotspotOffBoardClient, but the Wi-Fi chipset is powered off.</w:t>
      </w:r>
    </w:p>
    <w:p w14:paraId="7F9CA870" w14:textId="77777777" w:rsidR="00500605" w:rsidRDefault="008548A5" w:rsidP="008548A5">
      <w:pPr>
        <w:numPr>
          <w:ilvl w:val="0"/>
          <w:numId w:val="47"/>
        </w:numPr>
        <w:spacing w:after="200"/>
        <w:contextualSpacing/>
      </w:pPr>
      <w:r>
        <w:t xml:space="preserve">The WifiHotspotServer shall send a successful response, update its memory to “Hotspot” and send an alert to the WifiHotspotOffBoardClient. </w:t>
      </w:r>
    </w:p>
    <w:p w14:paraId="37F6CEB8" w14:textId="77777777" w:rsidR="001E02A6" w:rsidRPr="001E02A6" w:rsidRDefault="001E02A6" w:rsidP="001E02A6">
      <w:pPr>
        <w:pStyle w:val="Heading4"/>
        <w:rPr>
          <w:b w:val="0"/>
          <w:u w:val="single"/>
        </w:rPr>
      </w:pPr>
      <w:r w:rsidRPr="001E02A6">
        <w:rPr>
          <w:b w:val="0"/>
          <w:u w:val="single"/>
        </w:rPr>
        <w:t>WFHS-REQ-315693/B-Setting the SSID update bit</w:t>
      </w:r>
    </w:p>
    <w:p w14:paraId="12653067" w14:textId="77777777" w:rsidR="008A5093" w:rsidRDefault="008548A5" w:rsidP="008A5093">
      <w:pPr>
        <w:rPr>
          <w:rFonts w:cs="Arial"/>
        </w:rPr>
      </w:pPr>
      <w:r>
        <w:rPr>
          <w:rFonts w:cs="Arial"/>
        </w:rPr>
        <w:t xml:space="preserve">If the WifiHotspotServer changes the SSID due to a request from the WifiHotspotOffBoardClient, the WifiHotspotServer shall set an SSID update bit using the signal NewHotSpotCredentials_St (assuming the WifiHotspotServer is transmitting on the bus/network at the time of the SSID change). This bit shall remain set until any of the following scenarios occur: </w:t>
      </w:r>
    </w:p>
    <w:p w14:paraId="4EFEA4CD" w14:textId="77777777" w:rsidR="008A5093" w:rsidRDefault="008548A5" w:rsidP="008548A5">
      <w:pPr>
        <w:numPr>
          <w:ilvl w:val="1"/>
          <w:numId w:val="49"/>
        </w:numPr>
        <w:rPr>
          <w:rFonts w:cs="Arial"/>
        </w:rPr>
      </w:pPr>
      <w:r>
        <w:rPr>
          <w:rFonts w:cs="Arial"/>
        </w:rPr>
        <w:t xml:space="preserve">the WifiHotspotServer receives a request from the WifiHotspotOnBoardClient for the current SSID through the signal WifiInfo_Rq, </w:t>
      </w:r>
    </w:p>
    <w:p w14:paraId="1A052DF5" w14:textId="77777777" w:rsidR="008A5093" w:rsidRDefault="008548A5" w:rsidP="008548A5">
      <w:pPr>
        <w:numPr>
          <w:ilvl w:val="1"/>
          <w:numId w:val="49"/>
        </w:numPr>
        <w:rPr>
          <w:rFonts w:cs="Arial"/>
        </w:rPr>
      </w:pPr>
      <w:r>
        <w:rPr>
          <w:rFonts w:cs="Arial"/>
        </w:rPr>
        <w:t xml:space="preserve">The WifiHotspotServer transitions to low power registered mode (refer to </w:t>
      </w:r>
      <w:r w:rsidRPr="004E44B9">
        <w:rPr>
          <w:rFonts w:cs="Arial"/>
        </w:rPr>
        <w:t>WFHSv2-REQ-283554-Shutting down and powering up the Wi-Fi chipset and WifiHotspotServer)</w:t>
      </w:r>
      <w:r>
        <w:rPr>
          <w:rFonts w:cs="Arial"/>
        </w:rPr>
        <w:t xml:space="preserve"> or</w:t>
      </w:r>
    </w:p>
    <w:p w14:paraId="53C0CF8B" w14:textId="77777777" w:rsidR="008A5093" w:rsidRDefault="008548A5" w:rsidP="008548A5">
      <w:pPr>
        <w:numPr>
          <w:ilvl w:val="1"/>
          <w:numId w:val="49"/>
        </w:numPr>
        <w:rPr>
          <w:rFonts w:cs="Arial"/>
        </w:rPr>
      </w:pPr>
      <w:r>
        <w:rPr>
          <w:rFonts w:cs="Arial"/>
        </w:rPr>
        <w:t>the WifiHotspotServer performs a Wi-Fi Hotspot reset (refer to WFHSv2-REQ-283559</w:t>
      </w:r>
      <w:r w:rsidRPr="00552DAA">
        <w:rPr>
          <w:rFonts w:cs="Arial"/>
        </w:rPr>
        <w:t>-Wi-Fi Hotspot reset settings)</w:t>
      </w:r>
    </w:p>
    <w:p w14:paraId="26E6E289" w14:textId="77777777" w:rsidR="008A5093" w:rsidRDefault="007E738D" w:rsidP="008A5093">
      <w:pPr>
        <w:rPr>
          <w:rFonts w:cs="Arial"/>
        </w:rPr>
      </w:pPr>
    </w:p>
    <w:p w14:paraId="028D6FD9" w14:textId="77777777" w:rsidR="00500605" w:rsidRPr="008052AE" w:rsidRDefault="008548A5" w:rsidP="00500605">
      <w:pPr>
        <w:rPr>
          <w:rFonts w:cs="Arial"/>
        </w:rPr>
      </w:pPr>
      <w:r>
        <w:rPr>
          <w:rFonts w:cs="Arial"/>
        </w:rPr>
        <w:t>at which point the WifiHotspotServer shall unset the bit.</w:t>
      </w:r>
    </w:p>
    <w:p w14:paraId="070895A7" w14:textId="77777777" w:rsidR="001E02A6" w:rsidRPr="001E02A6" w:rsidRDefault="001E02A6" w:rsidP="001E02A6">
      <w:pPr>
        <w:pStyle w:val="Heading4"/>
        <w:rPr>
          <w:b w:val="0"/>
          <w:u w:val="single"/>
        </w:rPr>
      </w:pPr>
      <w:r w:rsidRPr="001E02A6">
        <w:rPr>
          <w:b w:val="0"/>
          <w:u w:val="single"/>
        </w:rPr>
        <w:t>WFHS-REQ-315694/B-Updating the SSID while the user is in the screen</w:t>
      </w:r>
    </w:p>
    <w:p w14:paraId="6F61D586" w14:textId="77777777" w:rsidR="00B3613F" w:rsidRDefault="008548A5" w:rsidP="00B3613F">
      <w:pPr>
        <w:rPr>
          <w:rFonts w:cs="Arial"/>
        </w:rPr>
      </w:pPr>
      <w:r>
        <w:rPr>
          <w:rFonts w:cs="Arial"/>
        </w:rPr>
        <w:t>If the user is in a screen that displays the Wi-Fi Hotspot SSID (refer to WFHSv2-REQ-283641</w:t>
      </w:r>
      <w:r w:rsidRPr="002361AD">
        <w:rPr>
          <w:rFonts w:cs="Arial"/>
        </w:rPr>
        <w:t>-HMI Specification References</w:t>
      </w:r>
      <w:r>
        <w:rPr>
          <w:rFonts w:cs="Arial"/>
        </w:rPr>
        <w:t xml:space="preserve">) when the WifiHotspotServer indicates there is an update by setting the SSID update bit (signal NewHotSpotCredentials_St), the WifiHotspotOnBoardClient shall transmit another request for the current SSID (WifiInfo_Rq = Read). Once the WifiHotspotOnBoardClient receives the new SSID, it shall update the screen to show the new information. </w:t>
      </w:r>
    </w:p>
    <w:p w14:paraId="17496CCF" w14:textId="77777777" w:rsidR="00B3613F" w:rsidRDefault="007E738D" w:rsidP="00B3613F">
      <w:pPr>
        <w:rPr>
          <w:rFonts w:cs="Arial"/>
        </w:rPr>
      </w:pPr>
    </w:p>
    <w:p w14:paraId="76E0048F" w14:textId="77777777" w:rsidR="00500605" w:rsidRPr="00B3613F" w:rsidRDefault="008548A5" w:rsidP="00500605">
      <w:pPr>
        <w:rPr>
          <w:rFonts w:cs="Arial"/>
        </w:rPr>
      </w:pPr>
      <w:r>
        <w:rPr>
          <w:rFonts w:cs="Arial"/>
        </w:rPr>
        <w:t xml:space="preserve">If the user is NOT in the screen that displays the SSID when the WifiHotspotServer indicates there is an update, the WifiHotspotOnBoardClient shall ignore the update bit and not perform any additional actions. </w:t>
      </w:r>
    </w:p>
    <w:p w14:paraId="0B1BC71B" w14:textId="77777777" w:rsidR="001E02A6" w:rsidRPr="001E02A6" w:rsidRDefault="001E02A6" w:rsidP="001E02A6">
      <w:pPr>
        <w:pStyle w:val="Heading4"/>
        <w:rPr>
          <w:b w:val="0"/>
          <w:u w:val="single"/>
        </w:rPr>
      </w:pPr>
      <w:r w:rsidRPr="001E02A6">
        <w:rPr>
          <w:b w:val="0"/>
          <w:u w:val="single"/>
        </w:rPr>
        <w:t>WFHS-REQ-315695/A-Receiving multiple SSID requests</w:t>
      </w:r>
    </w:p>
    <w:p w14:paraId="43B212AD" w14:textId="77777777" w:rsidR="004437D8" w:rsidRDefault="008548A5" w:rsidP="004437D8">
      <w:pPr>
        <w:spacing w:after="200"/>
        <w:rPr>
          <w:rFonts w:eastAsia="Calibri" w:cs="Arial"/>
        </w:rPr>
      </w:pPr>
      <w:r>
        <w:rPr>
          <w:rFonts w:eastAsia="Calibri" w:cs="Arial"/>
        </w:rPr>
        <w:t xml:space="preserve">It is possible the WifiHotspotServer could receive an SSID update request from the WifiHotspotOnBoardClient and WifiHotspotOffBoardClient near the same time. The WifiHotspotServer shall process the requests in FIFO order. It shall not process the next request until it has finished processing and responding to the first request. </w:t>
      </w:r>
    </w:p>
    <w:p w14:paraId="218355B6" w14:textId="77777777" w:rsidR="004437D8" w:rsidRDefault="008548A5" w:rsidP="004437D8">
      <w:pPr>
        <w:spacing w:after="200"/>
        <w:rPr>
          <w:rFonts w:eastAsia="Calibri" w:cs="Arial"/>
        </w:rPr>
      </w:pPr>
      <w:r>
        <w:rPr>
          <w:rFonts w:eastAsia="Calibri" w:cs="Arial"/>
        </w:rPr>
        <w:t>For example:</w:t>
      </w:r>
    </w:p>
    <w:p w14:paraId="467BD8F2" w14:textId="77777777" w:rsidR="004437D8" w:rsidRDefault="008548A5" w:rsidP="008548A5">
      <w:pPr>
        <w:numPr>
          <w:ilvl w:val="0"/>
          <w:numId w:val="50"/>
        </w:numPr>
        <w:spacing w:after="200"/>
        <w:contextualSpacing/>
        <w:rPr>
          <w:rFonts w:eastAsia="Calibri" w:cs="Arial"/>
        </w:rPr>
      </w:pPr>
      <w:r>
        <w:rPr>
          <w:rFonts w:eastAsia="Calibri" w:cs="Arial"/>
        </w:rPr>
        <w:t>The WifiHotspotServer received a request from the WifiHotspotOffBoardClient to change the SSID from “Wi-Fi” to “Hotspot” at 1:00:00</w:t>
      </w:r>
    </w:p>
    <w:p w14:paraId="183E8DBD" w14:textId="77777777" w:rsidR="004437D8" w:rsidRDefault="008548A5" w:rsidP="008548A5">
      <w:pPr>
        <w:numPr>
          <w:ilvl w:val="0"/>
          <w:numId w:val="50"/>
        </w:numPr>
        <w:spacing w:after="200"/>
        <w:contextualSpacing/>
        <w:rPr>
          <w:rFonts w:eastAsia="Calibri" w:cs="Arial"/>
        </w:rPr>
      </w:pPr>
      <w:r>
        <w:rPr>
          <w:rFonts w:eastAsia="Calibri" w:cs="Arial"/>
        </w:rPr>
        <w:t>The WifiHotspotServer received another request from the WifiHotspotOnBoardClient to change the SSID to “Vehicle” at 1:00:01</w:t>
      </w:r>
    </w:p>
    <w:p w14:paraId="32D04CA0" w14:textId="77777777" w:rsidR="004437D8" w:rsidRDefault="008548A5" w:rsidP="008548A5">
      <w:pPr>
        <w:numPr>
          <w:ilvl w:val="0"/>
          <w:numId w:val="50"/>
        </w:numPr>
        <w:spacing w:after="200"/>
        <w:contextualSpacing/>
        <w:rPr>
          <w:rFonts w:eastAsia="Calibri" w:cs="Arial"/>
        </w:rPr>
      </w:pPr>
      <w:r>
        <w:rPr>
          <w:rFonts w:eastAsia="Calibri" w:cs="Arial"/>
        </w:rPr>
        <w:t>The WifiHotspotServer shall:</w:t>
      </w:r>
    </w:p>
    <w:p w14:paraId="7C185C1B" w14:textId="77777777" w:rsidR="004437D8" w:rsidRDefault="008548A5" w:rsidP="008548A5">
      <w:pPr>
        <w:numPr>
          <w:ilvl w:val="1"/>
          <w:numId w:val="50"/>
        </w:numPr>
        <w:spacing w:after="200"/>
        <w:contextualSpacing/>
        <w:rPr>
          <w:rFonts w:eastAsia="Calibri" w:cs="Arial"/>
        </w:rPr>
      </w:pPr>
      <w:r>
        <w:rPr>
          <w:rFonts w:eastAsia="Calibri" w:cs="Arial"/>
        </w:rPr>
        <w:t>Initiate the first request and send a successful response to the WifiHotspotOffBoardClient,</w:t>
      </w:r>
    </w:p>
    <w:p w14:paraId="4D926AAC" w14:textId="77777777" w:rsidR="004437D8" w:rsidRDefault="008548A5" w:rsidP="008548A5">
      <w:pPr>
        <w:numPr>
          <w:ilvl w:val="1"/>
          <w:numId w:val="50"/>
        </w:numPr>
        <w:spacing w:after="200"/>
        <w:contextualSpacing/>
        <w:rPr>
          <w:rFonts w:eastAsia="Calibri" w:cs="Arial"/>
        </w:rPr>
      </w:pPr>
      <w:r>
        <w:rPr>
          <w:rFonts w:eastAsia="Calibri" w:cs="Arial"/>
        </w:rPr>
        <w:t>Update the SSID to “Hotspot”,</w:t>
      </w:r>
    </w:p>
    <w:p w14:paraId="051333DC" w14:textId="77777777" w:rsidR="004437D8" w:rsidRDefault="008548A5" w:rsidP="008548A5">
      <w:pPr>
        <w:numPr>
          <w:ilvl w:val="1"/>
          <w:numId w:val="50"/>
        </w:numPr>
        <w:spacing w:after="200"/>
        <w:contextualSpacing/>
        <w:rPr>
          <w:rFonts w:eastAsia="Calibri" w:cs="Arial"/>
        </w:rPr>
      </w:pPr>
      <w:r>
        <w:rPr>
          <w:rFonts w:eastAsia="Calibri" w:cs="Arial"/>
        </w:rPr>
        <w:t>Send an alert to the WifiHotspotOffBoardClient to inform it of the successful update and include the new SSID,</w:t>
      </w:r>
    </w:p>
    <w:p w14:paraId="4CB93D90" w14:textId="77777777" w:rsidR="004437D8" w:rsidRDefault="008548A5" w:rsidP="008548A5">
      <w:pPr>
        <w:numPr>
          <w:ilvl w:val="1"/>
          <w:numId w:val="50"/>
        </w:numPr>
        <w:spacing w:after="200"/>
        <w:contextualSpacing/>
        <w:rPr>
          <w:rFonts w:eastAsia="Calibri" w:cs="Arial"/>
        </w:rPr>
      </w:pPr>
      <w:r>
        <w:rPr>
          <w:rFonts w:eastAsia="Calibri" w:cs="Arial"/>
        </w:rPr>
        <w:t>Set the update bit to inform the WifiHotspotOnBoardClient of the new SSID,</w:t>
      </w:r>
    </w:p>
    <w:p w14:paraId="797B9174" w14:textId="77777777" w:rsidR="004437D8" w:rsidRDefault="008548A5" w:rsidP="008548A5">
      <w:pPr>
        <w:numPr>
          <w:ilvl w:val="1"/>
          <w:numId w:val="50"/>
        </w:numPr>
        <w:spacing w:after="200"/>
        <w:contextualSpacing/>
        <w:rPr>
          <w:rFonts w:eastAsia="Calibri" w:cs="Arial"/>
        </w:rPr>
      </w:pPr>
      <w:r>
        <w:rPr>
          <w:rFonts w:eastAsia="Calibri" w:cs="Arial"/>
        </w:rPr>
        <w:t>Initiate the second request and update the SSID to “Vehicle”,</w:t>
      </w:r>
    </w:p>
    <w:p w14:paraId="14880EAC" w14:textId="77777777" w:rsidR="004437D8" w:rsidRDefault="008548A5" w:rsidP="008548A5">
      <w:pPr>
        <w:numPr>
          <w:ilvl w:val="1"/>
          <w:numId w:val="50"/>
        </w:numPr>
        <w:spacing w:after="200"/>
        <w:contextualSpacing/>
        <w:rPr>
          <w:rFonts w:eastAsia="Calibri" w:cs="Arial"/>
        </w:rPr>
      </w:pPr>
      <w:r>
        <w:rPr>
          <w:rFonts w:eastAsia="Calibri" w:cs="Arial"/>
        </w:rPr>
        <w:t>Respond to the WifiHotspotOnBoardClient with the Success response, and</w:t>
      </w:r>
    </w:p>
    <w:p w14:paraId="42A795F4" w14:textId="77777777" w:rsidR="00500605" w:rsidRPr="004437D8" w:rsidRDefault="008548A5" w:rsidP="008548A5">
      <w:pPr>
        <w:numPr>
          <w:ilvl w:val="1"/>
          <w:numId w:val="50"/>
        </w:numPr>
        <w:spacing w:after="200"/>
        <w:contextualSpacing/>
        <w:rPr>
          <w:rFonts w:eastAsia="Calibri" w:cs="Arial"/>
        </w:rPr>
      </w:pPr>
      <w:r>
        <w:rPr>
          <w:rFonts w:eastAsia="Calibri" w:cs="Arial"/>
        </w:rPr>
        <w:t xml:space="preserve">Send an alert to the WifiHotspotOffBoardClient of the new update and include the new SSID. </w:t>
      </w:r>
    </w:p>
    <w:p w14:paraId="323097B2" w14:textId="77777777" w:rsidR="001E02A6" w:rsidRPr="001E02A6" w:rsidRDefault="001E02A6" w:rsidP="001E02A6">
      <w:pPr>
        <w:pStyle w:val="Heading4"/>
        <w:rPr>
          <w:b w:val="0"/>
          <w:u w:val="single"/>
        </w:rPr>
      </w:pPr>
      <w:r w:rsidRPr="001E02A6">
        <w:rPr>
          <w:b w:val="0"/>
          <w:u w:val="single"/>
        </w:rPr>
        <w:t>WFHS-REQ-315696/A-Request from the WifiHotspotOffBoardClient for the current SSID</w:t>
      </w:r>
    </w:p>
    <w:p w14:paraId="0D384A47" w14:textId="77777777" w:rsidR="00500605" w:rsidRPr="00CE34C8" w:rsidRDefault="008548A5" w:rsidP="00CE34C8">
      <w:pPr>
        <w:rPr>
          <w:rFonts w:eastAsia="Calibri" w:cs="Arial"/>
        </w:rPr>
      </w:pPr>
      <w:r w:rsidRPr="00CE34C8">
        <w:rPr>
          <w:rFonts w:eastAsia="Calibri" w:cs="Arial"/>
        </w:rPr>
        <w:t>The WifiHotspotOffBoardClient shall have the ability to query the CURRENT SSID, in case it does not have a record of the last known value. Therefore, if the WifiHotspotServer receives an FTCP request for the SSID, the WifiHotspotServer shall respond with the current, stored SSID. If the WifiHotspotServer is unable to detect the stored SSID or if it is not allowed to respond, it shall send a failure response.</w:t>
      </w:r>
    </w:p>
    <w:p w14:paraId="43864BA0" w14:textId="77777777" w:rsidR="00406F39" w:rsidRDefault="008548A5" w:rsidP="001E02A6">
      <w:pPr>
        <w:pStyle w:val="Heading3"/>
      </w:pPr>
      <w:bookmarkStart w:id="36" w:name="_Toc89084504"/>
      <w:r>
        <w:lastRenderedPageBreak/>
        <w:t>Use Cases</w:t>
      </w:r>
      <w:bookmarkEnd w:id="36"/>
    </w:p>
    <w:p w14:paraId="12101E0E" w14:textId="77777777" w:rsidR="00406F39" w:rsidRDefault="008548A5" w:rsidP="001E02A6">
      <w:pPr>
        <w:pStyle w:val="Heading4"/>
      </w:pPr>
      <w:r>
        <w:t>WFHSv2-UC-REQ-283780/C-User changes SSID from WifiHotspotOnBoardClient</w:t>
      </w:r>
    </w:p>
    <w:p w14:paraId="0F5DCC44"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5A2B95D3"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7203A1" w14:textId="77777777" w:rsidR="002C339B" w:rsidRPr="000A1E62" w:rsidRDefault="008548A5" w:rsidP="002C339B">
            <w:pPr>
              <w:rPr>
                <w:rFonts w:cs="Arial"/>
                <w:b/>
              </w:rPr>
            </w:pPr>
            <w:r w:rsidRPr="000A1E62">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5D01F06F" w14:textId="77777777" w:rsidR="002C339B" w:rsidRPr="000A1E62" w:rsidRDefault="008548A5" w:rsidP="002C339B">
            <w:pPr>
              <w:rPr>
                <w:rFonts w:cs="Arial"/>
              </w:rPr>
            </w:pPr>
            <w:r w:rsidRPr="000A1E62">
              <w:rPr>
                <w:rFonts w:cs="Arial"/>
              </w:rPr>
              <w:t>User</w:t>
            </w:r>
          </w:p>
          <w:p w14:paraId="2E71ADF7" w14:textId="77777777" w:rsidR="002C339B" w:rsidRPr="000A1E62" w:rsidRDefault="008548A5" w:rsidP="002C339B">
            <w:pPr>
              <w:rPr>
                <w:rFonts w:cs="Arial"/>
              </w:rPr>
            </w:pPr>
            <w:r w:rsidRPr="000A1E62">
              <w:rPr>
                <w:rFonts w:cs="Arial"/>
              </w:rPr>
              <w:t>System</w:t>
            </w:r>
          </w:p>
        </w:tc>
      </w:tr>
      <w:tr w:rsidR="002C339B" w:rsidRPr="00D04806" w14:paraId="15E238C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1FA93A" w14:textId="77777777" w:rsidR="002C339B" w:rsidRPr="000A1E62" w:rsidRDefault="008548A5" w:rsidP="002C339B">
            <w:pPr>
              <w:rPr>
                <w:rFonts w:cs="Arial"/>
                <w:b/>
              </w:rPr>
            </w:pPr>
            <w:r w:rsidRPr="000A1E62">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AABED4A" w14:textId="77777777" w:rsidR="002C339B" w:rsidRPr="000A1E62" w:rsidRDefault="008548A5" w:rsidP="002C339B">
            <w:pPr>
              <w:rPr>
                <w:rFonts w:cs="Arial"/>
              </w:rPr>
            </w:pPr>
            <w:r w:rsidRPr="000A1E62">
              <w:rPr>
                <w:rFonts w:cs="Arial"/>
              </w:rPr>
              <w:t>WifiHotspotServer is on</w:t>
            </w:r>
          </w:p>
          <w:p w14:paraId="70BAF3D7" w14:textId="77777777" w:rsidR="002C339B" w:rsidRPr="000A1E62" w:rsidRDefault="008548A5" w:rsidP="002C339B">
            <w:pPr>
              <w:rPr>
                <w:rFonts w:cs="Arial"/>
              </w:rPr>
            </w:pPr>
            <w:r>
              <w:rPr>
                <w:rFonts w:cs="Arial"/>
              </w:rPr>
              <w:t>SSID/password screen is not driver restricted</w:t>
            </w:r>
          </w:p>
          <w:p w14:paraId="4F2975A4" w14:textId="77777777" w:rsidR="002C339B" w:rsidRPr="000A1E62" w:rsidRDefault="008548A5" w:rsidP="002C339B">
            <w:pPr>
              <w:rPr>
                <w:rFonts w:cs="Arial"/>
              </w:rPr>
            </w:pPr>
            <w:r w:rsidRPr="000A1E62">
              <w:rPr>
                <w:rFonts w:cs="Arial"/>
              </w:rPr>
              <w:t>Up to N</w:t>
            </w:r>
            <w:r>
              <w:rPr>
                <w:rFonts w:cs="Arial"/>
              </w:rPr>
              <w:t>umber_Hotspot_Connected_</w:t>
            </w:r>
            <w:proofErr w:type="gramStart"/>
            <w:r>
              <w:rPr>
                <w:rFonts w:cs="Arial"/>
              </w:rPr>
              <w:t>Devices</w:t>
            </w:r>
            <w:proofErr w:type="gramEnd"/>
            <w:r w:rsidRPr="000A1E62">
              <w:rPr>
                <w:rFonts w:cs="Arial"/>
              </w:rPr>
              <w:t xml:space="preserve"> devices connected to the hotspot </w:t>
            </w:r>
          </w:p>
          <w:p w14:paraId="0492FC35" w14:textId="77777777" w:rsidR="00E65D28" w:rsidRPr="000A1E62" w:rsidRDefault="008548A5" w:rsidP="002C339B">
            <w:pPr>
              <w:rPr>
                <w:rFonts w:cs="Arial"/>
              </w:rPr>
            </w:pPr>
            <w:r w:rsidRPr="000A1E62">
              <w:rPr>
                <w:rFonts w:cs="Arial"/>
              </w:rPr>
              <w:t xml:space="preserve">User is in the </w:t>
            </w:r>
            <w:r>
              <w:rPr>
                <w:rFonts w:cs="Arial"/>
              </w:rPr>
              <w:t>SSID edit screen</w:t>
            </w:r>
          </w:p>
        </w:tc>
      </w:tr>
      <w:tr w:rsidR="002C339B" w:rsidRPr="00D04806" w14:paraId="48B0CCF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A7D9C5" w14:textId="77777777" w:rsidR="002C339B" w:rsidRPr="000A1E62" w:rsidRDefault="008548A5" w:rsidP="002C339B">
            <w:pPr>
              <w:rPr>
                <w:rFonts w:cs="Arial"/>
                <w:b/>
              </w:rPr>
            </w:pPr>
            <w:r w:rsidRPr="000A1E62">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C5A2100" w14:textId="77777777" w:rsidR="002C339B" w:rsidRPr="000A1E62" w:rsidRDefault="008548A5" w:rsidP="002C339B">
            <w:pPr>
              <w:autoSpaceDE w:val="0"/>
              <w:autoSpaceDN w:val="0"/>
              <w:adjustRightInd w:val="0"/>
              <w:rPr>
                <w:rFonts w:cs="Arial"/>
              </w:rPr>
            </w:pPr>
            <w:r w:rsidRPr="000A1E62">
              <w:rPr>
                <w:rFonts w:cs="Arial"/>
              </w:rPr>
              <w:t>User enters new SSID from WifiHotspotOnBoardClient</w:t>
            </w:r>
            <w:r>
              <w:rPr>
                <w:rFonts w:cs="Arial"/>
              </w:rPr>
              <w:t xml:space="preserve"> </w:t>
            </w:r>
            <w:r w:rsidRPr="000A1E62">
              <w:rPr>
                <w:rFonts w:cs="Arial"/>
              </w:rPr>
              <w:t>that is between 1-32 characters long</w:t>
            </w:r>
          </w:p>
        </w:tc>
      </w:tr>
      <w:tr w:rsidR="002C339B" w:rsidRPr="00D04806" w14:paraId="4F403E66"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B358D9" w14:textId="77777777" w:rsidR="002C339B" w:rsidRPr="000A1E62" w:rsidRDefault="008548A5" w:rsidP="002C339B">
            <w:pPr>
              <w:rPr>
                <w:rFonts w:cs="Arial"/>
                <w:b/>
              </w:rPr>
            </w:pPr>
            <w:r w:rsidRPr="000A1E62">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8645D1E" w14:textId="77777777" w:rsidR="002C339B" w:rsidRPr="000A1E62" w:rsidRDefault="008548A5" w:rsidP="002C339B">
            <w:pPr>
              <w:autoSpaceDE w:val="0"/>
              <w:autoSpaceDN w:val="0"/>
              <w:adjustRightInd w:val="0"/>
              <w:rPr>
                <w:rFonts w:cs="Arial"/>
              </w:rPr>
            </w:pPr>
            <w:r w:rsidRPr="000A1E62">
              <w:rPr>
                <w:rFonts w:cs="Arial"/>
              </w:rPr>
              <w:t>WifiHotspotOnBoardClient</w:t>
            </w:r>
            <w:r>
              <w:rPr>
                <w:rFonts w:cs="Arial"/>
              </w:rPr>
              <w:t xml:space="preserve"> </w:t>
            </w:r>
            <w:r w:rsidRPr="000A1E62">
              <w:rPr>
                <w:rFonts w:cs="Arial"/>
              </w:rPr>
              <w:t xml:space="preserve">shall display a successful message and the new SSID shall be displayed on the appropriate screen </w:t>
            </w:r>
          </w:p>
          <w:p w14:paraId="5D550B08" w14:textId="77777777" w:rsidR="002C339B" w:rsidRDefault="008548A5" w:rsidP="002C339B">
            <w:pPr>
              <w:autoSpaceDE w:val="0"/>
              <w:autoSpaceDN w:val="0"/>
              <w:adjustRightInd w:val="0"/>
              <w:rPr>
                <w:rFonts w:cs="Arial"/>
              </w:rPr>
            </w:pPr>
            <w:r w:rsidRPr="000A1E62">
              <w:rPr>
                <w:rFonts w:cs="Arial"/>
              </w:rPr>
              <w:t>All connected devices are disconnected</w:t>
            </w:r>
          </w:p>
          <w:p w14:paraId="22952885" w14:textId="77777777" w:rsidR="00B657C9" w:rsidRPr="000A1E62" w:rsidRDefault="008548A5" w:rsidP="002C339B">
            <w:pPr>
              <w:autoSpaceDE w:val="0"/>
              <w:autoSpaceDN w:val="0"/>
              <w:adjustRightInd w:val="0"/>
              <w:rPr>
                <w:rFonts w:cs="Arial"/>
              </w:rPr>
            </w:pPr>
            <w:r w:rsidRPr="00B657C9">
              <w:rPr>
                <w:rFonts w:cs="Arial"/>
              </w:rPr>
              <w:t>Backend application display shall update to reflect the update</w:t>
            </w:r>
          </w:p>
        </w:tc>
      </w:tr>
      <w:tr w:rsidR="002C339B" w:rsidRPr="00D04806" w14:paraId="3CCD778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A69EDA" w14:textId="77777777" w:rsidR="002C339B" w:rsidRPr="000A1E62" w:rsidRDefault="008548A5" w:rsidP="002C339B">
            <w:pPr>
              <w:rPr>
                <w:rFonts w:cs="Arial"/>
                <w:b/>
              </w:rPr>
            </w:pPr>
            <w:r w:rsidRPr="000A1E62">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928FC32" w14:textId="77777777" w:rsidR="00343F1E" w:rsidRPr="000A1E62" w:rsidRDefault="008548A5" w:rsidP="002C339B">
            <w:pPr>
              <w:rPr>
                <w:rFonts w:cs="Arial"/>
              </w:rPr>
            </w:pPr>
            <w:r>
              <w:rPr>
                <w:rFonts w:cs="Arial"/>
              </w:rPr>
              <w:t>WFHSv2</w:t>
            </w:r>
            <w:r w:rsidRPr="000A1E62">
              <w:rPr>
                <w:rFonts w:cs="Arial"/>
              </w:rPr>
              <w:t>-UC-REQ-</w:t>
            </w:r>
            <w:r>
              <w:rPr>
                <w:rFonts w:cs="Arial"/>
              </w:rPr>
              <w:t>283751</w:t>
            </w:r>
            <w:r w:rsidRPr="000A1E62">
              <w:rPr>
                <w:rFonts w:cs="Arial"/>
              </w:rPr>
              <w:t xml:space="preserve">-E5 User attempts to view SSID/password through </w:t>
            </w:r>
            <w:r>
              <w:rPr>
                <w:rFonts w:cs="Arial"/>
              </w:rPr>
              <w:t>WifiHotspotOnBoardClient</w:t>
            </w:r>
            <w:r w:rsidRPr="008E2D44">
              <w:rPr>
                <w:rFonts w:cs="Arial"/>
              </w:rPr>
              <w:t xml:space="preserve"> </w:t>
            </w:r>
            <w:r>
              <w:rPr>
                <w:rFonts w:cs="Arial"/>
              </w:rPr>
              <w:t xml:space="preserve">while under driver restriction </w:t>
            </w:r>
          </w:p>
          <w:p w14:paraId="045FCC54" w14:textId="77777777" w:rsidR="008E2D44" w:rsidRDefault="008548A5" w:rsidP="008E2D44">
            <w:pPr>
              <w:rPr>
                <w:rFonts w:cs="Arial"/>
              </w:rPr>
            </w:pPr>
            <w:r w:rsidRPr="000A1E62">
              <w:rPr>
                <w:rFonts w:cs="Arial"/>
              </w:rPr>
              <w:t>WFHSv1-UC-REQ-191934-E7 User attempts to enter SSID not between 1-32 characters long</w:t>
            </w:r>
          </w:p>
          <w:p w14:paraId="6A2E74E6" w14:textId="77777777" w:rsidR="00BE240C" w:rsidRPr="00BE240C" w:rsidRDefault="008548A5" w:rsidP="00BE240C">
            <w:pPr>
              <w:rPr>
                <w:rFonts w:cs="Arial"/>
                <w:szCs w:val="18"/>
              </w:rPr>
            </w:pPr>
            <w:r w:rsidRPr="00BE240C">
              <w:rPr>
                <w:rFonts w:cs="Arial"/>
                <w:szCs w:val="18"/>
              </w:rPr>
              <w:t>WFHSv2-UC-REQ-454858-E4 Wi-Fi Hotspot configuration through WifiHotspotOnBoardClient fails</w:t>
            </w:r>
          </w:p>
          <w:p w14:paraId="13479936" w14:textId="77777777" w:rsidR="002C339B" w:rsidRPr="000A1E62" w:rsidRDefault="008548A5" w:rsidP="008E2D44">
            <w:pPr>
              <w:rPr>
                <w:rFonts w:cs="Arial"/>
              </w:rPr>
            </w:pPr>
            <w:r w:rsidRPr="000A1E62">
              <w:rPr>
                <w:rFonts w:cs="Arial"/>
              </w:rPr>
              <w:t>WFHSv</w:t>
            </w:r>
            <w:r>
              <w:rPr>
                <w:rFonts w:cs="Arial"/>
              </w:rPr>
              <w:t>2</w:t>
            </w:r>
            <w:r w:rsidRPr="000A1E62">
              <w:rPr>
                <w:rFonts w:cs="Arial"/>
              </w:rPr>
              <w:t>-UC-REQ-</w:t>
            </w:r>
            <w:r>
              <w:rPr>
                <w:rFonts w:cs="Arial"/>
              </w:rPr>
              <w:t>454897</w:t>
            </w:r>
            <w:r w:rsidRPr="000A1E62">
              <w:rPr>
                <w:rFonts w:cs="Arial"/>
              </w:rPr>
              <w:t xml:space="preserve">-E6 SSID update from </w:t>
            </w:r>
            <w:r>
              <w:rPr>
                <w:rFonts w:cs="Arial"/>
              </w:rPr>
              <w:t>WifiHotspotOnBoardClient</w:t>
            </w:r>
            <w:r w:rsidRPr="000A1E62">
              <w:rPr>
                <w:rFonts w:cs="Arial"/>
              </w:rPr>
              <w:t xml:space="preserve"> failed</w:t>
            </w:r>
          </w:p>
        </w:tc>
      </w:tr>
      <w:tr w:rsidR="002C339B" w:rsidRPr="00D04806" w14:paraId="02CBDAF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7001EA" w14:textId="77777777" w:rsidR="002C339B" w:rsidRPr="000A1E62" w:rsidRDefault="008548A5" w:rsidP="002C339B">
            <w:pPr>
              <w:rPr>
                <w:rFonts w:cs="Arial"/>
                <w:b/>
              </w:rPr>
            </w:pPr>
            <w:r w:rsidRPr="000A1E62">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1062F7F" w14:textId="77777777" w:rsidR="00E20E90" w:rsidRPr="000A1E62" w:rsidRDefault="008548A5" w:rsidP="002C339B">
            <w:pPr>
              <w:rPr>
                <w:rFonts w:cs="Arial"/>
              </w:rPr>
            </w:pPr>
            <w:r w:rsidRPr="000A1E62">
              <w:rPr>
                <w:rFonts w:cs="Arial"/>
              </w:rPr>
              <w:t>WifiHotspotServer</w:t>
            </w:r>
          </w:p>
          <w:p w14:paraId="5558EB89" w14:textId="77777777" w:rsidR="006E7C7E" w:rsidRPr="000A1E62" w:rsidRDefault="008548A5" w:rsidP="002C339B">
            <w:pPr>
              <w:rPr>
                <w:rFonts w:cs="Arial"/>
              </w:rPr>
            </w:pPr>
            <w:r w:rsidRPr="000A1E62">
              <w:rPr>
                <w:rFonts w:cs="Arial"/>
              </w:rPr>
              <w:t>WifiHotspotOnBoardClient</w:t>
            </w:r>
          </w:p>
          <w:p w14:paraId="4F50BCC9" w14:textId="77777777" w:rsidR="002C339B" w:rsidRDefault="008548A5" w:rsidP="002C339B">
            <w:pPr>
              <w:rPr>
                <w:rFonts w:cs="Arial"/>
              </w:rPr>
            </w:pPr>
            <w:r w:rsidRPr="000A1E62">
              <w:rPr>
                <w:rFonts w:cs="Arial"/>
              </w:rPr>
              <w:t>CAN</w:t>
            </w:r>
          </w:p>
          <w:p w14:paraId="676758F0" w14:textId="77777777" w:rsidR="00BE240C" w:rsidRPr="000A1E62" w:rsidRDefault="008548A5" w:rsidP="002C339B">
            <w:pPr>
              <w:rPr>
                <w:rFonts w:cs="Arial"/>
              </w:rPr>
            </w:pPr>
            <w:r>
              <w:rPr>
                <w:rFonts w:cs="Arial"/>
              </w:rPr>
              <w:t>SoA</w:t>
            </w:r>
          </w:p>
        </w:tc>
      </w:tr>
    </w:tbl>
    <w:p w14:paraId="619AE44E" w14:textId="77777777" w:rsidR="002C339B" w:rsidRDefault="007E738D" w:rsidP="00A672B8">
      <w:pPr>
        <w:ind w:left="360"/>
      </w:pPr>
    </w:p>
    <w:p w14:paraId="0E356A3E" w14:textId="77777777" w:rsidR="00406F39" w:rsidRDefault="008548A5" w:rsidP="001E02A6">
      <w:pPr>
        <w:pStyle w:val="Heading4"/>
      </w:pPr>
      <w:r>
        <w:t>WFHSv2-UC-REQ-283751/C-E5 User attempts to view SSID/password through WifiHotspotOnBoardClient while under driver restriction</w:t>
      </w:r>
    </w:p>
    <w:p w14:paraId="32399834"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A1AAB" w14:paraId="6F9DDFC8"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90C7E6" w14:textId="77777777" w:rsidR="002C339B" w:rsidRPr="00DA1AAB" w:rsidRDefault="008548A5" w:rsidP="002C339B">
            <w:pPr>
              <w:rPr>
                <w:b/>
              </w:rPr>
            </w:pPr>
            <w:r w:rsidRPr="00DA1AAB">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B51A78F" w14:textId="77777777" w:rsidR="002C339B" w:rsidRPr="00DA1AAB" w:rsidRDefault="008548A5" w:rsidP="002C339B">
            <w:r w:rsidRPr="00DA1AAB">
              <w:t>Vehicle occupant</w:t>
            </w:r>
          </w:p>
          <w:p w14:paraId="6695ED17" w14:textId="77777777" w:rsidR="00B51152" w:rsidRDefault="008548A5" w:rsidP="002C339B">
            <w:r w:rsidRPr="00B51152">
              <w:t>WifiHotspotServer</w:t>
            </w:r>
          </w:p>
          <w:p w14:paraId="20B58AE3" w14:textId="77777777" w:rsidR="002C339B" w:rsidRPr="00DA1AAB" w:rsidRDefault="008548A5" w:rsidP="002C339B">
            <w:r>
              <w:t>In-vehicle</w:t>
            </w:r>
            <w:r w:rsidRPr="00DA1AAB">
              <w:t xml:space="preserve"> </w:t>
            </w:r>
            <w:r w:rsidRPr="00B51152">
              <w:t>WifiHotspotOnBoardClient</w:t>
            </w:r>
          </w:p>
        </w:tc>
      </w:tr>
      <w:tr w:rsidR="002C339B" w:rsidRPr="00DA1AAB" w14:paraId="1684D26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9EFA23" w14:textId="77777777" w:rsidR="002C339B" w:rsidRPr="00DA1AAB" w:rsidRDefault="008548A5" w:rsidP="002C339B">
            <w:pPr>
              <w:rPr>
                <w:b/>
              </w:rPr>
            </w:pPr>
            <w:r w:rsidRPr="00DA1AAB">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BEEDB91" w14:textId="77777777" w:rsidR="00E7525E" w:rsidRDefault="008548A5" w:rsidP="002C339B">
            <w:r>
              <w:t xml:space="preserve">User is viewing the SSID/password screen on the </w:t>
            </w:r>
            <w:r w:rsidRPr="00E7525E">
              <w:t>WifiHotspotOnBoardClient</w:t>
            </w:r>
            <w:r>
              <w:t xml:space="preserve"> display</w:t>
            </w:r>
          </w:p>
          <w:p w14:paraId="456A351F" w14:textId="77777777" w:rsidR="00E7525E" w:rsidRPr="00DA1AAB" w:rsidRDefault="008548A5" w:rsidP="002C339B">
            <w:pPr>
              <w:rPr>
                <w:color w:val="000000" w:themeColor="text1"/>
              </w:rPr>
            </w:pPr>
            <w:r>
              <w:t xml:space="preserve">SSID/password screen is not under driver restriction </w:t>
            </w:r>
          </w:p>
        </w:tc>
      </w:tr>
      <w:tr w:rsidR="002C339B" w:rsidRPr="00DA1AAB" w14:paraId="2F03BD96"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87D791" w14:textId="77777777" w:rsidR="002C339B" w:rsidRPr="00DA1AAB" w:rsidRDefault="008548A5" w:rsidP="002C339B">
            <w:pPr>
              <w:rPr>
                <w:b/>
              </w:rPr>
            </w:pPr>
            <w:r w:rsidRPr="00DA1AAB">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665809B" w14:textId="77777777" w:rsidR="002C339B" w:rsidRPr="00DA1AAB" w:rsidRDefault="008548A5" w:rsidP="002C339B">
            <w:pPr>
              <w:autoSpaceDE w:val="0"/>
              <w:autoSpaceDN w:val="0"/>
              <w:adjustRightInd w:val="0"/>
            </w:pPr>
            <w:r w:rsidRPr="00DA1AAB">
              <w:t xml:space="preserve">Vehicle </w:t>
            </w:r>
            <w:r>
              <w:t xml:space="preserve">occupant drives the vehicle over a certain speed and the screen is placed under driver restriction </w:t>
            </w:r>
          </w:p>
        </w:tc>
      </w:tr>
      <w:tr w:rsidR="002C339B" w:rsidRPr="00DA1AAB" w14:paraId="67F50600"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8CEB80" w14:textId="77777777" w:rsidR="002C339B" w:rsidRPr="00DA1AAB" w:rsidRDefault="008548A5" w:rsidP="002C339B">
            <w:pPr>
              <w:rPr>
                <w:b/>
              </w:rPr>
            </w:pPr>
            <w:r w:rsidRPr="00DA1AAB">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2335654" w14:textId="77777777" w:rsidR="00400F8A" w:rsidRDefault="008548A5" w:rsidP="00400F8A">
            <w:pPr>
              <w:autoSpaceDE w:val="0"/>
              <w:autoSpaceDN w:val="0"/>
              <w:adjustRightInd w:val="0"/>
            </w:pPr>
            <w:r>
              <w:t>The WifiHotspotOnBoardClient shall disable the toggle control and mask the password. Any attempts to turn it on shall give the restriction pop-up (as defined in H21).</w:t>
            </w:r>
          </w:p>
          <w:p w14:paraId="6683C3A2" w14:textId="77777777" w:rsidR="00E65D28" w:rsidRPr="00DA1AAB" w:rsidRDefault="008548A5" w:rsidP="00E65D28">
            <w:pPr>
              <w:autoSpaceDE w:val="0"/>
              <w:autoSpaceDN w:val="0"/>
              <w:adjustRightInd w:val="0"/>
            </w:pPr>
            <w:r w:rsidRPr="00B51152">
              <w:t>WifiHotspotOnBoardClient</w:t>
            </w:r>
            <w:r>
              <w:t xml:space="preserve"> shall follow the driver restriction (H21j) (Refer to </w:t>
            </w:r>
            <w:r w:rsidRPr="00C1538B">
              <w:t>WFHSv2-REQ-283641</w:t>
            </w:r>
            <w:r w:rsidRPr="00DE25A6">
              <w:t>-HMI Specification References</w:t>
            </w:r>
            <w:r>
              <w:t xml:space="preserve">) </w:t>
            </w:r>
          </w:p>
        </w:tc>
      </w:tr>
      <w:tr w:rsidR="002C339B" w:rsidRPr="00DA1AAB" w14:paraId="679B6CA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F41A46" w14:textId="77777777" w:rsidR="002C339B" w:rsidRPr="00DA1AAB" w:rsidRDefault="008548A5" w:rsidP="002C339B">
            <w:pPr>
              <w:rPr>
                <w:b/>
              </w:rPr>
            </w:pPr>
            <w:r w:rsidRPr="00DA1AAB">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8A0B4F6" w14:textId="77777777" w:rsidR="002C339B" w:rsidRPr="00DA1AAB" w:rsidRDefault="007E738D" w:rsidP="002C339B"/>
          <w:p w14:paraId="284B30CA" w14:textId="77777777" w:rsidR="002C339B" w:rsidRPr="00DA1AAB" w:rsidRDefault="007E738D" w:rsidP="002C339B"/>
        </w:tc>
      </w:tr>
      <w:tr w:rsidR="002C339B" w:rsidRPr="00DA1AAB" w14:paraId="4CE7B77F"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A52AFF" w14:textId="77777777" w:rsidR="002C339B" w:rsidRPr="00DA1AAB" w:rsidRDefault="008548A5" w:rsidP="002C339B">
            <w:pPr>
              <w:rPr>
                <w:b/>
              </w:rPr>
            </w:pPr>
            <w:r w:rsidRPr="00DA1AAB">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B6F6608" w14:textId="77777777" w:rsidR="00B51152" w:rsidRDefault="008548A5" w:rsidP="002C339B">
            <w:r w:rsidRPr="00B51152">
              <w:t>WifiHotspotOnBoardClient</w:t>
            </w:r>
          </w:p>
          <w:p w14:paraId="2BAA223D" w14:textId="77777777" w:rsidR="002C339B" w:rsidRDefault="008548A5" w:rsidP="002C339B">
            <w:r w:rsidRPr="00DA1AAB">
              <w:t>CAN</w:t>
            </w:r>
          </w:p>
          <w:p w14:paraId="38F05634" w14:textId="77777777" w:rsidR="003910D6" w:rsidRDefault="008548A5" w:rsidP="002C339B">
            <w:r>
              <w:t>SoA</w:t>
            </w:r>
          </w:p>
          <w:p w14:paraId="7727CCC6" w14:textId="77777777" w:rsidR="00E65D28" w:rsidRPr="00DA1AAB" w:rsidRDefault="008548A5" w:rsidP="002C339B">
            <w:r>
              <w:t>PCM</w:t>
            </w:r>
          </w:p>
        </w:tc>
      </w:tr>
    </w:tbl>
    <w:p w14:paraId="70776ECE" w14:textId="77777777" w:rsidR="002C339B" w:rsidRDefault="007E738D" w:rsidP="00A672B8">
      <w:pPr>
        <w:ind w:left="360"/>
      </w:pPr>
    </w:p>
    <w:p w14:paraId="30E2D5B7" w14:textId="77777777" w:rsidR="00406F39" w:rsidRDefault="008548A5" w:rsidP="001E02A6">
      <w:pPr>
        <w:pStyle w:val="Heading4"/>
      </w:pPr>
      <w:r>
        <w:t>WFHSv2-UC-REQ-454897/A-E6 SSID update from WifiHotspotOnBoardClient failed</w:t>
      </w:r>
    </w:p>
    <w:p w14:paraId="092D9125"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1632E16C"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25ECBE" w14:textId="77777777" w:rsidR="002C339B" w:rsidRPr="00D04806" w:rsidRDefault="008548A5"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DF8069F" w14:textId="77777777" w:rsidR="002C339B" w:rsidRPr="00D04806" w:rsidRDefault="008548A5" w:rsidP="002C339B">
            <w:r w:rsidRPr="00D04806">
              <w:t>User</w:t>
            </w:r>
          </w:p>
          <w:p w14:paraId="1F22D42F" w14:textId="77777777" w:rsidR="002C339B" w:rsidRPr="00D04806" w:rsidRDefault="008548A5" w:rsidP="002C339B">
            <w:r w:rsidRPr="00D04806">
              <w:t>System</w:t>
            </w:r>
          </w:p>
        </w:tc>
      </w:tr>
      <w:tr w:rsidR="002C339B" w:rsidRPr="00D04806" w14:paraId="323143E5"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FEB79D" w14:textId="77777777" w:rsidR="002C339B" w:rsidRPr="00D04806" w:rsidRDefault="008548A5"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ED6D189" w14:textId="77777777" w:rsidR="002C339B" w:rsidRPr="00232C76" w:rsidRDefault="008548A5" w:rsidP="002C339B">
            <w:r>
              <w:t>Same as normal use case</w:t>
            </w:r>
            <w:r w:rsidRPr="00232C76">
              <w:t xml:space="preserve"> </w:t>
            </w:r>
          </w:p>
        </w:tc>
      </w:tr>
      <w:tr w:rsidR="002C339B" w:rsidRPr="00D04806" w14:paraId="1980D7A7"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067AD7" w14:textId="77777777" w:rsidR="002C339B" w:rsidRPr="00D04806" w:rsidRDefault="008548A5" w:rsidP="002C339B">
            <w:pPr>
              <w:rPr>
                <w:b/>
              </w:rPr>
            </w:pPr>
            <w:r w:rsidRPr="00D04806">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3EA34AFE" w14:textId="77777777" w:rsidR="002C339B" w:rsidRPr="00D04806" w:rsidRDefault="008548A5" w:rsidP="002C339B">
            <w:pPr>
              <w:autoSpaceDE w:val="0"/>
              <w:autoSpaceDN w:val="0"/>
              <w:adjustRightInd w:val="0"/>
            </w:pPr>
            <w:r>
              <w:t>User enters new SSID</w:t>
            </w:r>
            <w:r w:rsidRPr="00D04806">
              <w:t xml:space="preserve"> from </w:t>
            </w:r>
            <w:r w:rsidRPr="008566A5">
              <w:t>WifiHotspotOnBoardClient</w:t>
            </w:r>
            <w:r>
              <w:t xml:space="preserve"> that is between 1-32 characters </w:t>
            </w:r>
            <w:proofErr w:type="gramStart"/>
            <w:r>
              <w:t>long</w:t>
            </w:r>
            <w:proofErr w:type="gramEnd"/>
            <w:r>
              <w:t xml:space="preserve"> but the </w:t>
            </w:r>
            <w:r w:rsidRPr="00ED1D32">
              <w:t>WifiHotspotServer</w:t>
            </w:r>
            <w:r>
              <w:t xml:space="preserve"> was unable to successfully change the SSID</w:t>
            </w:r>
          </w:p>
        </w:tc>
      </w:tr>
      <w:tr w:rsidR="002C339B" w:rsidRPr="00D04806" w14:paraId="0B7F0C13"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DDF24A" w14:textId="77777777" w:rsidR="002C339B" w:rsidRPr="00D04806" w:rsidRDefault="008548A5"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3A4EBCF" w14:textId="77777777" w:rsidR="002C339B" w:rsidRPr="00D04806" w:rsidRDefault="008548A5" w:rsidP="002C339B">
            <w:pPr>
              <w:autoSpaceDE w:val="0"/>
              <w:autoSpaceDN w:val="0"/>
              <w:adjustRightInd w:val="0"/>
            </w:pPr>
            <w:r>
              <w:t>An error message is displayed to the user</w:t>
            </w:r>
          </w:p>
          <w:p w14:paraId="08F71F79" w14:textId="77777777" w:rsidR="002C339B" w:rsidRPr="00D04806" w:rsidRDefault="008548A5" w:rsidP="002C339B">
            <w:pPr>
              <w:autoSpaceDE w:val="0"/>
              <w:autoSpaceDN w:val="0"/>
              <w:adjustRightInd w:val="0"/>
            </w:pPr>
            <w:r>
              <w:t>The SSID is not changed</w:t>
            </w:r>
          </w:p>
        </w:tc>
      </w:tr>
      <w:tr w:rsidR="002C339B" w:rsidRPr="00D04806" w14:paraId="0DA11A7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FEE156" w14:textId="77777777" w:rsidR="002C339B" w:rsidRPr="00D04806" w:rsidRDefault="008548A5"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4176F12" w14:textId="77777777" w:rsidR="002C339B" w:rsidRPr="00D04806" w:rsidRDefault="007E738D" w:rsidP="002C339B"/>
          <w:p w14:paraId="120CBC51" w14:textId="77777777" w:rsidR="002C339B" w:rsidRPr="00D04806" w:rsidRDefault="007E738D" w:rsidP="002C339B"/>
        </w:tc>
      </w:tr>
      <w:tr w:rsidR="002C339B" w:rsidRPr="00D04806" w14:paraId="4EC54F5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87FF833" w14:textId="77777777" w:rsidR="002C339B" w:rsidRPr="00D04806" w:rsidRDefault="008548A5"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061C199" w14:textId="77777777" w:rsidR="00ED1D32" w:rsidRDefault="008548A5" w:rsidP="002C339B">
            <w:r w:rsidRPr="00ED1D32">
              <w:t>WifiHotspotServer</w:t>
            </w:r>
          </w:p>
          <w:p w14:paraId="214CFB34" w14:textId="77777777" w:rsidR="00ED1D32" w:rsidRDefault="008548A5" w:rsidP="002C339B">
            <w:r w:rsidRPr="00ED1D32">
              <w:t>WifiHotspotOnBoardClient</w:t>
            </w:r>
          </w:p>
          <w:p w14:paraId="214DAD98" w14:textId="77777777" w:rsidR="002C339B" w:rsidRDefault="008548A5" w:rsidP="002C339B">
            <w:r w:rsidRPr="00D04806">
              <w:t>CAN</w:t>
            </w:r>
          </w:p>
          <w:p w14:paraId="3C09606F" w14:textId="77777777" w:rsidR="00FC4590" w:rsidRPr="00D04806" w:rsidRDefault="008548A5" w:rsidP="002C339B">
            <w:r>
              <w:t>SoA</w:t>
            </w:r>
          </w:p>
        </w:tc>
      </w:tr>
    </w:tbl>
    <w:p w14:paraId="0281FF0C" w14:textId="77777777" w:rsidR="002C339B" w:rsidRDefault="007E738D" w:rsidP="00A672B8">
      <w:pPr>
        <w:ind w:left="360"/>
      </w:pPr>
    </w:p>
    <w:p w14:paraId="5022308C" w14:textId="77777777" w:rsidR="00406F39" w:rsidRDefault="008548A5" w:rsidP="001E02A6">
      <w:pPr>
        <w:pStyle w:val="Heading4"/>
      </w:pPr>
      <w:r>
        <w:t>WFHSv1-UC-REQ-191934/A-E7 User attempts to enter SSID not between 1-32 characters long</w:t>
      </w:r>
    </w:p>
    <w:p w14:paraId="4AAD45C0"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27E8C579"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59ADE4" w14:textId="77777777" w:rsidR="002C339B" w:rsidRPr="00D04806" w:rsidRDefault="008548A5"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F70E72F" w14:textId="77777777" w:rsidR="002C339B" w:rsidRPr="00D04806" w:rsidRDefault="008548A5" w:rsidP="002C339B">
            <w:r w:rsidRPr="00D04806">
              <w:t>User</w:t>
            </w:r>
          </w:p>
          <w:p w14:paraId="1961CA85" w14:textId="77777777" w:rsidR="002C339B" w:rsidRPr="00D04806" w:rsidRDefault="008548A5" w:rsidP="002C339B">
            <w:r w:rsidRPr="00D04806">
              <w:t>System</w:t>
            </w:r>
          </w:p>
          <w:p w14:paraId="57A31EFD" w14:textId="77777777" w:rsidR="002C339B" w:rsidRPr="00D04806" w:rsidRDefault="008548A5" w:rsidP="002C339B">
            <w:r>
              <w:t>Cell phone</w:t>
            </w:r>
          </w:p>
        </w:tc>
      </w:tr>
      <w:tr w:rsidR="002C339B" w:rsidRPr="00D04806" w14:paraId="0FE2776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EC8C93" w14:textId="77777777" w:rsidR="002C339B" w:rsidRPr="00D04806" w:rsidRDefault="008548A5"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8D9A02C" w14:textId="77777777" w:rsidR="002C339B" w:rsidRPr="00D04806" w:rsidRDefault="008548A5" w:rsidP="002C339B">
            <w:r>
              <w:t>Same as normal use case</w:t>
            </w:r>
          </w:p>
        </w:tc>
      </w:tr>
      <w:tr w:rsidR="002C339B" w:rsidRPr="00D04806" w14:paraId="30355525"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0A6AF9" w14:textId="77777777" w:rsidR="002C339B" w:rsidRPr="00D04806" w:rsidRDefault="008548A5"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0B6CF23" w14:textId="77777777" w:rsidR="002C339B" w:rsidRPr="00D04806" w:rsidRDefault="008548A5" w:rsidP="002A5D19">
            <w:pPr>
              <w:autoSpaceDE w:val="0"/>
              <w:autoSpaceDN w:val="0"/>
              <w:adjustRightInd w:val="0"/>
            </w:pPr>
            <w:proofErr w:type="gramStart"/>
            <w:r w:rsidRPr="00D04806">
              <w:t>User</w:t>
            </w:r>
            <w:r>
              <w:t xml:space="preserve">  types</w:t>
            </w:r>
            <w:proofErr w:type="gramEnd"/>
            <w:r>
              <w:t xml:space="preserve"> an</w:t>
            </w:r>
            <w:r w:rsidRPr="00D04806">
              <w:t xml:space="preserve"> SSID </w:t>
            </w:r>
            <w:r>
              <w:t xml:space="preserve">into the keyboard on the WifiHotspotOnBoardClient  </w:t>
            </w:r>
            <w:r w:rsidRPr="00D04806">
              <w:t>that is longer than 32 characters or less than 1 character</w:t>
            </w:r>
          </w:p>
        </w:tc>
      </w:tr>
      <w:tr w:rsidR="002C339B" w:rsidRPr="00D04806" w14:paraId="49B51F10"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1047C8" w14:textId="77777777" w:rsidR="002C339B" w:rsidRPr="00D04806" w:rsidRDefault="008548A5"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09E873E" w14:textId="77777777" w:rsidR="00E65D28" w:rsidRDefault="008548A5" w:rsidP="002C339B">
            <w:pPr>
              <w:autoSpaceDE w:val="0"/>
              <w:autoSpaceDN w:val="0"/>
              <w:adjustRightInd w:val="0"/>
            </w:pPr>
            <w:r>
              <w:t>Keyboard does not allow the user to enter the request</w:t>
            </w:r>
          </w:p>
          <w:p w14:paraId="6CB72937" w14:textId="77777777" w:rsidR="002C339B" w:rsidRPr="00D04806" w:rsidRDefault="008548A5" w:rsidP="002C339B">
            <w:pPr>
              <w:autoSpaceDE w:val="0"/>
              <w:autoSpaceDN w:val="0"/>
              <w:adjustRightInd w:val="0"/>
            </w:pPr>
            <w:r>
              <w:t>The SSID is not changed</w:t>
            </w:r>
            <w:r w:rsidRPr="00D04806">
              <w:t xml:space="preserve"> </w:t>
            </w:r>
          </w:p>
        </w:tc>
      </w:tr>
      <w:tr w:rsidR="002C339B" w:rsidRPr="00D04806" w14:paraId="488B685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757ADC" w14:textId="77777777" w:rsidR="002C339B" w:rsidRPr="00D04806" w:rsidRDefault="008548A5"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9F71FCA" w14:textId="77777777" w:rsidR="002C339B" w:rsidRPr="00D04806" w:rsidRDefault="007E738D" w:rsidP="002C339B"/>
        </w:tc>
      </w:tr>
      <w:tr w:rsidR="002C339B" w:rsidRPr="00D04806" w14:paraId="550F5F57"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2FABC7" w14:textId="77777777" w:rsidR="002C339B" w:rsidRPr="00D04806" w:rsidRDefault="008548A5"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ADDABA9" w14:textId="77777777" w:rsidR="002C339B" w:rsidRPr="00D04806" w:rsidRDefault="008548A5" w:rsidP="002C339B">
            <w:r w:rsidRPr="000F522F">
              <w:t>WifiHotspotOnBoardClient</w:t>
            </w:r>
          </w:p>
        </w:tc>
      </w:tr>
    </w:tbl>
    <w:p w14:paraId="49C96AA4" w14:textId="77777777" w:rsidR="002C339B" w:rsidRDefault="007E738D" w:rsidP="00A672B8">
      <w:pPr>
        <w:ind w:left="360"/>
      </w:pPr>
    </w:p>
    <w:p w14:paraId="4F0CEDD8" w14:textId="77777777" w:rsidR="00406F39" w:rsidRDefault="008548A5" w:rsidP="001E02A6">
      <w:pPr>
        <w:pStyle w:val="Heading4"/>
      </w:pPr>
      <w:r>
        <w:t>WFHS-UC-REQ-315701/B-User changes SSID from WifiHotspotOffBoardClient when Vehicle is Off</w:t>
      </w:r>
    </w:p>
    <w:p w14:paraId="3E0D5042"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B45A1A" w14:paraId="017EB208" w14:textId="77777777" w:rsidTr="00157BEE">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CCD72F" w14:textId="77777777" w:rsidR="00B45A1A" w:rsidRDefault="008548A5">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1067EC6F" w14:textId="77777777" w:rsidR="00B45A1A" w:rsidRDefault="008548A5">
            <w:pPr>
              <w:spacing w:line="256" w:lineRule="auto"/>
              <w:rPr>
                <w:rFonts w:cs="Arial"/>
              </w:rPr>
            </w:pPr>
            <w:r>
              <w:rPr>
                <w:rFonts w:cs="Arial"/>
              </w:rPr>
              <w:t>User</w:t>
            </w:r>
          </w:p>
          <w:p w14:paraId="7DE6274D" w14:textId="77777777" w:rsidR="00B45A1A" w:rsidRDefault="008548A5">
            <w:pPr>
              <w:spacing w:line="256" w:lineRule="auto"/>
              <w:rPr>
                <w:rFonts w:cs="Arial"/>
              </w:rPr>
            </w:pPr>
            <w:r>
              <w:rPr>
                <w:rFonts w:cs="Arial"/>
              </w:rPr>
              <w:t>System</w:t>
            </w:r>
          </w:p>
        </w:tc>
      </w:tr>
      <w:tr w:rsidR="00B45A1A" w14:paraId="2F0A3A65" w14:textId="77777777" w:rsidTr="00157BE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809686" w14:textId="77777777" w:rsidR="00B45A1A" w:rsidRDefault="008548A5">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41B86AD" w14:textId="77777777" w:rsidR="00B45A1A" w:rsidRDefault="008548A5">
            <w:pPr>
              <w:spacing w:line="256" w:lineRule="auto"/>
              <w:rPr>
                <w:rFonts w:cs="Arial"/>
              </w:rPr>
            </w:pPr>
            <w:r>
              <w:rPr>
                <w:rFonts w:cs="Arial"/>
              </w:rPr>
              <w:t>WifiHotspotServer is off</w:t>
            </w:r>
          </w:p>
        </w:tc>
      </w:tr>
      <w:tr w:rsidR="00B45A1A" w14:paraId="53AF4549" w14:textId="77777777" w:rsidTr="00157BE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6EFA3A" w14:textId="77777777" w:rsidR="00B45A1A" w:rsidRDefault="008548A5">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A824C20" w14:textId="77777777" w:rsidR="00B45A1A" w:rsidRDefault="008548A5">
            <w:pPr>
              <w:autoSpaceDE w:val="0"/>
              <w:autoSpaceDN w:val="0"/>
              <w:adjustRightInd w:val="0"/>
              <w:spacing w:line="256" w:lineRule="auto"/>
              <w:rPr>
                <w:rFonts w:cs="Arial"/>
              </w:rPr>
            </w:pPr>
            <w:r>
              <w:rPr>
                <w:rFonts w:cs="Arial"/>
              </w:rPr>
              <w:t xml:space="preserve">User enters new SSID from the Ford backend application such as the mobile app </w:t>
            </w:r>
          </w:p>
        </w:tc>
      </w:tr>
      <w:tr w:rsidR="00B45A1A" w14:paraId="15077545" w14:textId="77777777" w:rsidTr="00157BEE">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01DD50" w14:textId="77777777" w:rsidR="00B45A1A" w:rsidRDefault="008548A5">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093E6BC" w14:textId="77777777" w:rsidR="00B45A1A" w:rsidRDefault="008548A5">
            <w:pPr>
              <w:autoSpaceDE w:val="0"/>
              <w:autoSpaceDN w:val="0"/>
              <w:adjustRightInd w:val="0"/>
              <w:spacing w:line="256" w:lineRule="auto"/>
              <w:rPr>
                <w:rFonts w:cs="Arial"/>
              </w:rPr>
            </w:pPr>
            <w:r>
              <w:rPr>
                <w:rFonts w:cs="Arial"/>
              </w:rPr>
              <w:t>The backend application shall show pending until the WifiHotspotServer turns on and processes the request, at which point the user shall be informed of a successful update.</w:t>
            </w:r>
          </w:p>
        </w:tc>
      </w:tr>
      <w:tr w:rsidR="00B45A1A" w14:paraId="191664BF" w14:textId="77777777" w:rsidTr="00157BE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2A89AB" w14:textId="77777777" w:rsidR="00B45A1A" w:rsidRDefault="008548A5">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CF04867" w14:textId="77777777" w:rsidR="00B45A1A" w:rsidRDefault="007E738D">
            <w:pPr>
              <w:rPr>
                <w:rFonts w:cs="Arial"/>
                <w:b/>
              </w:rPr>
            </w:pPr>
          </w:p>
        </w:tc>
      </w:tr>
      <w:tr w:rsidR="00B45A1A" w14:paraId="498BD508" w14:textId="77777777" w:rsidTr="00157BE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23B840" w14:textId="77777777" w:rsidR="00B45A1A" w:rsidRDefault="008548A5">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4601FF3" w14:textId="77777777" w:rsidR="00B45A1A" w:rsidRDefault="008548A5">
            <w:pPr>
              <w:spacing w:line="256" w:lineRule="auto"/>
              <w:rPr>
                <w:rFonts w:cs="Arial"/>
              </w:rPr>
            </w:pPr>
            <w:r>
              <w:rPr>
                <w:rFonts w:cs="Arial"/>
              </w:rPr>
              <w:t>WifiHotspotServer</w:t>
            </w:r>
          </w:p>
          <w:p w14:paraId="26B6B007" w14:textId="77777777" w:rsidR="00B45A1A" w:rsidRDefault="008548A5">
            <w:pPr>
              <w:spacing w:line="256" w:lineRule="auto"/>
              <w:rPr>
                <w:rFonts w:cs="Arial"/>
              </w:rPr>
            </w:pPr>
            <w:r>
              <w:rPr>
                <w:rFonts w:cs="Arial"/>
              </w:rPr>
              <w:t>WifiHotspotOffBoardClient</w:t>
            </w:r>
          </w:p>
        </w:tc>
      </w:tr>
    </w:tbl>
    <w:p w14:paraId="1478819B" w14:textId="77777777" w:rsidR="00500605" w:rsidRDefault="007E738D" w:rsidP="00CD0F64"/>
    <w:p w14:paraId="6E10C7C9" w14:textId="77777777" w:rsidR="00406F39" w:rsidRDefault="008548A5" w:rsidP="001E02A6">
      <w:pPr>
        <w:pStyle w:val="Heading4"/>
      </w:pPr>
      <w:r>
        <w:t>WFHS-UC-REQ-315702/B-User changes SSID from WifiHotspotOffBoardClient when Vehicle is ON</w:t>
      </w:r>
    </w:p>
    <w:p w14:paraId="14CD57DE"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5B0AA5" w14:paraId="2C0F793C" w14:textId="77777777" w:rsidTr="005B0AA5">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B09E37" w14:textId="77777777" w:rsidR="005B0AA5" w:rsidRDefault="008548A5">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26B27129" w14:textId="77777777" w:rsidR="005B0AA5" w:rsidRDefault="008548A5">
            <w:pPr>
              <w:spacing w:line="256" w:lineRule="auto"/>
              <w:rPr>
                <w:rFonts w:cs="Arial"/>
              </w:rPr>
            </w:pPr>
            <w:r>
              <w:rPr>
                <w:rFonts w:cs="Arial"/>
              </w:rPr>
              <w:t>User</w:t>
            </w:r>
          </w:p>
          <w:p w14:paraId="26ABE8D2" w14:textId="77777777" w:rsidR="005B0AA5" w:rsidRDefault="008548A5">
            <w:pPr>
              <w:spacing w:line="256" w:lineRule="auto"/>
              <w:rPr>
                <w:rFonts w:cs="Arial"/>
              </w:rPr>
            </w:pPr>
            <w:r>
              <w:rPr>
                <w:rFonts w:cs="Arial"/>
              </w:rPr>
              <w:t>System</w:t>
            </w:r>
          </w:p>
        </w:tc>
      </w:tr>
      <w:tr w:rsidR="005B0AA5" w14:paraId="503A7D3B" w14:textId="77777777" w:rsidTr="005B0AA5">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AACE6F" w14:textId="77777777" w:rsidR="005B0AA5" w:rsidRDefault="008548A5">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BBE57C8" w14:textId="77777777" w:rsidR="005B0AA5" w:rsidRDefault="008548A5">
            <w:pPr>
              <w:spacing w:line="256" w:lineRule="auto"/>
              <w:rPr>
                <w:rFonts w:cs="Arial"/>
              </w:rPr>
            </w:pPr>
            <w:r>
              <w:rPr>
                <w:rFonts w:cs="Arial"/>
              </w:rPr>
              <w:t xml:space="preserve">WifiHotspotServer is </w:t>
            </w:r>
            <w:proofErr w:type="gramStart"/>
            <w:r>
              <w:rPr>
                <w:rFonts w:cs="Arial"/>
              </w:rPr>
              <w:t>On</w:t>
            </w:r>
            <w:proofErr w:type="gramEnd"/>
          </w:p>
        </w:tc>
      </w:tr>
      <w:tr w:rsidR="005B0AA5" w14:paraId="6369CB8D" w14:textId="77777777" w:rsidTr="005B0AA5">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E317B9" w14:textId="77777777" w:rsidR="005B0AA5" w:rsidRDefault="008548A5">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9120580" w14:textId="77777777" w:rsidR="005B0AA5" w:rsidRDefault="008548A5">
            <w:pPr>
              <w:autoSpaceDE w:val="0"/>
              <w:autoSpaceDN w:val="0"/>
              <w:adjustRightInd w:val="0"/>
              <w:spacing w:line="256" w:lineRule="auto"/>
              <w:rPr>
                <w:rFonts w:cs="Arial"/>
              </w:rPr>
            </w:pPr>
            <w:r>
              <w:rPr>
                <w:rFonts w:cs="Arial"/>
              </w:rPr>
              <w:t xml:space="preserve">User enters new SSID from the Ford backend application such as the mobile app </w:t>
            </w:r>
          </w:p>
        </w:tc>
      </w:tr>
      <w:tr w:rsidR="005B0AA5" w14:paraId="1AF8D3B4" w14:textId="77777777" w:rsidTr="005B0AA5">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B2C812" w14:textId="77777777" w:rsidR="005B0AA5" w:rsidRDefault="008548A5">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1B2514D" w14:textId="77777777" w:rsidR="005B0AA5" w:rsidRDefault="008548A5">
            <w:pPr>
              <w:autoSpaceDE w:val="0"/>
              <w:autoSpaceDN w:val="0"/>
              <w:adjustRightInd w:val="0"/>
              <w:spacing w:line="256" w:lineRule="auto"/>
              <w:rPr>
                <w:rFonts w:cs="Arial"/>
              </w:rPr>
            </w:pPr>
            <w:r>
              <w:rPr>
                <w:rFonts w:cs="Arial"/>
              </w:rPr>
              <w:t xml:space="preserve">The backend application shall show pending and then show the successful response message. </w:t>
            </w:r>
          </w:p>
          <w:p w14:paraId="50E5CD11" w14:textId="77777777" w:rsidR="005B0AA5" w:rsidRDefault="008548A5">
            <w:pPr>
              <w:autoSpaceDE w:val="0"/>
              <w:autoSpaceDN w:val="0"/>
              <w:adjustRightInd w:val="0"/>
              <w:spacing w:line="256" w:lineRule="auto"/>
              <w:rPr>
                <w:rFonts w:cs="Arial"/>
              </w:rPr>
            </w:pPr>
            <w:r>
              <w:rPr>
                <w:rFonts w:cs="Arial"/>
              </w:rPr>
              <w:t xml:space="preserve">If the customer is on the in-vehicle HMI screen which shows the SSID, the SSID shall automatically update </w:t>
            </w:r>
          </w:p>
        </w:tc>
      </w:tr>
      <w:tr w:rsidR="005B0AA5" w14:paraId="598D680F" w14:textId="77777777" w:rsidTr="005B0AA5">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DE61A7" w14:textId="77777777" w:rsidR="005B0AA5" w:rsidRDefault="008548A5">
            <w:pPr>
              <w:spacing w:line="256" w:lineRule="auto"/>
              <w:rPr>
                <w:rFonts w:cs="Arial"/>
                <w:b/>
              </w:rPr>
            </w:pPr>
            <w:r>
              <w:rPr>
                <w:rFonts w:cs="Arial"/>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C552587" w14:textId="77777777" w:rsidR="005B0AA5" w:rsidRDefault="007E738D">
            <w:pPr>
              <w:rPr>
                <w:rFonts w:cs="Arial"/>
                <w:b/>
              </w:rPr>
            </w:pPr>
          </w:p>
        </w:tc>
      </w:tr>
      <w:tr w:rsidR="005B0AA5" w14:paraId="445D19D9" w14:textId="77777777" w:rsidTr="005B0AA5">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DDF43F" w14:textId="77777777" w:rsidR="005B0AA5" w:rsidRDefault="008548A5">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DEFE4D5" w14:textId="77777777" w:rsidR="005B0AA5" w:rsidRDefault="008548A5">
            <w:pPr>
              <w:spacing w:line="256" w:lineRule="auto"/>
              <w:rPr>
                <w:rFonts w:cs="Arial"/>
              </w:rPr>
            </w:pPr>
            <w:r>
              <w:rPr>
                <w:rFonts w:cs="Arial"/>
              </w:rPr>
              <w:t>WifiHotspotServer</w:t>
            </w:r>
          </w:p>
          <w:p w14:paraId="772AB84F" w14:textId="77777777" w:rsidR="005B0AA5" w:rsidRDefault="008548A5">
            <w:pPr>
              <w:spacing w:line="256" w:lineRule="auto"/>
              <w:rPr>
                <w:rFonts w:cs="Arial"/>
              </w:rPr>
            </w:pPr>
            <w:r>
              <w:rPr>
                <w:rFonts w:cs="Arial"/>
              </w:rPr>
              <w:t>WifiHotspotOffBoardClient</w:t>
            </w:r>
          </w:p>
          <w:p w14:paraId="3CEDB57F" w14:textId="77777777" w:rsidR="005B0AA5" w:rsidRDefault="008548A5">
            <w:pPr>
              <w:spacing w:line="256" w:lineRule="auto"/>
              <w:rPr>
                <w:rFonts w:cs="Arial"/>
              </w:rPr>
            </w:pPr>
            <w:r>
              <w:rPr>
                <w:rFonts w:cs="Arial"/>
              </w:rPr>
              <w:t>WifiHotspotOnBoardClient</w:t>
            </w:r>
          </w:p>
          <w:p w14:paraId="06589A4A" w14:textId="77777777" w:rsidR="005B0AA5" w:rsidRDefault="008548A5">
            <w:pPr>
              <w:spacing w:line="256" w:lineRule="auto"/>
              <w:rPr>
                <w:rFonts w:cs="Arial"/>
              </w:rPr>
            </w:pPr>
            <w:r>
              <w:rPr>
                <w:rFonts w:cs="Arial"/>
              </w:rPr>
              <w:t>CAN</w:t>
            </w:r>
          </w:p>
          <w:p w14:paraId="1023B17F" w14:textId="77777777" w:rsidR="000B33DB" w:rsidRDefault="008548A5">
            <w:pPr>
              <w:spacing w:line="256" w:lineRule="auto"/>
              <w:rPr>
                <w:rFonts w:cs="Arial"/>
              </w:rPr>
            </w:pPr>
            <w:r>
              <w:rPr>
                <w:rFonts w:cs="Arial"/>
              </w:rPr>
              <w:t>SoA</w:t>
            </w:r>
          </w:p>
        </w:tc>
      </w:tr>
    </w:tbl>
    <w:p w14:paraId="42B562F6" w14:textId="77777777" w:rsidR="00500605" w:rsidRDefault="007E738D" w:rsidP="00CD0F64"/>
    <w:p w14:paraId="43A25BFF" w14:textId="77777777" w:rsidR="00406F39" w:rsidRDefault="008548A5" w:rsidP="001E02A6">
      <w:pPr>
        <w:pStyle w:val="Heading3"/>
      </w:pPr>
      <w:bookmarkStart w:id="37" w:name="_Toc89084505"/>
      <w:r>
        <w:t>White Box Views</w:t>
      </w:r>
      <w:bookmarkEnd w:id="37"/>
    </w:p>
    <w:p w14:paraId="46B01D4E" w14:textId="77777777" w:rsidR="00406F39" w:rsidRDefault="008548A5" w:rsidP="001E02A6">
      <w:pPr>
        <w:pStyle w:val="Heading4"/>
      </w:pPr>
      <w:r>
        <w:t>Activity Diagrams</w:t>
      </w:r>
    </w:p>
    <w:p w14:paraId="6D6100BD" w14:textId="77777777" w:rsidR="00406F39" w:rsidRDefault="008548A5" w:rsidP="001E02A6">
      <w:pPr>
        <w:pStyle w:val="Heading5"/>
      </w:pPr>
      <w:r>
        <w:t>WFHSv2-ACT-REQ-317273/A-User Changes SSID from WifiHotspotOnBoardClient</w:t>
      </w:r>
    </w:p>
    <w:p w14:paraId="3D6656D6" w14:textId="77777777" w:rsidR="00500605" w:rsidRDefault="008548A5" w:rsidP="001E02A6">
      <w:pPr>
        <w:jc w:val="center"/>
      </w:pPr>
      <w:r w:rsidRPr="00DA159F">
        <w:rPr>
          <w:noProof/>
        </w:rPr>
        <w:drawing>
          <wp:inline distT="0" distB="0" distL="0" distR="0" wp14:anchorId="1CB66D91" wp14:editId="1D96262D">
            <wp:extent cx="5943600" cy="2715744"/>
            <wp:effectExtent l="0" t="0" r="0" b="8890"/>
            <wp:docPr id="22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715744"/>
                    </a:xfrm>
                    <a:prstGeom prst="rect">
                      <a:avLst/>
                    </a:prstGeom>
                    <a:noFill/>
                    <a:ln>
                      <a:noFill/>
                    </a:ln>
                  </pic:spPr>
                </pic:pic>
              </a:graphicData>
            </a:graphic>
          </wp:inline>
        </w:drawing>
      </w:r>
    </w:p>
    <w:p w14:paraId="1A1E131B" w14:textId="77777777" w:rsidR="00406F39" w:rsidRDefault="008548A5" w:rsidP="001E02A6">
      <w:pPr>
        <w:pStyle w:val="Heading5"/>
      </w:pPr>
      <w:r>
        <w:lastRenderedPageBreak/>
        <w:t>WFHSv2-ACT-REQ-317274/A-User Changes SSID from WifiHotspotOffBoardClient</w:t>
      </w:r>
    </w:p>
    <w:p w14:paraId="0ECFB19A" w14:textId="77777777" w:rsidR="00500605" w:rsidRDefault="008548A5" w:rsidP="001E02A6">
      <w:pPr>
        <w:jc w:val="center"/>
      </w:pPr>
      <w:r w:rsidRPr="00A4144C">
        <w:rPr>
          <w:noProof/>
        </w:rPr>
        <w:drawing>
          <wp:inline distT="0" distB="0" distL="0" distR="0" wp14:anchorId="24433F4D" wp14:editId="42E0343B">
            <wp:extent cx="5943600" cy="3525061"/>
            <wp:effectExtent l="0" t="0" r="0" b="0"/>
            <wp:docPr id="224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525061"/>
                    </a:xfrm>
                    <a:prstGeom prst="rect">
                      <a:avLst/>
                    </a:prstGeom>
                    <a:noFill/>
                    <a:ln>
                      <a:noFill/>
                    </a:ln>
                  </pic:spPr>
                </pic:pic>
              </a:graphicData>
            </a:graphic>
          </wp:inline>
        </w:drawing>
      </w:r>
    </w:p>
    <w:p w14:paraId="50DD1CAA" w14:textId="77777777" w:rsidR="00406F39" w:rsidRDefault="008548A5" w:rsidP="001E02A6">
      <w:pPr>
        <w:pStyle w:val="Heading4"/>
      </w:pPr>
      <w:r>
        <w:lastRenderedPageBreak/>
        <w:t>Sequence Diagrams</w:t>
      </w:r>
    </w:p>
    <w:p w14:paraId="4DA176AE" w14:textId="77777777" w:rsidR="00406F39" w:rsidRDefault="008548A5" w:rsidP="001E02A6">
      <w:pPr>
        <w:pStyle w:val="Heading5"/>
      </w:pPr>
      <w:r>
        <w:t>WFHSv2-SD-REQ-317511/A-User Changes SSID from WifiHotspotOnBoardClient</w:t>
      </w:r>
    </w:p>
    <w:p w14:paraId="4652D1A5" w14:textId="77777777" w:rsidR="00500605" w:rsidRDefault="008548A5" w:rsidP="001E02A6">
      <w:pPr>
        <w:jc w:val="center"/>
      </w:pPr>
      <w:r w:rsidRPr="007A381B">
        <w:rPr>
          <w:noProof/>
        </w:rPr>
        <w:lastRenderedPageBreak/>
        <w:drawing>
          <wp:inline distT="0" distB="0" distL="0" distR="0" wp14:anchorId="2E408B4F" wp14:editId="7D2D214C">
            <wp:extent cx="5943600" cy="8625016"/>
            <wp:effectExtent l="0" t="0" r="0" b="5080"/>
            <wp:docPr id="226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8625016"/>
                    </a:xfrm>
                    <a:prstGeom prst="rect">
                      <a:avLst/>
                    </a:prstGeom>
                    <a:noFill/>
                    <a:ln>
                      <a:noFill/>
                    </a:ln>
                  </pic:spPr>
                </pic:pic>
              </a:graphicData>
            </a:graphic>
          </wp:inline>
        </w:drawing>
      </w:r>
    </w:p>
    <w:p w14:paraId="72417803" w14:textId="77777777" w:rsidR="00406F39" w:rsidRDefault="008548A5" w:rsidP="001E02A6">
      <w:pPr>
        <w:pStyle w:val="Heading5"/>
      </w:pPr>
      <w:r>
        <w:lastRenderedPageBreak/>
        <w:t>WFHSv2-SD-REQ-317512/A-User Changes SSID from WifiHotspotOffBoardClient</w:t>
      </w:r>
    </w:p>
    <w:p w14:paraId="54A5F975" w14:textId="77777777" w:rsidR="00500605" w:rsidRDefault="008548A5" w:rsidP="001E02A6">
      <w:pPr>
        <w:jc w:val="center"/>
      </w:pPr>
      <w:r w:rsidRPr="008712ED">
        <w:rPr>
          <w:noProof/>
        </w:rPr>
        <w:drawing>
          <wp:inline distT="0" distB="0" distL="0" distR="0" wp14:anchorId="47636B60" wp14:editId="4C1B2B00">
            <wp:extent cx="5943600" cy="8440758"/>
            <wp:effectExtent l="0" t="0" r="0" b="0"/>
            <wp:docPr id="22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8440758"/>
                    </a:xfrm>
                    <a:prstGeom prst="rect">
                      <a:avLst/>
                    </a:prstGeom>
                    <a:noFill/>
                    <a:ln>
                      <a:noFill/>
                    </a:ln>
                  </pic:spPr>
                </pic:pic>
              </a:graphicData>
            </a:graphic>
          </wp:inline>
        </w:drawing>
      </w:r>
    </w:p>
    <w:p w14:paraId="7E5FECC5" w14:textId="77777777" w:rsidR="008B19BF" w:rsidRDefault="008548A5">
      <w:pPr>
        <w:spacing w:after="200" w:line="276" w:lineRule="auto"/>
      </w:pPr>
      <w:r>
        <w:lastRenderedPageBreak/>
        <w:br w:type="page"/>
      </w:r>
    </w:p>
    <w:p w14:paraId="410B37A7" w14:textId="77777777" w:rsidR="00500605" w:rsidRDefault="007E738D" w:rsidP="00500605"/>
    <w:p w14:paraId="6662E5B2" w14:textId="77777777" w:rsidR="00406F39" w:rsidRDefault="008548A5" w:rsidP="001E02A6">
      <w:pPr>
        <w:pStyle w:val="Heading2"/>
      </w:pPr>
      <w:bookmarkStart w:id="38" w:name="_Toc89084506"/>
      <w:r w:rsidRPr="00B9479B">
        <w:t>WFHSv2-FUN-REQ-274798/B-Managing Password</w:t>
      </w:r>
      <w:bookmarkEnd w:id="38"/>
    </w:p>
    <w:p w14:paraId="7B12CA4F" w14:textId="77777777" w:rsidR="00C0266F" w:rsidRPr="00C0266F" w:rsidRDefault="008548A5" w:rsidP="00C0266F">
      <w:pPr>
        <w:rPr>
          <w:rFonts w:cs="Arial"/>
        </w:rPr>
      </w:pPr>
      <w:r w:rsidRPr="00C0266F">
        <w:rPr>
          <w:rFonts w:cs="Arial"/>
        </w:rPr>
        <w:t>The Wi-Fi Hotspot shall always be password protected to provide security to the network. The WifiHotspotServer shall come equipped with a randomly generated 12 ASCII character password. Users may view and change the password on the in-vehicle WifiHotspotOnBoardClient</w:t>
      </w:r>
      <w:r>
        <w:rPr>
          <w:rFonts w:cs="Arial"/>
        </w:rPr>
        <w:t xml:space="preserve"> </w:t>
      </w:r>
      <w:r w:rsidRPr="00076BFB">
        <w:rPr>
          <w:rFonts w:cs="Arial"/>
        </w:rPr>
        <w:t>or WifiHotspotOffBoardClient</w:t>
      </w:r>
      <w:r w:rsidRPr="00C0266F">
        <w:rPr>
          <w:rFonts w:cs="Arial"/>
        </w:rPr>
        <w:t xml:space="preserve">. The password may be changed, but it must be 8-63 ASCII characters, and the WifiHotspotOnBoardClient </w:t>
      </w:r>
      <w:r w:rsidRPr="00076BFB">
        <w:rPr>
          <w:rFonts w:cs="Arial"/>
        </w:rPr>
        <w:t xml:space="preserve">and WifiHotspotOffBoardClient </w:t>
      </w:r>
      <w:r w:rsidRPr="00C0266F">
        <w:rPr>
          <w:rFonts w:cs="Arial"/>
        </w:rPr>
        <w:t>shall be responsible for verifying that the customer input does not violate this password character length.</w:t>
      </w:r>
    </w:p>
    <w:p w14:paraId="1AE82114" w14:textId="77777777" w:rsidR="00C0266F" w:rsidRPr="00C0266F" w:rsidRDefault="007E738D" w:rsidP="00C0266F">
      <w:pPr>
        <w:rPr>
          <w:rFonts w:cs="Arial"/>
        </w:rPr>
      </w:pPr>
    </w:p>
    <w:p w14:paraId="5649B0CA" w14:textId="77777777" w:rsidR="00500605" w:rsidRPr="00C0266F" w:rsidRDefault="008548A5" w:rsidP="00C0266F">
      <w:pPr>
        <w:rPr>
          <w:rFonts w:cs="Arial"/>
        </w:rPr>
      </w:pPr>
      <w:r w:rsidRPr="00C0266F">
        <w:rPr>
          <w:rFonts w:cs="Arial"/>
        </w:rPr>
        <w:t>If the user enters a screen that allows the password to be displayed, the WifiHotspotOnBoardClient shall transmit a Wi-Fi Info request to the WifiHotspotServer, and in turn, the WifiHotspotServer shall respond with the appropriate SSID and password characters.</w:t>
      </w:r>
      <w:r w:rsidRPr="00076BFB">
        <w:t xml:space="preserve"> </w:t>
      </w:r>
      <w:r w:rsidRPr="00076BFB">
        <w:rPr>
          <w:rFonts w:cs="Arial"/>
        </w:rPr>
        <w:t>If the WifiHotspotServer receives a request from the WifiHotspotOffBoardClient, it shall receive and process a command/response/alert message.</w:t>
      </w:r>
    </w:p>
    <w:p w14:paraId="64101BE2" w14:textId="77777777" w:rsidR="00406F39" w:rsidRDefault="008548A5" w:rsidP="001E02A6">
      <w:pPr>
        <w:pStyle w:val="Heading3"/>
      </w:pPr>
      <w:bookmarkStart w:id="39" w:name="_Toc89084507"/>
      <w:r>
        <w:t>Requirements</w:t>
      </w:r>
      <w:bookmarkEnd w:id="39"/>
    </w:p>
    <w:p w14:paraId="590A9986" w14:textId="77777777" w:rsidR="001E02A6" w:rsidRPr="001E02A6" w:rsidRDefault="001E02A6" w:rsidP="001E02A6">
      <w:pPr>
        <w:pStyle w:val="Heading4"/>
        <w:rPr>
          <w:b w:val="0"/>
          <w:u w:val="single"/>
        </w:rPr>
      </w:pPr>
      <w:r w:rsidRPr="001E02A6">
        <w:rPr>
          <w:b w:val="0"/>
          <w:u w:val="single"/>
        </w:rPr>
        <w:t>WFHS-REQ-191598/A-Assigning the password to each frequency band</w:t>
      </w:r>
    </w:p>
    <w:p w14:paraId="06B07D27" w14:textId="77777777" w:rsidR="000B4F8F" w:rsidRPr="000B4F8F" w:rsidRDefault="008548A5" w:rsidP="000B4F8F">
      <w:pPr>
        <w:rPr>
          <w:rFonts w:cs="Arial"/>
        </w:rPr>
      </w:pPr>
      <w:r w:rsidRPr="000B4F8F">
        <w:rPr>
          <w:rFonts w:cs="Arial"/>
        </w:rPr>
        <w:t xml:space="preserve">The </w:t>
      </w:r>
      <w:r w:rsidRPr="000C0C65">
        <w:rPr>
          <w:rFonts w:cs="Arial"/>
        </w:rPr>
        <w:t>WifiHotspotServer</w:t>
      </w:r>
      <w:r w:rsidRPr="000B4F8F">
        <w:rPr>
          <w:rFonts w:cs="Arial"/>
        </w:rPr>
        <w:t xml:space="preserve"> shall assign the same password to both the 2.4 and 5 GHz band.</w:t>
      </w:r>
    </w:p>
    <w:p w14:paraId="3BBE01FB" w14:textId="77777777" w:rsidR="00500605" w:rsidRDefault="007E738D" w:rsidP="00500605"/>
    <w:p w14:paraId="035ED899" w14:textId="77777777" w:rsidR="001E02A6" w:rsidRPr="001E02A6" w:rsidRDefault="001E02A6" w:rsidP="001E02A6">
      <w:pPr>
        <w:pStyle w:val="Heading4"/>
        <w:rPr>
          <w:b w:val="0"/>
          <w:u w:val="single"/>
        </w:rPr>
      </w:pPr>
      <w:r w:rsidRPr="001E02A6">
        <w:rPr>
          <w:b w:val="0"/>
          <w:u w:val="single"/>
        </w:rPr>
        <w:t>WFHSv2-REQ-399814/A-Generating the initial password</w:t>
      </w:r>
    </w:p>
    <w:p w14:paraId="68A813F6" w14:textId="77777777" w:rsidR="00A14344" w:rsidRDefault="008548A5" w:rsidP="00A14344">
      <w:pPr>
        <w:rPr>
          <w:rFonts w:cs="Arial"/>
        </w:rPr>
      </w:pPr>
      <w:r>
        <w:rPr>
          <w:rFonts w:cs="Arial"/>
        </w:rPr>
        <w:t>Each WifiHotspotServer shall be delivered to Ford with a password created for its hotspot. Each WifiHotspotServer shall randomly generate and store a 12 ASCII character string for its first password. The generated passwords shall be created using a quality random number generator. The supplier shall meet the requirements defined in A51t_Supplier_Feed_Specification_080.pdf spec, section 1.9.9 Requirements for Key Generation. Each password that the WifiHotspotServer randomly generates for the hotspot to use shall not include the following characters due to their similar appearance:</w:t>
      </w:r>
    </w:p>
    <w:p w14:paraId="1312AEEB" w14:textId="77777777" w:rsidR="00A14344" w:rsidRDefault="007E738D" w:rsidP="00A14344">
      <w:pPr>
        <w:rPr>
          <w:rFonts w:cs="Arial"/>
        </w:rPr>
      </w:pPr>
    </w:p>
    <w:p w14:paraId="4ECD2C16" w14:textId="77777777" w:rsidR="00A14344" w:rsidRDefault="008548A5" w:rsidP="008548A5">
      <w:pPr>
        <w:numPr>
          <w:ilvl w:val="0"/>
          <w:numId w:val="51"/>
        </w:numPr>
        <w:rPr>
          <w:rFonts w:cs="Arial"/>
        </w:rPr>
      </w:pPr>
      <w:r>
        <w:rPr>
          <w:rFonts w:cs="Arial"/>
        </w:rPr>
        <w:t xml:space="preserve">Lowercase “l” (example: lincoln) </w:t>
      </w:r>
    </w:p>
    <w:p w14:paraId="3021231B" w14:textId="77777777" w:rsidR="00A14344" w:rsidRDefault="008548A5" w:rsidP="008548A5">
      <w:pPr>
        <w:numPr>
          <w:ilvl w:val="0"/>
          <w:numId w:val="51"/>
        </w:numPr>
        <w:rPr>
          <w:rFonts w:cs="Arial"/>
        </w:rPr>
      </w:pPr>
      <w:r>
        <w:rPr>
          <w:rFonts w:cs="Arial"/>
        </w:rPr>
        <w:t>Capital “I” (example: Ink)</w:t>
      </w:r>
    </w:p>
    <w:p w14:paraId="024C97DB" w14:textId="77777777" w:rsidR="00A14344" w:rsidRDefault="008548A5" w:rsidP="008548A5">
      <w:pPr>
        <w:numPr>
          <w:ilvl w:val="0"/>
          <w:numId w:val="51"/>
        </w:numPr>
        <w:rPr>
          <w:rFonts w:cs="Arial"/>
        </w:rPr>
      </w:pPr>
      <w:r>
        <w:rPr>
          <w:rFonts w:cs="Arial"/>
        </w:rPr>
        <w:t>Capital “O” (example: Ocean)</w:t>
      </w:r>
    </w:p>
    <w:p w14:paraId="4F6A6641" w14:textId="77777777" w:rsidR="00A14344" w:rsidRDefault="008548A5" w:rsidP="008548A5">
      <w:pPr>
        <w:numPr>
          <w:ilvl w:val="0"/>
          <w:numId w:val="51"/>
        </w:numPr>
        <w:rPr>
          <w:rFonts w:cs="Arial"/>
        </w:rPr>
      </w:pPr>
      <w:r>
        <w:rPr>
          <w:rFonts w:cs="Arial"/>
        </w:rPr>
        <w:t>Lowercase “o” (example: ocean)</w:t>
      </w:r>
    </w:p>
    <w:p w14:paraId="3FE1A036" w14:textId="77777777" w:rsidR="00A14344" w:rsidRDefault="008548A5" w:rsidP="008548A5">
      <w:pPr>
        <w:numPr>
          <w:ilvl w:val="0"/>
          <w:numId w:val="51"/>
        </w:numPr>
        <w:rPr>
          <w:rFonts w:cs="Arial"/>
        </w:rPr>
      </w:pPr>
      <w:r>
        <w:rPr>
          <w:rFonts w:cs="Arial"/>
        </w:rPr>
        <w:t>Number “1” (number one)</w:t>
      </w:r>
    </w:p>
    <w:p w14:paraId="4DCC04DE" w14:textId="77777777" w:rsidR="00A14344" w:rsidRDefault="008548A5" w:rsidP="008548A5">
      <w:pPr>
        <w:numPr>
          <w:ilvl w:val="0"/>
          <w:numId w:val="51"/>
        </w:numPr>
        <w:rPr>
          <w:rFonts w:cs="Arial"/>
        </w:rPr>
      </w:pPr>
      <w:r>
        <w:rPr>
          <w:rFonts w:cs="Arial"/>
        </w:rPr>
        <w:t>Number “0” (number zero)</w:t>
      </w:r>
    </w:p>
    <w:p w14:paraId="26E39CE8" w14:textId="77777777" w:rsidR="00A14344" w:rsidRDefault="008548A5" w:rsidP="008548A5">
      <w:pPr>
        <w:numPr>
          <w:ilvl w:val="0"/>
          <w:numId w:val="51"/>
        </w:numPr>
        <w:rPr>
          <w:rFonts w:cs="Arial"/>
        </w:rPr>
      </w:pPr>
      <w:r>
        <w:rPr>
          <w:rFonts w:cs="Arial"/>
        </w:rPr>
        <w:t xml:space="preserve">Vertical bar “|” </w:t>
      </w:r>
    </w:p>
    <w:p w14:paraId="0507251C" w14:textId="77777777" w:rsidR="00A14344" w:rsidRDefault="008548A5" w:rsidP="008548A5">
      <w:pPr>
        <w:numPr>
          <w:ilvl w:val="0"/>
          <w:numId w:val="51"/>
        </w:numPr>
        <w:rPr>
          <w:rFonts w:cs="Arial"/>
        </w:rPr>
      </w:pPr>
      <w:r>
        <w:rPr>
          <w:rFonts w:cs="Arial"/>
        </w:rPr>
        <w:t xml:space="preserve">Space </w:t>
      </w:r>
    </w:p>
    <w:p w14:paraId="7E2758D1" w14:textId="77777777" w:rsidR="00A14344" w:rsidRDefault="007E738D" w:rsidP="00A14344">
      <w:pPr>
        <w:rPr>
          <w:rFonts w:cs="Arial"/>
        </w:rPr>
      </w:pPr>
    </w:p>
    <w:p w14:paraId="46874C3A" w14:textId="77777777" w:rsidR="00500605" w:rsidRPr="00A14344" w:rsidRDefault="008548A5" w:rsidP="00A14344">
      <w:pPr>
        <w:rPr>
          <w:rFonts w:cs="Arial"/>
        </w:rPr>
      </w:pPr>
      <w:r>
        <w:rPr>
          <w:rFonts w:cs="Arial"/>
        </w:rPr>
        <w:t xml:space="preserve">Therefore, the WifiHotspotServer shall implement an algorithm that can exclude these characters while generating the password.  </w:t>
      </w:r>
    </w:p>
    <w:p w14:paraId="4F84221D" w14:textId="77777777" w:rsidR="001E02A6" w:rsidRPr="001E02A6" w:rsidRDefault="001E02A6" w:rsidP="001E02A6">
      <w:pPr>
        <w:pStyle w:val="Heading4"/>
        <w:rPr>
          <w:b w:val="0"/>
          <w:u w:val="single"/>
        </w:rPr>
      </w:pPr>
      <w:r w:rsidRPr="001E02A6">
        <w:rPr>
          <w:b w:val="0"/>
          <w:u w:val="single"/>
        </w:rPr>
        <w:t>WFHSv2-REQ-283753/C-Displaying the password on the WifiHotspotOnBoardClient display</w:t>
      </w:r>
    </w:p>
    <w:p w14:paraId="1B1D9299" w14:textId="77777777" w:rsidR="00F02BF2" w:rsidRPr="00F02BF2" w:rsidRDefault="008548A5" w:rsidP="00F02BF2">
      <w:pPr>
        <w:rPr>
          <w:rFonts w:cs="Arial"/>
        </w:rPr>
      </w:pPr>
      <w:r w:rsidRPr="00F02BF2">
        <w:rPr>
          <w:rFonts w:cs="Arial"/>
        </w:rPr>
        <w:t xml:space="preserve">If the user </w:t>
      </w:r>
      <w:proofErr w:type="gramStart"/>
      <w:r w:rsidRPr="00F02BF2">
        <w:rPr>
          <w:rFonts w:cs="Arial"/>
        </w:rPr>
        <w:t>enters into</w:t>
      </w:r>
      <w:proofErr w:type="gramEnd"/>
      <w:r w:rsidRPr="00F02BF2">
        <w:rPr>
          <w:rFonts w:cs="Arial"/>
        </w:rPr>
        <w:t xml:space="preserve"> any screen that requires the WifiHotspotOnBoardClient to display the password characters, the WifiHotspotOnBoardClient shall send a request to the WifiHotspotServer to read the current SSID and password using the signal WifiInfo_Rq. Once the WifiHotspotOnBoardClient receives a response (WifiInfo_Rsp) from the WifiHotspotServer it shall populate the screen with the corresponding SSID, but keep the password hidden</w:t>
      </w:r>
      <w:r>
        <w:rPr>
          <w:rFonts w:cs="Arial"/>
        </w:rPr>
        <w:t xml:space="preserve"> </w:t>
      </w:r>
      <w:r w:rsidRPr="001C2728">
        <w:rPr>
          <w:rFonts w:cs="Arial"/>
        </w:rPr>
        <w:t>per the rules defined in H21 6.2.3 Private Information</w:t>
      </w:r>
      <w:r w:rsidRPr="00F02BF2">
        <w:rPr>
          <w:rFonts w:cs="Arial"/>
        </w:rPr>
        <w:t>.</w:t>
      </w:r>
      <w:r>
        <w:rPr>
          <w:rFonts w:cs="Arial"/>
        </w:rPr>
        <w:t xml:space="preserve"> M</w:t>
      </w:r>
      <w:r w:rsidRPr="001C2728">
        <w:rPr>
          <w:rFonts w:cs="Arial"/>
        </w:rPr>
        <w:t xml:space="preserve">asked password shall display a length of 12 </w:t>
      </w:r>
      <w:proofErr w:type="gramStart"/>
      <w:r w:rsidRPr="001C2728">
        <w:rPr>
          <w:rFonts w:cs="Arial"/>
        </w:rPr>
        <w:t>characters</w:t>
      </w:r>
      <w:proofErr w:type="gramEnd"/>
      <w:r w:rsidRPr="001C2728">
        <w:rPr>
          <w:rFonts w:cs="Arial"/>
        </w:rPr>
        <w:t xml:space="preserve"> so the true length of the password is not displayed while hidden</w:t>
      </w:r>
      <w:r>
        <w:rPr>
          <w:rFonts w:cs="Arial"/>
        </w:rPr>
        <w:t xml:space="preserve">. </w:t>
      </w:r>
      <w:r w:rsidRPr="00F02BF2">
        <w:rPr>
          <w:rFonts w:cs="Arial"/>
        </w:rPr>
        <w:t xml:space="preserve">The screen shall provide the customer with a way to view and hide the password. The password shall always be hidden until the customer manually requests to view it. Should the customer choose to display the password, the WifiHotspotOnBoardClient shall display it until either the customer chooses to hide the password or exits the screen. </w:t>
      </w:r>
      <w:r w:rsidRPr="001C2728">
        <w:rPr>
          <w:rFonts w:cs="Arial"/>
        </w:rPr>
        <w:t xml:space="preserve">The WifiHotspotOnBoardClient shall not store the password. </w:t>
      </w:r>
      <w:r w:rsidRPr="00F02BF2">
        <w:rPr>
          <w:rFonts w:cs="Arial"/>
        </w:rPr>
        <w:t xml:space="preserve">Refer </w:t>
      </w:r>
      <w:r>
        <w:rPr>
          <w:rFonts w:cs="Arial"/>
        </w:rPr>
        <w:t xml:space="preserve">to </w:t>
      </w:r>
      <w:r w:rsidRPr="00B801BE">
        <w:rPr>
          <w:rFonts w:cs="Arial"/>
        </w:rPr>
        <w:t>WFHSv2-REQ-283641</w:t>
      </w:r>
      <w:r w:rsidRPr="00BA3DA2">
        <w:rPr>
          <w:rFonts w:cs="Arial"/>
        </w:rPr>
        <w:t>-HMI Specification References</w:t>
      </w:r>
      <w:r w:rsidRPr="00F02BF2">
        <w:rPr>
          <w:rFonts w:cs="Arial"/>
        </w:rPr>
        <w:t>. The screen below is an example WifiHotspotOnBoardClient screen.</w:t>
      </w:r>
    </w:p>
    <w:p w14:paraId="588DA5D0" w14:textId="77777777" w:rsidR="00F02BF2" w:rsidRPr="00F02BF2" w:rsidRDefault="007E738D" w:rsidP="00F02BF2">
      <w:pPr>
        <w:rPr>
          <w:rFonts w:cs="Arial"/>
        </w:rPr>
      </w:pPr>
    </w:p>
    <w:p w14:paraId="4D1EF92C" w14:textId="77777777" w:rsidR="00F02BF2" w:rsidRPr="00F02BF2" w:rsidRDefault="007E738D" w:rsidP="00F02BF2">
      <w:pPr>
        <w:jc w:val="center"/>
        <w:rPr>
          <w:rFonts w:cs="Arial"/>
        </w:rPr>
      </w:pPr>
    </w:p>
    <w:p w14:paraId="3849FA4E" w14:textId="77777777" w:rsidR="00F02BF2" w:rsidRPr="00F02BF2" w:rsidRDefault="008548A5" w:rsidP="001E02A6">
      <w:pPr>
        <w:jc w:val="center"/>
        <w:rPr>
          <w:rFonts w:cs="Arial"/>
        </w:rPr>
      </w:pPr>
      <w:r w:rsidRPr="00F02BF2">
        <w:rPr>
          <w:rFonts w:cs="Arial"/>
          <w:noProof/>
        </w:rPr>
        <w:lastRenderedPageBreak/>
        <w:drawing>
          <wp:inline distT="0" distB="0" distL="0" distR="0" wp14:anchorId="494D72C5" wp14:editId="3B38CC41">
            <wp:extent cx="5943600" cy="2200275"/>
            <wp:effectExtent l="0" t="0" r="0" b="9525"/>
            <wp:docPr id="23300"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200275"/>
                    </a:xfrm>
                    <a:prstGeom prst="rect">
                      <a:avLst/>
                    </a:prstGeom>
                    <a:noFill/>
                    <a:ln>
                      <a:noFill/>
                    </a:ln>
                  </pic:spPr>
                </pic:pic>
              </a:graphicData>
            </a:graphic>
          </wp:inline>
        </w:drawing>
      </w:r>
    </w:p>
    <w:p w14:paraId="09145CB4" w14:textId="77777777" w:rsidR="00F02BF2" w:rsidRPr="00F02BF2" w:rsidRDefault="007E738D" w:rsidP="00F02BF2">
      <w:pPr>
        <w:rPr>
          <w:rFonts w:cs="Arial"/>
        </w:rPr>
      </w:pPr>
    </w:p>
    <w:p w14:paraId="6D351B1D" w14:textId="77777777" w:rsidR="00500605" w:rsidRPr="00F02BF2" w:rsidRDefault="008548A5" w:rsidP="00F02BF2">
      <w:pPr>
        <w:jc w:val="center"/>
        <w:rPr>
          <w:rFonts w:cs="Arial"/>
        </w:rPr>
      </w:pPr>
      <w:r w:rsidRPr="00F02BF2">
        <w:rPr>
          <w:rFonts w:cs="Arial"/>
        </w:rPr>
        <w:t>Figure. Screen Displaying the SSID and Password Characters</w:t>
      </w:r>
    </w:p>
    <w:p w14:paraId="295E0A71" w14:textId="77777777" w:rsidR="001E02A6" w:rsidRPr="001E02A6" w:rsidRDefault="001E02A6" w:rsidP="001E02A6">
      <w:pPr>
        <w:pStyle w:val="Heading4"/>
        <w:rPr>
          <w:b w:val="0"/>
          <w:u w:val="single"/>
        </w:rPr>
      </w:pPr>
      <w:r w:rsidRPr="001E02A6">
        <w:rPr>
          <w:b w:val="0"/>
          <w:u w:val="single"/>
        </w:rPr>
        <w:t>WFHSv2-REQ-283781/A-Hiding the password while vehicle is in Valet Mode</w:t>
      </w:r>
    </w:p>
    <w:p w14:paraId="17C361E7" w14:textId="77777777" w:rsidR="00500605" w:rsidRPr="000D4F49" w:rsidRDefault="008548A5" w:rsidP="00500605">
      <w:pPr>
        <w:rPr>
          <w:rFonts w:cs="Arial"/>
        </w:rPr>
      </w:pPr>
      <w:r>
        <w:rPr>
          <w:rFonts w:cs="Arial"/>
        </w:rPr>
        <w:t xml:space="preserve">If the vehicle is in Valet </w:t>
      </w:r>
      <w:proofErr w:type="gramStart"/>
      <w:r>
        <w:rPr>
          <w:rFonts w:cs="Arial"/>
        </w:rPr>
        <w:t>Mode</w:t>
      </w:r>
      <w:proofErr w:type="gramEnd"/>
      <w:r>
        <w:rPr>
          <w:rFonts w:cs="Arial"/>
        </w:rPr>
        <w:t xml:space="preserve"> the </w:t>
      </w:r>
      <w:r w:rsidRPr="005D6E99">
        <w:rPr>
          <w:rFonts w:cs="Arial"/>
        </w:rPr>
        <w:t>WifiHotspotOnBoardClient</w:t>
      </w:r>
      <w:r>
        <w:rPr>
          <w:rFonts w:cs="Arial"/>
        </w:rPr>
        <w:t xml:space="preserve"> shall hide the password and NOT allow the password to be viewable in the in-vehicle </w:t>
      </w:r>
      <w:r w:rsidRPr="005D6E99">
        <w:rPr>
          <w:rFonts w:cs="Arial"/>
        </w:rPr>
        <w:t>WifiHotspotOnBoardClient</w:t>
      </w:r>
      <w:r w:rsidRPr="001D2060">
        <w:rPr>
          <w:rFonts w:cs="Arial"/>
        </w:rPr>
        <w:t xml:space="preserve">. If the vehicle is NOT in Valet </w:t>
      </w:r>
      <w:proofErr w:type="gramStart"/>
      <w:r w:rsidRPr="001D2060">
        <w:rPr>
          <w:rFonts w:cs="Arial"/>
        </w:rPr>
        <w:t>Mode</w:t>
      </w:r>
      <w:proofErr w:type="gramEnd"/>
      <w:r w:rsidRPr="001D2060">
        <w:rPr>
          <w:rFonts w:cs="Arial"/>
        </w:rPr>
        <w:t xml:space="preserve"> the password may be viewed upon the vehicle occupant’s request (refer to </w:t>
      </w:r>
      <w:r>
        <w:rPr>
          <w:rFonts w:cs="Arial"/>
        </w:rPr>
        <w:t>WFHSv2-REQ-283753</w:t>
      </w:r>
      <w:r w:rsidRPr="001D2060">
        <w:rPr>
          <w:rFonts w:cs="Arial"/>
        </w:rPr>
        <w:t xml:space="preserve">-Displaying the password on the </w:t>
      </w:r>
      <w:r w:rsidRPr="005D6E99">
        <w:rPr>
          <w:rFonts w:cs="Arial"/>
        </w:rPr>
        <w:t>WifiHotspotOnBoardClient</w:t>
      </w:r>
      <w:r>
        <w:rPr>
          <w:rFonts w:cs="Arial"/>
        </w:rPr>
        <w:t xml:space="preserve"> display</w:t>
      </w:r>
      <w:r w:rsidRPr="001D2060">
        <w:rPr>
          <w:rFonts w:cs="Arial"/>
        </w:rPr>
        <w:t>).</w:t>
      </w:r>
    </w:p>
    <w:p w14:paraId="3D8F8E05" w14:textId="77777777" w:rsidR="001E02A6" w:rsidRPr="001E02A6" w:rsidRDefault="001E02A6" w:rsidP="001E02A6">
      <w:pPr>
        <w:pStyle w:val="Heading4"/>
        <w:rPr>
          <w:b w:val="0"/>
          <w:u w:val="single"/>
        </w:rPr>
      </w:pPr>
      <w:r w:rsidRPr="001E02A6">
        <w:rPr>
          <w:b w:val="0"/>
          <w:u w:val="single"/>
        </w:rPr>
        <w:t>WFHSv2-REQ-454898/A-Reporting the SSID and password</w:t>
      </w:r>
    </w:p>
    <w:p w14:paraId="47482B02" w14:textId="77777777" w:rsidR="00E76CCC" w:rsidRDefault="008548A5" w:rsidP="00E76CCC">
      <w:pPr>
        <w:rPr>
          <w:rFonts w:cs="Arial"/>
        </w:rPr>
      </w:pPr>
      <w:r w:rsidRPr="00E76CCC">
        <w:rPr>
          <w:rFonts w:cs="Arial"/>
        </w:rPr>
        <w:t xml:space="preserve">If the </w:t>
      </w:r>
      <w:r w:rsidRPr="004E6DA1">
        <w:rPr>
          <w:rFonts w:cs="Arial"/>
        </w:rPr>
        <w:t>WifiHotspotServer</w:t>
      </w:r>
      <w:r w:rsidRPr="00E76CCC">
        <w:rPr>
          <w:rFonts w:cs="Arial"/>
        </w:rPr>
        <w:t xml:space="preserve"> receives a request from the </w:t>
      </w:r>
      <w:r w:rsidRPr="005B292E">
        <w:rPr>
          <w:rFonts w:cs="Arial"/>
        </w:rPr>
        <w:t>WifiHotspotOnBoardClient</w:t>
      </w:r>
      <w:r w:rsidRPr="00E76CCC">
        <w:rPr>
          <w:rFonts w:cs="Arial"/>
        </w:rPr>
        <w:t xml:space="preserve"> to read the current SSID and password (WifiInfo_Rq), the </w:t>
      </w:r>
      <w:r w:rsidRPr="004E6DA1">
        <w:rPr>
          <w:rFonts w:cs="Arial"/>
        </w:rPr>
        <w:t>WifiHotspotServer</w:t>
      </w:r>
      <w:r w:rsidRPr="00E76CCC">
        <w:rPr>
          <w:rFonts w:cs="Arial"/>
        </w:rPr>
        <w:t xml:space="preserve"> shall transmit the SSID and password characters using the signal WifiInfo_Rsp.</w:t>
      </w:r>
    </w:p>
    <w:p w14:paraId="36A6D9B9" w14:textId="77777777" w:rsidR="00511486" w:rsidRDefault="007E738D" w:rsidP="00E76CCC">
      <w:pPr>
        <w:rPr>
          <w:rFonts w:cs="Arial"/>
        </w:rPr>
      </w:pPr>
    </w:p>
    <w:p w14:paraId="39FB5A8F" w14:textId="77777777" w:rsidR="00500605" w:rsidRPr="007D1D8E" w:rsidRDefault="008548A5" w:rsidP="00500605">
      <w:pPr>
        <w:rPr>
          <w:rFonts w:cs="Arial"/>
        </w:rPr>
      </w:pPr>
      <w:r>
        <w:rPr>
          <w:rFonts w:cs="Arial"/>
        </w:rPr>
        <w:t xml:space="preserve">Note: the Wi-Fi Hotspot password (WifiInfo_Rsp) shall not be routed out through the gateway to the OBD-II connector. </w:t>
      </w:r>
    </w:p>
    <w:p w14:paraId="7ACDFD4E" w14:textId="77777777" w:rsidR="001E02A6" w:rsidRPr="001E02A6" w:rsidRDefault="001E02A6" w:rsidP="001E02A6">
      <w:pPr>
        <w:pStyle w:val="Heading4"/>
        <w:rPr>
          <w:b w:val="0"/>
          <w:u w:val="single"/>
        </w:rPr>
      </w:pPr>
      <w:r w:rsidRPr="001E02A6">
        <w:rPr>
          <w:b w:val="0"/>
          <w:u w:val="single"/>
        </w:rPr>
        <w:t>WFHSv2-REQ-283755/B-Keyboard used to edit the password through WifiHotspotOnBoardClient display</w:t>
      </w:r>
    </w:p>
    <w:p w14:paraId="4B7BA5FA" w14:textId="77777777" w:rsidR="00E66A13" w:rsidRDefault="008548A5" w:rsidP="00FD2D27">
      <w:pPr>
        <w:rPr>
          <w:rFonts w:cs="Arial"/>
        </w:rPr>
      </w:pPr>
      <w:r w:rsidRPr="00E66A13">
        <w:rPr>
          <w:rFonts w:cs="Arial"/>
        </w:rPr>
        <w:t xml:space="preserve">The Wi-Fi Hotspot password keyboard provided through the in-vehicle </w:t>
      </w:r>
      <w:r w:rsidRPr="00FC2B5F">
        <w:rPr>
          <w:rFonts w:cs="Arial"/>
        </w:rPr>
        <w:t>WifiHotspotOnBoardClient</w:t>
      </w:r>
      <w:r w:rsidRPr="00E66A13">
        <w:rPr>
          <w:rFonts w:cs="Arial"/>
        </w:rPr>
        <w:t xml:space="preserve"> screen shall include only ASCII characters for </w:t>
      </w:r>
      <w:r>
        <w:rPr>
          <w:rFonts w:cs="Arial"/>
        </w:rPr>
        <w:t>all regions. R</w:t>
      </w:r>
      <w:r w:rsidRPr="00E66A13">
        <w:rPr>
          <w:rFonts w:cs="Arial"/>
        </w:rPr>
        <w:t>efer to</w:t>
      </w:r>
      <w:r>
        <w:rPr>
          <w:rFonts w:cs="Arial"/>
        </w:rPr>
        <w:t xml:space="preserve"> </w:t>
      </w:r>
      <w:r w:rsidRPr="002A2E32">
        <w:rPr>
          <w:rFonts w:cs="Arial"/>
        </w:rPr>
        <w:t>WFHSv2-REQ-283641</w:t>
      </w:r>
      <w:r w:rsidRPr="00732EF9">
        <w:rPr>
          <w:rFonts w:cs="Arial"/>
        </w:rPr>
        <w:t>-HMI Specification References</w:t>
      </w:r>
      <w:r w:rsidRPr="00E66A13">
        <w:rPr>
          <w:rFonts w:cs="Arial"/>
        </w:rPr>
        <w:t>. The password keyboard shall inform the user of the appropriate password lengths</w:t>
      </w:r>
      <w:r>
        <w:rPr>
          <w:rFonts w:cs="Arial"/>
        </w:rPr>
        <w:t xml:space="preserve"> (8-63 characters). The following screen is an example </w:t>
      </w:r>
      <w:r w:rsidRPr="00FC2B5F">
        <w:rPr>
          <w:rFonts w:cs="Arial"/>
        </w:rPr>
        <w:t>WifiHotspotOnBoardClient</w:t>
      </w:r>
      <w:r>
        <w:rPr>
          <w:rFonts w:cs="Arial"/>
        </w:rPr>
        <w:t xml:space="preserve"> screen</w:t>
      </w:r>
      <w:r w:rsidRPr="00E66A13">
        <w:rPr>
          <w:rFonts w:cs="Arial"/>
        </w:rPr>
        <w:t>.</w:t>
      </w:r>
    </w:p>
    <w:p w14:paraId="619B3F69" w14:textId="77777777" w:rsidR="00FD2D27" w:rsidRPr="00E66A13" w:rsidRDefault="008548A5" w:rsidP="001E02A6">
      <w:pPr>
        <w:jc w:val="center"/>
        <w:rPr>
          <w:rFonts w:cs="Arial"/>
        </w:rPr>
      </w:pPr>
      <w:r>
        <w:rPr>
          <w:rFonts w:cs="Arial"/>
          <w:noProof/>
        </w:rPr>
        <w:drawing>
          <wp:inline distT="0" distB="0" distL="0" distR="0" wp14:anchorId="0D00A78B" wp14:editId="6D282F5F">
            <wp:extent cx="4838700" cy="2339340"/>
            <wp:effectExtent l="0" t="0" r="0" b="3810"/>
            <wp:docPr id="23600" name="Picture 1" descr="C:\Users\Elerner\Pictures\VSEM SPSS\REQ-1916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632\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38700" cy="2339340"/>
                    </a:xfrm>
                    <a:prstGeom prst="rect">
                      <a:avLst/>
                    </a:prstGeom>
                    <a:noFill/>
                    <a:ln>
                      <a:noFill/>
                    </a:ln>
                  </pic:spPr>
                </pic:pic>
              </a:graphicData>
            </a:graphic>
          </wp:inline>
        </w:drawing>
      </w:r>
    </w:p>
    <w:p w14:paraId="1BDC85F3" w14:textId="77777777" w:rsidR="00500605" w:rsidRPr="00015DD3" w:rsidRDefault="008548A5" w:rsidP="00015DD3">
      <w:pPr>
        <w:jc w:val="center"/>
        <w:rPr>
          <w:rFonts w:cs="Arial"/>
        </w:rPr>
      </w:pPr>
      <w:r w:rsidRPr="00E66A13">
        <w:rPr>
          <w:rFonts w:cs="Arial"/>
        </w:rPr>
        <w:t>Figure. Wi-Fi Hotspot Password Keyboard</w:t>
      </w:r>
    </w:p>
    <w:p w14:paraId="760B76D8" w14:textId="77777777" w:rsidR="001E02A6" w:rsidRPr="001E02A6" w:rsidRDefault="001E02A6" w:rsidP="001E02A6">
      <w:pPr>
        <w:pStyle w:val="Heading4"/>
        <w:rPr>
          <w:b w:val="0"/>
          <w:u w:val="single"/>
        </w:rPr>
      </w:pPr>
      <w:r w:rsidRPr="001E02A6">
        <w:rPr>
          <w:b w:val="0"/>
          <w:u w:val="single"/>
        </w:rPr>
        <w:t>WFHSv2-REQ-283756/B-Accepting and updating user password configurations</w:t>
      </w:r>
    </w:p>
    <w:p w14:paraId="30DB25D2" w14:textId="77777777" w:rsidR="00524369" w:rsidRDefault="008548A5" w:rsidP="00063EDD">
      <w:pPr>
        <w:rPr>
          <w:rFonts w:cs="Arial"/>
        </w:rPr>
      </w:pPr>
      <w:r w:rsidRPr="00063EDD">
        <w:rPr>
          <w:rFonts w:cs="Arial"/>
        </w:rPr>
        <w:t xml:space="preserve">If the vehicle occupant updates the password through the </w:t>
      </w:r>
      <w:r>
        <w:rPr>
          <w:rFonts w:cs="Arial"/>
        </w:rPr>
        <w:t>WifiHotspotOnBoardClient,</w:t>
      </w:r>
      <w:r w:rsidRPr="00063EDD">
        <w:rPr>
          <w:rFonts w:cs="Arial"/>
        </w:rPr>
        <w:t xml:space="preserve"> the </w:t>
      </w:r>
      <w:r w:rsidRPr="00544D8D">
        <w:rPr>
          <w:rFonts w:cs="Arial"/>
        </w:rPr>
        <w:t>WifiHotspotOnBoardClient</w:t>
      </w:r>
      <w:r w:rsidRPr="00063EDD">
        <w:rPr>
          <w:rFonts w:cs="Arial"/>
        </w:rPr>
        <w:t xml:space="preserve"> shall confirm the password is between 8-63 characters. The keyboard shall not allow the user to enter the password if it does not meet the required length. If the vehicle occupant has entered a password of the appropriate length the </w:t>
      </w:r>
      <w:r w:rsidRPr="00544D8D">
        <w:rPr>
          <w:rFonts w:cs="Arial"/>
        </w:rPr>
        <w:lastRenderedPageBreak/>
        <w:t>WifiHotspotOnBoardClient</w:t>
      </w:r>
      <w:r w:rsidRPr="00063EDD">
        <w:rPr>
          <w:rFonts w:cs="Arial"/>
        </w:rPr>
        <w:t xml:space="preserve"> shall send this update to the </w:t>
      </w:r>
      <w:r w:rsidRPr="00B33105">
        <w:rPr>
          <w:rFonts w:cs="Arial"/>
        </w:rPr>
        <w:t>WifiHotspotServer</w:t>
      </w:r>
      <w:r w:rsidRPr="00063EDD">
        <w:rPr>
          <w:rFonts w:cs="Arial"/>
        </w:rPr>
        <w:t xml:space="preserve"> using the signal WifiInfo_Rq and wait for a response in the signal WifiInfo_Rsp. If the </w:t>
      </w:r>
      <w:r w:rsidRPr="00B33105">
        <w:rPr>
          <w:rFonts w:cs="Arial"/>
        </w:rPr>
        <w:t>WifiHotspotServer</w:t>
      </w:r>
      <w:r w:rsidRPr="00063EDD">
        <w:rPr>
          <w:rFonts w:cs="Arial"/>
        </w:rPr>
        <w:t xml:space="preserve"> sends back an unsuccessful response the </w:t>
      </w:r>
      <w:r w:rsidRPr="00544D8D">
        <w:rPr>
          <w:rFonts w:cs="Arial"/>
        </w:rPr>
        <w:t>WifiHotspotOnBoardClient</w:t>
      </w:r>
      <w:r w:rsidRPr="00063EDD">
        <w:rPr>
          <w:rFonts w:cs="Arial"/>
        </w:rPr>
        <w:t xml:space="preserve"> shall notify the user and keep the user in the password keyboard screen. If the </w:t>
      </w:r>
      <w:r w:rsidRPr="00B33105">
        <w:rPr>
          <w:rFonts w:cs="Arial"/>
        </w:rPr>
        <w:t>WifiHotspotServer</w:t>
      </w:r>
      <w:r w:rsidRPr="00063EDD">
        <w:rPr>
          <w:rFonts w:cs="Arial"/>
        </w:rPr>
        <w:t xml:space="preserve"> sends back a successful response the </w:t>
      </w:r>
      <w:r w:rsidRPr="00544D8D">
        <w:rPr>
          <w:rFonts w:cs="Arial"/>
        </w:rPr>
        <w:t>WifiHotspotOnBoardClient</w:t>
      </w:r>
      <w:r w:rsidRPr="00063EDD">
        <w:rPr>
          <w:rFonts w:cs="Arial"/>
        </w:rPr>
        <w:t xml:space="preserve"> shall notify the user and exit out of the keyboard screen. </w:t>
      </w:r>
    </w:p>
    <w:p w14:paraId="6246ABC0" w14:textId="77777777" w:rsidR="00524369" w:rsidRDefault="007E738D" w:rsidP="00063EDD">
      <w:pPr>
        <w:rPr>
          <w:rFonts w:cs="Arial"/>
        </w:rPr>
      </w:pPr>
    </w:p>
    <w:p w14:paraId="4C37C302" w14:textId="77777777" w:rsidR="00524369" w:rsidRDefault="008548A5" w:rsidP="00063EDD">
      <w:pPr>
        <w:rPr>
          <w:rFonts w:cs="Arial"/>
        </w:rPr>
      </w:pPr>
      <w:r>
        <w:rPr>
          <w:rFonts w:cs="Arial"/>
        </w:rPr>
        <w:t>If the vehicle occupant is on a screen that displays the password when the WifiHotspotOnBoardClient receives a WifiInfo_Rsp response = PasswordWritten, the WifiHotspotOnBoardClient shall request for the new data using WifiInfo_Rq = Read. Once the WifiHotspotOnBoardClient receives the updated password it shall reflect the update on the password screen.</w:t>
      </w:r>
    </w:p>
    <w:p w14:paraId="124110E6" w14:textId="77777777" w:rsidR="00524369" w:rsidRDefault="007E738D" w:rsidP="00063EDD">
      <w:pPr>
        <w:rPr>
          <w:rFonts w:cs="Arial"/>
        </w:rPr>
      </w:pPr>
    </w:p>
    <w:p w14:paraId="653213FB" w14:textId="77777777" w:rsidR="00063EDD" w:rsidRDefault="008548A5" w:rsidP="00063EDD">
      <w:pPr>
        <w:rPr>
          <w:rFonts w:cs="Arial"/>
        </w:rPr>
      </w:pPr>
      <w:r w:rsidRPr="00063EDD">
        <w:rPr>
          <w:rFonts w:cs="Arial"/>
        </w:rPr>
        <w:t>Refer to</w:t>
      </w:r>
      <w:r>
        <w:rPr>
          <w:rFonts w:cs="Arial"/>
        </w:rPr>
        <w:t xml:space="preserve"> </w:t>
      </w:r>
      <w:r w:rsidRPr="00AD6708">
        <w:rPr>
          <w:rFonts w:cs="Arial"/>
        </w:rPr>
        <w:t>WFHSv2-REQ-283641</w:t>
      </w:r>
      <w:r w:rsidRPr="00546B43">
        <w:rPr>
          <w:rFonts w:cs="Arial"/>
        </w:rPr>
        <w:t>-HMI Specification References</w:t>
      </w:r>
      <w:r w:rsidRPr="00063EDD">
        <w:rPr>
          <w:rFonts w:cs="Arial"/>
        </w:rPr>
        <w:t xml:space="preserve">. The following screens are example </w:t>
      </w:r>
      <w:r w:rsidRPr="00544D8D">
        <w:rPr>
          <w:rFonts w:cs="Arial"/>
        </w:rPr>
        <w:t>WifiHotspotOnBoardClient</w:t>
      </w:r>
      <w:r w:rsidRPr="00063EDD">
        <w:rPr>
          <w:rFonts w:cs="Arial"/>
        </w:rPr>
        <w:t xml:space="preserve"> popups.</w:t>
      </w:r>
    </w:p>
    <w:p w14:paraId="4D356883" w14:textId="77777777" w:rsidR="001A6AE6" w:rsidRPr="00063EDD" w:rsidRDefault="007E738D" w:rsidP="00063EDD">
      <w:pPr>
        <w:rPr>
          <w:rFonts w:cs="Arial"/>
        </w:rPr>
      </w:pPr>
    </w:p>
    <w:p w14:paraId="14F74BC0" w14:textId="77777777" w:rsidR="00063EDD" w:rsidRPr="00063EDD" w:rsidRDefault="007E738D" w:rsidP="00063EDD">
      <w:pPr>
        <w:rPr>
          <w:rFonts w:cs="Arial"/>
        </w:rPr>
      </w:pPr>
    </w:p>
    <w:p w14:paraId="6E21B646" w14:textId="77777777" w:rsidR="00063EDD" w:rsidRPr="00063EDD" w:rsidRDefault="001E02A6" w:rsidP="001E02A6">
      <w:pPr>
        <w:jc w:val="center"/>
        <w:rPr>
          <w:rFonts w:cs="Arial"/>
        </w:rPr>
      </w:pPr>
      <w:r w:rsidRPr="00063EDD">
        <w:rPr>
          <w:rFonts w:cs="Arial"/>
        </w:rPr>
        <w:object w:dxaOrig="4530" w:dyaOrig="1905" w14:anchorId="78552D67">
          <v:shape id="61a519d50000e3575c7e9176" o:spid="_x0000_i1034" type="#_x0000_t75" style="width:226.15pt;height:95.65pt" o:ole="">
            <v:imagedata r:id="rId43" o:title=""/>
          </v:shape>
          <o:OLEObject Type="Embed" ProgID="Visio.Drawing.11" ShapeID="61a519d50000e3575c7e9176" DrawAspect="Content" ObjectID="_1720434878" r:id="rId44"/>
        </w:object>
      </w:r>
    </w:p>
    <w:p w14:paraId="1E5A9E1B" w14:textId="77777777" w:rsidR="00063EDD" w:rsidRPr="00063EDD" w:rsidRDefault="008548A5" w:rsidP="00063EDD">
      <w:pPr>
        <w:jc w:val="center"/>
        <w:rPr>
          <w:rFonts w:cs="Arial"/>
        </w:rPr>
      </w:pPr>
      <w:r w:rsidRPr="00063EDD">
        <w:rPr>
          <w:rFonts w:cs="Arial"/>
        </w:rPr>
        <w:t>Figure. Unsuccessful Password Update</w:t>
      </w:r>
    </w:p>
    <w:p w14:paraId="15704342" w14:textId="77777777" w:rsidR="00063EDD" w:rsidRPr="00063EDD" w:rsidRDefault="007E738D" w:rsidP="00063EDD">
      <w:pPr>
        <w:jc w:val="center"/>
        <w:rPr>
          <w:rFonts w:cs="Arial"/>
        </w:rPr>
      </w:pPr>
    </w:p>
    <w:p w14:paraId="0ED0FF77" w14:textId="77777777" w:rsidR="00063EDD" w:rsidRPr="00063EDD" w:rsidRDefault="001E02A6" w:rsidP="001E02A6">
      <w:pPr>
        <w:jc w:val="center"/>
        <w:rPr>
          <w:rFonts w:cs="Arial"/>
        </w:rPr>
      </w:pPr>
      <w:r w:rsidRPr="00063EDD">
        <w:rPr>
          <w:rFonts w:cs="Arial"/>
        </w:rPr>
        <w:object w:dxaOrig="4560" w:dyaOrig="1920" w14:anchorId="76BBC9F7">
          <v:shape id="61a519d50000e3574246e51c" o:spid="_x0000_i1035" type="#_x0000_t75" style="width:228.4pt;height:96.4pt" o:ole="">
            <v:imagedata r:id="rId35" o:title=""/>
          </v:shape>
          <o:OLEObject Type="Embed" ProgID="Visio.Drawing.11" ShapeID="61a519d50000e3574246e51c" DrawAspect="Content" ObjectID="_1720434879" r:id="rId45"/>
        </w:object>
      </w:r>
    </w:p>
    <w:p w14:paraId="02E52C76" w14:textId="77777777" w:rsidR="00500605" w:rsidRPr="005C44F3" w:rsidRDefault="008548A5" w:rsidP="005C44F3">
      <w:pPr>
        <w:jc w:val="center"/>
        <w:rPr>
          <w:rFonts w:cs="Arial"/>
        </w:rPr>
      </w:pPr>
      <w:r w:rsidRPr="00063EDD">
        <w:rPr>
          <w:rFonts w:cs="Arial"/>
        </w:rPr>
        <w:t>Figure. Successful Password Update</w:t>
      </w:r>
    </w:p>
    <w:p w14:paraId="2CE74F22" w14:textId="77777777" w:rsidR="001E02A6" w:rsidRPr="001E02A6" w:rsidRDefault="001E02A6" w:rsidP="001E02A6">
      <w:pPr>
        <w:pStyle w:val="Heading4"/>
        <w:rPr>
          <w:b w:val="0"/>
          <w:u w:val="single"/>
        </w:rPr>
      </w:pPr>
      <w:r w:rsidRPr="001E02A6">
        <w:rPr>
          <w:b w:val="0"/>
          <w:u w:val="single"/>
        </w:rPr>
        <w:t>WFHS-REQ-336825/A-Configurable Non-Correlated Password Alerts</w:t>
      </w:r>
    </w:p>
    <w:p w14:paraId="40D3A1E5" w14:textId="77777777" w:rsidR="00552C03" w:rsidRDefault="008548A5" w:rsidP="00552C03">
      <w:r>
        <w:t xml:space="preserve">The WifiHotspotServer shall contain a configurable parameter (Non-Correlated_Password_Alerts) which shall be used to determine </w:t>
      </w:r>
      <w:proofErr w:type="gramStart"/>
      <w:r>
        <w:t>whether or not</w:t>
      </w:r>
      <w:proofErr w:type="gramEnd"/>
      <w:r>
        <w:t xml:space="preserve"> it shall send non-correlated password alerts to the backend. This parameter shall have two states, Enable or Disable, and shall be defaulted to Disable. It shall be configurable at EOL as well as from the WifiHotspotOffBoardClient.  </w:t>
      </w:r>
    </w:p>
    <w:p w14:paraId="11F6B72B" w14:textId="77777777" w:rsidR="00552C03" w:rsidRDefault="008548A5" w:rsidP="008548A5">
      <w:pPr>
        <w:numPr>
          <w:ilvl w:val="0"/>
          <w:numId w:val="52"/>
        </w:numPr>
      </w:pPr>
      <w:r>
        <w:t xml:space="preserve">If Non-Correlated_Password_Alerts is set to Disable, the WifiHotspotServer shall NOT send any non-correlated password alerts to the backend. It shall still send correlated alerts in response to a command from the WifiHotspotOffBoardClient.  </w:t>
      </w:r>
    </w:p>
    <w:p w14:paraId="40DDB274" w14:textId="77777777" w:rsidR="00552C03" w:rsidRDefault="008548A5" w:rsidP="008548A5">
      <w:pPr>
        <w:numPr>
          <w:ilvl w:val="1"/>
          <w:numId w:val="52"/>
        </w:numPr>
      </w:pPr>
      <w:r>
        <w:t xml:space="preserve">Example 1: if the WifiHotspotServer receives a request from the WifiHotspotOnBoardClient to change the password, the WifiHotspotServer shall NOT send an alert to the WifiHotspotOffBoardClient. </w:t>
      </w:r>
    </w:p>
    <w:p w14:paraId="1413F112" w14:textId="77777777" w:rsidR="00552C03" w:rsidRDefault="008548A5" w:rsidP="008548A5">
      <w:pPr>
        <w:numPr>
          <w:ilvl w:val="1"/>
          <w:numId w:val="52"/>
        </w:numPr>
      </w:pPr>
      <w:r>
        <w:t xml:space="preserve">Example 2: if the WifiHotspotServer receives a request from the WifiHotspotOffBoardClient to change the password, the WifiHotspotServer SHALL send an alert to the WifiHotspotOffBoardClient once it updates the password. </w:t>
      </w:r>
    </w:p>
    <w:p w14:paraId="5C140CB7" w14:textId="77777777" w:rsidR="00552C03" w:rsidRDefault="008548A5" w:rsidP="008548A5">
      <w:pPr>
        <w:numPr>
          <w:ilvl w:val="0"/>
          <w:numId w:val="52"/>
        </w:numPr>
      </w:pPr>
      <w:r>
        <w:t xml:space="preserve">If Enablement_Alerts is set to Enable, the WifiHotspotServer shall send both non-correlated and correlated password alerts to the WifiHotspotOffBoardClient any time the password changes. </w:t>
      </w:r>
    </w:p>
    <w:p w14:paraId="0838A5C5" w14:textId="77777777" w:rsidR="00465BC9" w:rsidRDefault="007E738D" w:rsidP="00465BC9">
      <w:pPr>
        <w:rPr>
          <w:b/>
          <w:i/>
        </w:rPr>
      </w:pPr>
    </w:p>
    <w:p w14:paraId="003C2F84" w14:textId="77777777" w:rsidR="00500605" w:rsidRPr="00465BC9" w:rsidRDefault="008548A5" w:rsidP="00465BC9">
      <w:pPr>
        <w:rPr>
          <w:b/>
          <w:i/>
          <w:u w:val="single"/>
        </w:rPr>
      </w:pPr>
      <w:r w:rsidRPr="00465BC9">
        <w:rPr>
          <w:b/>
          <w:i/>
        </w:rPr>
        <w:t>The requirements within the rest of this document assume Non-Correlated_Password_Alerts is set to Enable, unless stated otherwise.</w:t>
      </w:r>
    </w:p>
    <w:p w14:paraId="1FF7903B" w14:textId="77777777" w:rsidR="001E02A6" w:rsidRPr="001E02A6" w:rsidRDefault="001E02A6" w:rsidP="001E02A6">
      <w:pPr>
        <w:pStyle w:val="Heading4"/>
        <w:rPr>
          <w:b w:val="0"/>
          <w:u w:val="single"/>
        </w:rPr>
      </w:pPr>
      <w:r w:rsidRPr="001E02A6">
        <w:rPr>
          <w:b w:val="0"/>
          <w:u w:val="single"/>
        </w:rPr>
        <w:t>WFHS-REQ-315704/B-Informing the WifiHotspotOffBoardClient of a password change</w:t>
      </w:r>
    </w:p>
    <w:p w14:paraId="7764E087" w14:textId="77777777" w:rsidR="009E1795" w:rsidRDefault="008548A5" w:rsidP="009E1795">
      <w:r>
        <w:t>The WifiHotspotServer shall send a non-correlated alert (and include the new password) to the WifiHotspotOffBoardClient any time the Wi-Fi Hotspot changes its password. This could be due to the following, but not limited to:</w:t>
      </w:r>
    </w:p>
    <w:p w14:paraId="74069300" w14:textId="77777777" w:rsidR="009E1795" w:rsidRDefault="007E738D" w:rsidP="009E1795"/>
    <w:p w14:paraId="3B425FDC" w14:textId="77777777" w:rsidR="009E1795" w:rsidRDefault="008548A5" w:rsidP="008548A5">
      <w:pPr>
        <w:numPr>
          <w:ilvl w:val="0"/>
          <w:numId w:val="53"/>
        </w:numPr>
      </w:pPr>
      <w:r>
        <w:t>User requests to change the password from the in-vehicle display,</w:t>
      </w:r>
    </w:p>
    <w:p w14:paraId="7C64544F" w14:textId="77777777" w:rsidR="009E1795" w:rsidRDefault="008548A5" w:rsidP="008548A5">
      <w:pPr>
        <w:numPr>
          <w:ilvl w:val="0"/>
          <w:numId w:val="53"/>
        </w:numPr>
      </w:pPr>
      <w:r>
        <w:lastRenderedPageBreak/>
        <w:t xml:space="preserve">A Wi-Fi Hotspot reset. </w:t>
      </w:r>
    </w:p>
    <w:p w14:paraId="30034F4A" w14:textId="77777777" w:rsidR="009E1795" w:rsidRDefault="007E738D" w:rsidP="009E1795"/>
    <w:p w14:paraId="0A0595A4" w14:textId="77777777" w:rsidR="00500605" w:rsidRDefault="008548A5" w:rsidP="009E1795">
      <w:r>
        <w:t>If the WifiHotspotServer attempts to send a password update alert to the WifiHotspotOffBoardClient and does not receive an acknowledgement, it shall perform a retry strategy. If the WifiHotspotServer detects that it is not connected to the network at the time of attempting to send the alert, it shall store this alert and send it the next time the WifiHotspotServer connects to the network. The alert shall survive ignition cycles. If the Wi-Fi Hotspot password has since changed from the time of the initial attempt to send the alert, the WifiHotspotServer shall send the newest password to the WifiHotspotOffBoardClient once the network becomes available.</w:t>
      </w:r>
    </w:p>
    <w:p w14:paraId="134A5A32" w14:textId="77777777" w:rsidR="001E02A6" w:rsidRPr="001E02A6" w:rsidRDefault="001E02A6" w:rsidP="001E02A6">
      <w:pPr>
        <w:pStyle w:val="Heading4"/>
        <w:rPr>
          <w:b w:val="0"/>
          <w:u w:val="single"/>
        </w:rPr>
      </w:pPr>
      <w:r w:rsidRPr="001E02A6">
        <w:rPr>
          <w:b w:val="0"/>
          <w:u w:val="single"/>
        </w:rPr>
        <w:t>WFHS-REQ-315705/A-Password encryption</w:t>
      </w:r>
    </w:p>
    <w:p w14:paraId="2672EAAF" w14:textId="77777777" w:rsidR="00540A97" w:rsidRDefault="008548A5" w:rsidP="00540A97">
      <w:r>
        <w:t xml:space="preserve">The WifiHotspotServer shall store the Wi-Fi Hotspot password with encryption. </w:t>
      </w:r>
    </w:p>
    <w:p w14:paraId="21A21018" w14:textId="77777777" w:rsidR="00540A97" w:rsidRDefault="007E738D" w:rsidP="00540A97"/>
    <w:p w14:paraId="61503E5C" w14:textId="77777777" w:rsidR="00540A97" w:rsidRDefault="008548A5" w:rsidP="00540A97">
      <w:r>
        <w:t xml:space="preserve">If the WifiHotspsotServer is required to transmit the password to the WifiHotspotOffBoardClient, it shall send the password with encryption. </w:t>
      </w:r>
    </w:p>
    <w:p w14:paraId="5E7540DD" w14:textId="77777777" w:rsidR="00540A97" w:rsidRDefault="007E738D" w:rsidP="00540A97"/>
    <w:p w14:paraId="53463846" w14:textId="77777777" w:rsidR="00540A97" w:rsidRDefault="008548A5" w:rsidP="00540A97">
      <w:r>
        <w:t>If the WifiHotspotServer is required to transmit the password to the WifiHotspotOnBoardClient, it shall decrypt the password and transmit it. The WifiHotspotServer shall clear the decrypted password from memory within 5 seconds.</w:t>
      </w:r>
    </w:p>
    <w:p w14:paraId="47E9B50A" w14:textId="77777777" w:rsidR="00540A97" w:rsidRDefault="007E738D" w:rsidP="00540A97"/>
    <w:p w14:paraId="6BD311C7" w14:textId="77777777" w:rsidR="00500605" w:rsidRDefault="008548A5" w:rsidP="00500605">
      <w:r>
        <w:t>Encryption type shall be SyncP.</w:t>
      </w:r>
    </w:p>
    <w:p w14:paraId="1B5DF4A2" w14:textId="77777777" w:rsidR="001E02A6" w:rsidRPr="001E02A6" w:rsidRDefault="001E02A6" w:rsidP="001E02A6">
      <w:pPr>
        <w:pStyle w:val="Heading4"/>
        <w:rPr>
          <w:b w:val="0"/>
          <w:u w:val="single"/>
        </w:rPr>
      </w:pPr>
      <w:r w:rsidRPr="001E02A6">
        <w:rPr>
          <w:b w:val="0"/>
          <w:u w:val="single"/>
        </w:rPr>
        <w:t>WFHS-REQ-315706/B-Authorization dependency on password updates from the WifiHotspotOffBoardClient</w:t>
      </w:r>
    </w:p>
    <w:p w14:paraId="7E7EAFB5" w14:textId="77777777" w:rsidR="00367F1F" w:rsidRDefault="008548A5" w:rsidP="00367F1F">
      <w:pPr>
        <w:spacing w:after="200"/>
        <w:contextualSpacing/>
        <w:rPr>
          <w:rFonts w:eastAsia="Calibri" w:cs="Arial"/>
        </w:rPr>
      </w:pPr>
      <w:r>
        <w:rPr>
          <w:rFonts w:eastAsia="Calibri" w:cs="Arial"/>
        </w:rPr>
        <w:t>The WifiHotspotServer shall ONLY be allowed to send password update alerts or receive and process password update commands to/from the WifiHotspotOffBoardClient if the following conditions are met:</w:t>
      </w:r>
    </w:p>
    <w:p w14:paraId="5D27B02F" w14:textId="77777777" w:rsidR="00367F1F" w:rsidRDefault="007E738D" w:rsidP="00367F1F">
      <w:pPr>
        <w:spacing w:after="200"/>
        <w:contextualSpacing/>
        <w:rPr>
          <w:rFonts w:eastAsia="Calibri" w:cs="Arial"/>
        </w:rPr>
      </w:pPr>
    </w:p>
    <w:p w14:paraId="569ED79C" w14:textId="77777777" w:rsidR="00367F1F" w:rsidRDefault="008548A5" w:rsidP="008548A5">
      <w:pPr>
        <w:numPr>
          <w:ilvl w:val="1"/>
          <w:numId w:val="54"/>
        </w:numPr>
        <w:spacing w:after="200"/>
        <w:contextualSpacing/>
        <w:rPr>
          <w:rFonts w:eastAsia="Calibri" w:cs="Arial"/>
        </w:rPr>
      </w:pPr>
      <w:r>
        <w:rPr>
          <w:rFonts w:eastAsia="Calibri" w:cs="Arial"/>
        </w:rPr>
        <w:t>Vehicle Connectivity is ON, AND</w:t>
      </w:r>
    </w:p>
    <w:p w14:paraId="26C26207" w14:textId="77777777" w:rsidR="00132D6C" w:rsidRPr="00132D6C" w:rsidRDefault="008548A5" w:rsidP="008548A5">
      <w:pPr>
        <w:numPr>
          <w:ilvl w:val="1"/>
          <w:numId w:val="54"/>
        </w:numPr>
        <w:spacing w:after="200"/>
        <w:contextualSpacing/>
        <w:rPr>
          <w:rFonts w:eastAsia="Calibri" w:cs="Arial"/>
        </w:rPr>
      </w:pPr>
      <w:r>
        <w:rPr>
          <w:rFonts w:eastAsia="Calibri" w:cs="Arial"/>
        </w:rPr>
        <w:t>Cellular Connectivity is ON, AND</w:t>
      </w:r>
    </w:p>
    <w:p w14:paraId="0A375EAB" w14:textId="77777777" w:rsidR="00367F1F" w:rsidRDefault="008548A5" w:rsidP="008548A5">
      <w:pPr>
        <w:numPr>
          <w:ilvl w:val="1"/>
          <w:numId w:val="54"/>
        </w:numPr>
        <w:spacing w:after="200"/>
        <w:contextualSpacing/>
        <w:rPr>
          <w:rFonts w:eastAsia="Calibri" w:cs="Arial"/>
        </w:rPr>
      </w:pPr>
      <w:r>
        <w:rPr>
          <w:rFonts w:eastAsia="Calibri" w:cs="Arial"/>
        </w:rPr>
        <w:t>VehicleData is ON, AND</w:t>
      </w:r>
    </w:p>
    <w:p w14:paraId="09377B79" w14:textId="77777777" w:rsidR="00367F1F" w:rsidRDefault="008548A5" w:rsidP="008548A5">
      <w:pPr>
        <w:numPr>
          <w:ilvl w:val="1"/>
          <w:numId w:val="54"/>
        </w:numPr>
        <w:spacing w:after="200"/>
        <w:contextualSpacing/>
        <w:rPr>
          <w:rFonts w:eastAsia="Calibri" w:cs="Arial"/>
        </w:rPr>
      </w:pPr>
      <w:r>
        <w:rPr>
          <w:rFonts w:eastAsia="Calibri" w:cs="Arial"/>
        </w:rPr>
        <w:t>Vehicle is authorized.</w:t>
      </w:r>
    </w:p>
    <w:p w14:paraId="30889106" w14:textId="77777777" w:rsidR="00367F1F" w:rsidRDefault="007E738D" w:rsidP="00367F1F">
      <w:pPr>
        <w:spacing w:after="200"/>
        <w:ind w:left="1440"/>
        <w:contextualSpacing/>
        <w:rPr>
          <w:rFonts w:eastAsia="Calibri" w:cs="Arial"/>
        </w:rPr>
      </w:pPr>
    </w:p>
    <w:p w14:paraId="02305246" w14:textId="77777777" w:rsidR="00367F1F" w:rsidRDefault="008548A5" w:rsidP="00367F1F">
      <w:pPr>
        <w:spacing w:after="200"/>
        <w:contextualSpacing/>
        <w:rPr>
          <w:rFonts w:eastAsia="Calibri" w:cs="Arial"/>
        </w:rPr>
      </w:pPr>
      <w:r>
        <w:rPr>
          <w:rFonts w:eastAsia="Calibri" w:cs="Arial"/>
        </w:rPr>
        <w:t xml:space="preserve">If either of the above conditions are NOT met, the WifiHotspotServer shall ignore any commands from the WifiHotspotOffBoardClient to change the password and shall also NOT send any alerts to the WifiHotspotOffBoardClient if the password changes. </w:t>
      </w:r>
    </w:p>
    <w:p w14:paraId="12D0F8A9" w14:textId="77777777" w:rsidR="00367F1F" w:rsidRDefault="007E738D" w:rsidP="00367F1F">
      <w:pPr>
        <w:spacing w:after="200"/>
        <w:contextualSpacing/>
        <w:rPr>
          <w:rFonts w:eastAsia="Calibri" w:cs="Arial"/>
        </w:rPr>
      </w:pPr>
    </w:p>
    <w:p w14:paraId="75E02BD5" w14:textId="77777777" w:rsidR="00500605" w:rsidRPr="00367F1F" w:rsidRDefault="008548A5" w:rsidP="00367F1F">
      <w:pPr>
        <w:spacing w:after="200"/>
        <w:contextualSpacing/>
        <w:rPr>
          <w:rFonts w:eastAsia="Calibri" w:cs="Arial"/>
          <w:b/>
        </w:rPr>
      </w:pPr>
      <w:r>
        <w:rPr>
          <w:rFonts w:eastAsia="Calibri" w:cs="Arial"/>
        </w:rPr>
        <w:t>All requirements within this document which mention the WifiHotspotServer receiving or sending password update command/response/alerts to/from the WifiHotspotOffBoardClient shall</w:t>
      </w:r>
      <w:r>
        <w:rPr>
          <w:rFonts w:eastAsia="Calibri" w:cs="Arial"/>
          <w:vanish/>
        </w:rPr>
        <w:t xml:space="preserve"> </w:t>
      </w:r>
      <w:r>
        <w:rPr>
          <w:rFonts w:eastAsia="Calibri" w:cs="Arial"/>
        </w:rPr>
        <w:t xml:space="preserve">assume the above conditions are met and the WifiHotspotServer is allowed </w:t>
      </w:r>
      <w:proofErr w:type="gramStart"/>
      <w:r>
        <w:rPr>
          <w:rFonts w:eastAsia="Calibri" w:cs="Arial"/>
        </w:rPr>
        <w:t>to, unless</w:t>
      </w:r>
      <w:proofErr w:type="gramEnd"/>
      <w:r>
        <w:rPr>
          <w:rFonts w:eastAsia="Calibri" w:cs="Arial"/>
        </w:rPr>
        <w:t xml:space="preserve"> it is stated otherwise.</w:t>
      </w:r>
    </w:p>
    <w:p w14:paraId="33FE8350" w14:textId="77777777" w:rsidR="001E02A6" w:rsidRPr="001E02A6" w:rsidRDefault="001E02A6" w:rsidP="001E02A6">
      <w:pPr>
        <w:pStyle w:val="Heading4"/>
        <w:rPr>
          <w:b w:val="0"/>
          <w:u w:val="single"/>
        </w:rPr>
      </w:pPr>
      <w:r w:rsidRPr="001E02A6">
        <w:rPr>
          <w:b w:val="0"/>
          <w:u w:val="single"/>
        </w:rPr>
        <w:t>WFHSv2-REQ-336826/B-Password update request from WifiHotspotOnBoardClient</w:t>
      </w:r>
    </w:p>
    <w:p w14:paraId="4600747F" w14:textId="77777777" w:rsidR="00500605" w:rsidRDefault="008548A5" w:rsidP="00500605">
      <w:r w:rsidRPr="000756CF">
        <w:rPr>
          <w:rFonts w:cs="Arial"/>
        </w:rPr>
        <w:t xml:space="preserve">If the </w:t>
      </w:r>
      <w:r w:rsidRPr="000642AA">
        <w:rPr>
          <w:rFonts w:cs="Arial"/>
        </w:rPr>
        <w:t>WifiHotspotServer</w:t>
      </w:r>
      <w:r w:rsidRPr="000756CF">
        <w:rPr>
          <w:rFonts w:cs="Arial"/>
        </w:rPr>
        <w:t xml:space="preserve"> receives a request from the </w:t>
      </w:r>
      <w:r w:rsidRPr="009A0356">
        <w:rPr>
          <w:rFonts w:cs="Arial"/>
        </w:rPr>
        <w:t>WifiHotspotOnBoardClient</w:t>
      </w:r>
      <w:r w:rsidRPr="000756CF">
        <w:rPr>
          <w:rFonts w:cs="Arial"/>
        </w:rPr>
        <w:t xml:space="preserve"> to change the password (WifiInfo_Rq), the </w:t>
      </w:r>
      <w:r w:rsidRPr="000642AA">
        <w:rPr>
          <w:rFonts w:cs="Arial"/>
        </w:rPr>
        <w:t>WifiHotspotServer</w:t>
      </w:r>
      <w:r w:rsidRPr="000756CF">
        <w:rPr>
          <w:rFonts w:cs="Arial"/>
        </w:rPr>
        <w:t xml:space="preserve"> shall update and store the new password. Once the </w:t>
      </w:r>
      <w:r w:rsidRPr="000642AA">
        <w:rPr>
          <w:rFonts w:cs="Arial"/>
        </w:rPr>
        <w:t>WifiHotspotServer</w:t>
      </w:r>
      <w:r w:rsidRPr="000756CF">
        <w:rPr>
          <w:rFonts w:cs="Arial"/>
        </w:rPr>
        <w:t xml:space="preserve"> has successfully updated the password, it shall transmit a successful response to the </w:t>
      </w:r>
      <w:r w:rsidRPr="009A0356">
        <w:rPr>
          <w:rFonts w:cs="Arial"/>
        </w:rPr>
        <w:t>WifiHotspotOnBoardClient</w:t>
      </w:r>
      <w:r w:rsidRPr="000756CF">
        <w:rPr>
          <w:rFonts w:cs="Arial"/>
        </w:rPr>
        <w:t xml:space="preserve"> (WifiInfo_Rsp). In case of an unsuccessful attempt, the </w:t>
      </w:r>
      <w:r w:rsidRPr="000642AA">
        <w:rPr>
          <w:rFonts w:cs="Arial"/>
        </w:rPr>
        <w:t>WifiHotspotServer</w:t>
      </w:r>
      <w:r w:rsidRPr="000756CF">
        <w:rPr>
          <w:rFonts w:cs="Arial"/>
        </w:rPr>
        <w:t xml:space="preserve"> shall send an unsuccessful response. </w:t>
      </w:r>
      <w:r w:rsidRPr="00436319">
        <w:rPr>
          <w:rFonts w:cs="Arial"/>
        </w:rPr>
        <w:t>The WifiHotspotServer shall also send the new password to the WifiHotspotOffBoardClient</w:t>
      </w:r>
      <w:r>
        <w:rPr>
          <w:rFonts w:cs="Arial"/>
        </w:rPr>
        <w:t xml:space="preserve"> in a non-correlated alert</w:t>
      </w:r>
      <w:r w:rsidRPr="00436319">
        <w:rPr>
          <w:rFonts w:cs="Arial"/>
        </w:rPr>
        <w:t>.</w:t>
      </w:r>
    </w:p>
    <w:p w14:paraId="1A81FD36" w14:textId="77777777" w:rsidR="001E02A6" w:rsidRPr="001E02A6" w:rsidRDefault="001E02A6" w:rsidP="001E02A6">
      <w:pPr>
        <w:pStyle w:val="Heading4"/>
        <w:rPr>
          <w:b w:val="0"/>
          <w:u w:val="single"/>
        </w:rPr>
      </w:pPr>
      <w:r w:rsidRPr="001E02A6">
        <w:rPr>
          <w:b w:val="0"/>
          <w:u w:val="single"/>
        </w:rPr>
        <w:t>WFHS-REQ-191631/A-Disconnecting clients due to a password update</w:t>
      </w:r>
    </w:p>
    <w:p w14:paraId="07DBC8A1" w14:textId="77777777" w:rsidR="00745B7E" w:rsidRPr="00745B7E" w:rsidRDefault="008548A5" w:rsidP="00745B7E">
      <w:pPr>
        <w:rPr>
          <w:rFonts w:cs="Arial"/>
        </w:rPr>
      </w:pPr>
      <w:r w:rsidRPr="00745B7E">
        <w:rPr>
          <w:rFonts w:cs="Arial"/>
        </w:rPr>
        <w:t xml:space="preserve">If the </w:t>
      </w:r>
      <w:r w:rsidRPr="003A7314">
        <w:rPr>
          <w:rFonts w:cs="Arial"/>
        </w:rPr>
        <w:t>WifiHotspotServer</w:t>
      </w:r>
      <w:r w:rsidRPr="00745B7E">
        <w:rPr>
          <w:rFonts w:cs="Arial"/>
        </w:rPr>
        <w:t xml:space="preserve"> changes the hotspot’s password, the </w:t>
      </w:r>
      <w:r w:rsidRPr="003A7314">
        <w:rPr>
          <w:rFonts w:cs="Arial"/>
        </w:rPr>
        <w:t>WifiHotspotServer</w:t>
      </w:r>
      <w:r w:rsidRPr="00745B7E">
        <w:rPr>
          <w:rFonts w:cs="Arial"/>
        </w:rPr>
        <w:t xml:space="preserve"> shall gracefully disconnect all connected clients. Each user shall be required to search for the Wi-Fi Hotspot’s SSID on their client device and enter in the new password </w:t>
      </w:r>
      <w:proofErr w:type="gramStart"/>
      <w:r w:rsidRPr="00745B7E">
        <w:rPr>
          <w:rFonts w:cs="Arial"/>
        </w:rPr>
        <w:t>in order to</w:t>
      </w:r>
      <w:proofErr w:type="gramEnd"/>
      <w:r w:rsidRPr="00745B7E">
        <w:rPr>
          <w:rFonts w:cs="Arial"/>
        </w:rPr>
        <w:t xml:space="preserve"> re-connect. </w:t>
      </w:r>
    </w:p>
    <w:p w14:paraId="15AC6AF5" w14:textId="77777777" w:rsidR="00500605" w:rsidRDefault="007E738D" w:rsidP="00500605"/>
    <w:p w14:paraId="129001C3" w14:textId="77777777" w:rsidR="001E02A6" w:rsidRPr="001E02A6" w:rsidRDefault="001E02A6" w:rsidP="001E02A6">
      <w:pPr>
        <w:pStyle w:val="Heading4"/>
        <w:rPr>
          <w:b w:val="0"/>
          <w:u w:val="single"/>
        </w:rPr>
      </w:pPr>
      <w:r w:rsidRPr="001E02A6">
        <w:rPr>
          <w:b w:val="0"/>
          <w:u w:val="single"/>
        </w:rPr>
        <w:t>WFHS-REQ-315707/C-Request from WifiHotspotOffBoardClient to change the password</w:t>
      </w:r>
    </w:p>
    <w:p w14:paraId="39A057A1" w14:textId="77777777" w:rsidR="00CF0A15" w:rsidRDefault="008548A5" w:rsidP="00CF0A15">
      <w:pPr>
        <w:spacing w:after="200"/>
        <w:contextualSpacing/>
        <w:rPr>
          <w:rFonts w:eastAsia="Calibri" w:cs="Arial"/>
        </w:rPr>
      </w:pPr>
      <w:r>
        <w:rPr>
          <w:rFonts w:eastAsia="Calibri" w:cs="Arial"/>
        </w:rPr>
        <w:t xml:space="preserve">The customer shall also </w:t>
      </w:r>
      <w:proofErr w:type="gramStart"/>
      <w:r>
        <w:rPr>
          <w:rFonts w:eastAsia="Calibri" w:cs="Arial"/>
        </w:rPr>
        <w:t>have the ability to</w:t>
      </w:r>
      <w:proofErr w:type="gramEnd"/>
      <w:r>
        <w:rPr>
          <w:rFonts w:eastAsia="Calibri" w:cs="Arial"/>
        </w:rPr>
        <w:t xml:space="preserve"> change the password from outside the vehicle through Ford-provided applications such as the mobile app or fleet portal, for example. The request shall be sent to the WifiHotspotServer by the WifiHotspotOffBoardClient through FTCP command/response/alert messages.</w:t>
      </w:r>
    </w:p>
    <w:p w14:paraId="574E8165" w14:textId="77777777" w:rsidR="00CF0A15" w:rsidRDefault="007E738D" w:rsidP="00CF0A15">
      <w:pPr>
        <w:spacing w:after="200"/>
        <w:contextualSpacing/>
        <w:rPr>
          <w:rFonts w:eastAsia="Calibri" w:cs="Arial"/>
        </w:rPr>
      </w:pPr>
    </w:p>
    <w:p w14:paraId="79C6EB96" w14:textId="77777777" w:rsidR="00CF0A15" w:rsidRDefault="008548A5" w:rsidP="00CF0A15">
      <w:pPr>
        <w:spacing w:after="200"/>
        <w:contextualSpacing/>
        <w:rPr>
          <w:rFonts w:eastAsia="Calibri" w:cs="Arial"/>
        </w:rPr>
      </w:pPr>
      <w:r>
        <w:rPr>
          <w:rFonts w:eastAsia="Calibri" w:cs="Arial"/>
        </w:rPr>
        <w:t>If the WifiHotspotServer receives a request from the WifiHotspotOffBoardClient to change the password (Wi-Fi Hotspot Password FTCP command), the WifiHotspotServer shall:</w:t>
      </w:r>
    </w:p>
    <w:p w14:paraId="5F48C8E9" w14:textId="77777777" w:rsidR="00CF0A15" w:rsidRDefault="007E738D" w:rsidP="00CF0A15">
      <w:pPr>
        <w:spacing w:after="200"/>
        <w:contextualSpacing/>
        <w:rPr>
          <w:rFonts w:eastAsia="Calibri" w:cs="Arial"/>
        </w:rPr>
      </w:pPr>
    </w:p>
    <w:p w14:paraId="06507062" w14:textId="77777777" w:rsidR="00CF0A15" w:rsidRDefault="008548A5" w:rsidP="008548A5">
      <w:pPr>
        <w:numPr>
          <w:ilvl w:val="0"/>
          <w:numId w:val="55"/>
        </w:numPr>
        <w:spacing w:after="200"/>
        <w:contextualSpacing/>
        <w:rPr>
          <w:rFonts w:eastAsia="Calibri" w:cs="Arial"/>
        </w:rPr>
      </w:pPr>
      <w:r>
        <w:rPr>
          <w:rFonts w:eastAsia="Calibri" w:cs="Arial"/>
        </w:rPr>
        <w:t xml:space="preserve">Send a successful acknowledgement response, assuming the request is valid and the WifiHotspotServer is allowed to process it (example of an invalid request could be an invalid password length), </w:t>
      </w:r>
    </w:p>
    <w:p w14:paraId="56F41BFE" w14:textId="77777777" w:rsidR="00CF0A15" w:rsidRDefault="008548A5" w:rsidP="008548A5">
      <w:pPr>
        <w:numPr>
          <w:ilvl w:val="0"/>
          <w:numId w:val="55"/>
        </w:numPr>
        <w:spacing w:after="200"/>
        <w:contextualSpacing/>
        <w:rPr>
          <w:rFonts w:eastAsia="Calibri" w:cs="Arial"/>
        </w:rPr>
      </w:pPr>
      <w:r>
        <w:rPr>
          <w:rFonts w:eastAsia="Calibri" w:cs="Arial"/>
        </w:rPr>
        <w:t xml:space="preserve">Update and save the new password to memory, </w:t>
      </w:r>
    </w:p>
    <w:p w14:paraId="6DE2C88C" w14:textId="77777777" w:rsidR="00CF0A15" w:rsidRDefault="008548A5" w:rsidP="008548A5">
      <w:pPr>
        <w:numPr>
          <w:ilvl w:val="0"/>
          <w:numId w:val="55"/>
        </w:numPr>
        <w:spacing w:after="200"/>
        <w:contextualSpacing/>
        <w:rPr>
          <w:rFonts w:eastAsia="Calibri" w:cs="Arial"/>
        </w:rPr>
      </w:pPr>
      <w:r>
        <w:rPr>
          <w:rFonts w:eastAsia="Calibri" w:cs="Arial"/>
        </w:rPr>
        <w:t>Set the Hotspot Credential update bit (only if the bus/network is awake and the WifiHotspotServer is transmitting on it, this is not a wake-up event),</w:t>
      </w:r>
    </w:p>
    <w:p w14:paraId="30348491" w14:textId="77777777" w:rsidR="00CF0A15" w:rsidRDefault="008548A5" w:rsidP="008548A5">
      <w:pPr>
        <w:numPr>
          <w:ilvl w:val="0"/>
          <w:numId w:val="55"/>
        </w:numPr>
        <w:spacing w:after="200"/>
        <w:contextualSpacing/>
        <w:rPr>
          <w:rFonts w:eastAsia="Calibri" w:cs="Arial"/>
        </w:rPr>
      </w:pPr>
      <w:r>
        <w:rPr>
          <w:rFonts w:eastAsia="Calibri" w:cs="Arial"/>
        </w:rPr>
        <w:t>Respond to the WifiHotspotOffBoardClient with a correlated alert and indicate the new password in the alert, and</w:t>
      </w:r>
    </w:p>
    <w:p w14:paraId="69CE831E" w14:textId="77777777" w:rsidR="00CF0A15" w:rsidRDefault="008548A5" w:rsidP="008548A5">
      <w:pPr>
        <w:numPr>
          <w:ilvl w:val="0"/>
          <w:numId w:val="55"/>
        </w:numPr>
        <w:spacing w:after="200"/>
        <w:contextualSpacing/>
        <w:rPr>
          <w:rFonts w:eastAsia="Calibri" w:cs="Arial"/>
        </w:rPr>
      </w:pPr>
      <w:r>
        <w:rPr>
          <w:rFonts w:eastAsia="Calibri" w:cs="Arial"/>
        </w:rPr>
        <w:t xml:space="preserve">Configure the Wi-Fi Hotspot to use the new password (assuming the Wi-Fi chipset is powered up). </w:t>
      </w:r>
    </w:p>
    <w:p w14:paraId="32890AF0" w14:textId="77777777" w:rsidR="00CF0A15" w:rsidRDefault="007E738D" w:rsidP="00CF0A15">
      <w:pPr>
        <w:spacing w:after="200"/>
        <w:contextualSpacing/>
        <w:rPr>
          <w:rFonts w:eastAsia="Calibri" w:cs="Arial"/>
        </w:rPr>
      </w:pPr>
    </w:p>
    <w:p w14:paraId="4E756863" w14:textId="77777777" w:rsidR="00CF0A15" w:rsidRDefault="008548A5" w:rsidP="00CF0A15">
      <w:r>
        <w:t>If the WifiHotspotServer is unable to accept the command due to either of the following scenarios:</w:t>
      </w:r>
    </w:p>
    <w:p w14:paraId="09327795" w14:textId="77777777" w:rsidR="00D51868" w:rsidRDefault="007E738D" w:rsidP="00CF0A15"/>
    <w:p w14:paraId="70224BE5" w14:textId="77777777" w:rsidR="00CF0A15" w:rsidRDefault="008548A5" w:rsidP="008548A5">
      <w:pPr>
        <w:numPr>
          <w:ilvl w:val="0"/>
          <w:numId w:val="56"/>
        </w:numPr>
      </w:pPr>
      <w:r>
        <w:t>The request was bad/invalid or</w:t>
      </w:r>
    </w:p>
    <w:p w14:paraId="6EC675F1" w14:textId="77777777" w:rsidR="00CF0A15" w:rsidRDefault="008548A5" w:rsidP="008548A5">
      <w:pPr>
        <w:numPr>
          <w:ilvl w:val="0"/>
          <w:numId w:val="56"/>
        </w:numPr>
      </w:pPr>
      <w:r>
        <w:t>The WifiHotspotServer is in extended diagnostics mode,</w:t>
      </w:r>
    </w:p>
    <w:p w14:paraId="4EA7922A" w14:textId="77777777" w:rsidR="00D51868" w:rsidRDefault="007E738D" w:rsidP="00CF0A15"/>
    <w:p w14:paraId="0D9F3997" w14:textId="77777777" w:rsidR="00CF0A15" w:rsidRDefault="008548A5" w:rsidP="00CF0A15">
      <w:r>
        <w:t xml:space="preserve">the WifiHotspotServer shall immediately respond with an unsuccessful response, indicating that the command failed because it is not permitted. </w:t>
      </w:r>
    </w:p>
    <w:p w14:paraId="307111A6" w14:textId="77777777" w:rsidR="00CF0A15" w:rsidRDefault="007E738D" w:rsidP="00CF0A15">
      <w:pPr>
        <w:ind w:left="720"/>
      </w:pPr>
    </w:p>
    <w:p w14:paraId="7CBEE531" w14:textId="77777777" w:rsidR="00CF0A15" w:rsidRDefault="008548A5" w:rsidP="00CF0A15">
      <w:pPr>
        <w:spacing w:after="200"/>
      </w:pPr>
      <w:r>
        <w:t xml:space="preserve">If the WifiHotspotServer attempts to process the request but fails, the WifiHotspotServer shall send a failure alert and indicate that the command failed due to a WifiHotspotServer internal failure.  </w:t>
      </w:r>
    </w:p>
    <w:p w14:paraId="426B8B7A" w14:textId="77777777" w:rsidR="00CF0A15" w:rsidRDefault="008548A5" w:rsidP="00CF0A15">
      <w:r>
        <w:t xml:space="preserve">If the WifiHotspotServer receives a request to update the password to a value that is already being used, the WifiHotspotServer shall still respond with a successful response and alert. </w:t>
      </w:r>
    </w:p>
    <w:p w14:paraId="32D298C5" w14:textId="77777777" w:rsidR="00CF0A15" w:rsidRDefault="007E738D" w:rsidP="00CF0A15"/>
    <w:p w14:paraId="543B820D" w14:textId="77777777" w:rsidR="00500605" w:rsidRDefault="008548A5" w:rsidP="00CF0A15">
      <w:r>
        <w:t xml:space="preserve">The WifiHotspotServer shall be able to process a password update request, </w:t>
      </w:r>
      <w:proofErr w:type="gramStart"/>
      <w:r>
        <w:t>regardless</w:t>
      </w:r>
      <w:proofErr w:type="gramEnd"/>
      <w:r>
        <w:t xml:space="preserve"> if the Wi-Fi chipset is powered up or not. The WifiHotspotServer shall only be required to update and store the new password in memory </w:t>
      </w:r>
      <w:proofErr w:type="gramStart"/>
      <w:r>
        <w:t>in order to</w:t>
      </w:r>
      <w:proofErr w:type="gramEnd"/>
      <w:r>
        <w:t xml:space="preserve"> process the request and send an alert.</w:t>
      </w:r>
    </w:p>
    <w:p w14:paraId="09F90751" w14:textId="77777777" w:rsidR="00D51868" w:rsidRDefault="007E738D" w:rsidP="00CF0A15"/>
    <w:p w14:paraId="319A52B1" w14:textId="77777777" w:rsidR="00D51868" w:rsidRDefault="008548A5" w:rsidP="00D51868">
      <w:pPr>
        <w:ind w:left="360"/>
      </w:pPr>
      <w:r>
        <w:rPr>
          <w:b/>
          <w:bCs/>
        </w:rPr>
        <w:t>Example</w:t>
      </w:r>
    </w:p>
    <w:p w14:paraId="086326D9" w14:textId="77777777" w:rsidR="00D51868" w:rsidRDefault="008548A5" w:rsidP="008548A5">
      <w:pPr>
        <w:numPr>
          <w:ilvl w:val="0"/>
          <w:numId w:val="57"/>
        </w:numPr>
      </w:pPr>
      <w:r>
        <w:t xml:space="preserve">The Ignition is Off, the WifiHotspotServer is in low power registered mode and the Password is set to “Vehicle”. </w:t>
      </w:r>
    </w:p>
    <w:p w14:paraId="5ED5FE70" w14:textId="77777777" w:rsidR="00D51868" w:rsidRDefault="008548A5" w:rsidP="008548A5">
      <w:pPr>
        <w:numPr>
          <w:ilvl w:val="0"/>
          <w:numId w:val="57"/>
        </w:numPr>
      </w:pPr>
      <w:r>
        <w:t>The customer sent a request from the mobile app to change it to “Hotspot”.</w:t>
      </w:r>
    </w:p>
    <w:p w14:paraId="528F03F3" w14:textId="77777777" w:rsidR="00D51868" w:rsidRDefault="008548A5" w:rsidP="008548A5">
      <w:pPr>
        <w:numPr>
          <w:ilvl w:val="0"/>
          <w:numId w:val="57"/>
        </w:numPr>
      </w:pPr>
      <w:r>
        <w:t>Assuming the Password request requires an SMS wake up, the WifiHotspotServer wakes up and connects to the WifiHotspotOffBoardClient.</w:t>
      </w:r>
    </w:p>
    <w:p w14:paraId="53976561" w14:textId="77777777" w:rsidR="00D51868" w:rsidRDefault="008548A5" w:rsidP="008548A5">
      <w:pPr>
        <w:numPr>
          <w:ilvl w:val="0"/>
          <w:numId w:val="57"/>
        </w:numPr>
      </w:pPr>
      <w:r>
        <w:t>The WifiHotspotServer receives the new Password request from the WifiHotspotOffBoardClient, but the Wi-Fi chipset is powered off.</w:t>
      </w:r>
    </w:p>
    <w:p w14:paraId="72192DDA" w14:textId="77777777" w:rsidR="00D51868" w:rsidRDefault="008548A5" w:rsidP="008548A5">
      <w:pPr>
        <w:numPr>
          <w:ilvl w:val="0"/>
          <w:numId w:val="57"/>
        </w:numPr>
      </w:pPr>
      <w:r>
        <w:t xml:space="preserve">The WifiHotspotServer shall send a successful response, update its memory to “Hotspot” and send an alert to the WifiHotspotOffBoardClient. </w:t>
      </w:r>
    </w:p>
    <w:p w14:paraId="4B00E873" w14:textId="77777777" w:rsidR="001E02A6" w:rsidRPr="001E02A6" w:rsidRDefault="001E02A6" w:rsidP="001E02A6">
      <w:pPr>
        <w:pStyle w:val="Heading4"/>
        <w:rPr>
          <w:b w:val="0"/>
          <w:u w:val="single"/>
        </w:rPr>
      </w:pPr>
      <w:r w:rsidRPr="001E02A6">
        <w:rPr>
          <w:b w:val="0"/>
          <w:u w:val="single"/>
        </w:rPr>
        <w:t>WFHS-REQ-315708/B-Setting the password update bit</w:t>
      </w:r>
    </w:p>
    <w:p w14:paraId="7CE25F1D" w14:textId="77777777" w:rsidR="00593D3B" w:rsidRDefault="008548A5" w:rsidP="00593D3B">
      <w:pPr>
        <w:rPr>
          <w:rFonts w:cs="Arial"/>
        </w:rPr>
      </w:pPr>
      <w:r>
        <w:rPr>
          <w:rFonts w:cs="Arial"/>
        </w:rPr>
        <w:t xml:space="preserve">If the WifiHotspotServer changes the password due to a request from the WifiHotspotOffBoardClient, the WifiHotspotServer shall set a password update bit using the signal NewHotSpotCredentials_St (assuming the WifiHotspotServer is transmitting on the bus/network at the time of the password change). This bit shall remain set until any of the following scenarios occur: </w:t>
      </w:r>
    </w:p>
    <w:p w14:paraId="1367C57D" w14:textId="77777777" w:rsidR="00593D3B" w:rsidRDefault="007E738D" w:rsidP="00593D3B">
      <w:pPr>
        <w:rPr>
          <w:rFonts w:cs="Arial"/>
        </w:rPr>
      </w:pPr>
    </w:p>
    <w:p w14:paraId="0F0FF9E5" w14:textId="77777777" w:rsidR="00593D3B" w:rsidRPr="00593D3B" w:rsidRDefault="008548A5" w:rsidP="008548A5">
      <w:pPr>
        <w:numPr>
          <w:ilvl w:val="0"/>
          <w:numId w:val="58"/>
        </w:numPr>
        <w:rPr>
          <w:rFonts w:cs="Arial"/>
        </w:rPr>
      </w:pPr>
      <w:r w:rsidRPr="00593D3B">
        <w:rPr>
          <w:rFonts w:cs="Arial"/>
        </w:rPr>
        <w:t xml:space="preserve">the WifiHotspotServer receives a request from the WifiHotspotOnBoardClient for the current password through the signal WifiInfo_Rq, </w:t>
      </w:r>
    </w:p>
    <w:p w14:paraId="72F2837B" w14:textId="77777777" w:rsidR="00593D3B" w:rsidRPr="00593D3B" w:rsidRDefault="008548A5" w:rsidP="008548A5">
      <w:pPr>
        <w:numPr>
          <w:ilvl w:val="0"/>
          <w:numId w:val="58"/>
        </w:numPr>
        <w:rPr>
          <w:rFonts w:cs="Arial"/>
        </w:rPr>
      </w:pPr>
      <w:r w:rsidRPr="00593D3B">
        <w:rPr>
          <w:rFonts w:cs="Arial"/>
        </w:rPr>
        <w:t xml:space="preserve">The WifiHotspotServer transitions to low power registered mode (refer to </w:t>
      </w:r>
      <w:r>
        <w:rPr>
          <w:rFonts w:cs="Arial"/>
        </w:rPr>
        <w:t>WFHSv2-REQ-283554</w:t>
      </w:r>
      <w:r w:rsidRPr="00593D3B">
        <w:rPr>
          <w:rFonts w:cs="Arial"/>
        </w:rPr>
        <w:t>-Shutting down and powering up the Wi-Fi chipset and WifiHotspotServer) or</w:t>
      </w:r>
    </w:p>
    <w:p w14:paraId="5CAAF5DA" w14:textId="77777777" w:rsidR="00593D3B" w:rsidRPr="00593D3B" w:rsidRDefault="008548A5" w:rsidP="008548A5">
      <w:pPr>
        <w:numPr>
          <w:ilvl w:val="0"/>
          <w:numId w:val="58"/>
        </w:numPr>
        <w:rPr>
          <w:rFonts w:cs="Arial"/>
        </w:rPr>
      </w:pPr>
      <w:r w:rsidRPr="00593D3B">
        <w:rPr>
          <w:rFonts w:cs="Arial"/>
        </w:rPr>
        <w:t xml:space="preserve">the WifiHotspotServer performs a Wi-Fi Hotspot reset (refer to </w:t>
      </w:r>
      <w:r>
        <w:rPr>
          <w:rFonts w:cs="Arial"/>
        </w:rPr>
        <w:t>WFHSv2-REQ-283559</w:t>
      </w:r>
      <w:r w:rsidRPr="00593D3B">
        <w:rPr>
          <w:rFonts w:cs="Arial"/>
        </w:rPr>
        <w:t>-Wi-Fi Hotspot reset settings)</w:t>
      </w:r>
    </w:p>
    <w:p w14:paraId="25A682E4" w14:textId="77777777" w:rsidR="00593D3B" w:rsidRDefault="007E738D" w:rsidP="00593D3B">
      <w:pPr>
        <w:ind w:left="1440"/>
        <w:rPr>
          <w:rFonts w:cs="Arial"/>
        </w:rPr>
      </w:pPr>
    </w:p>
    <w:p w14:paraId="7FF81E5F" w14:textId="77777777" w:rsidR="00500605" w:rsidRPr="00593D3B" w:rsidRDefault="008548A5" w:rsidP="00593D3B">
      <w:pPr>
        <w:rPr>
          <w:rFonts w:cs="Arial"/>
        </w:rPr>
      </w:pPr>
      <w:r>
        <w:rPr>
          <w:rFonts w:cs="Arial"/>
        </w:rPr>
        <w:t>at which point the WifiHotspotServer shall unset the bit.</w:t>
      </w:r>
    </w:p>
    <w:p w14:paraId="6CB20F88" w14:textId="77777777" w:rsidR="001E02A6" w:rsidRPr="001E02A6" w:rsidRDefault="001E02A6" w:rsidP="001E02A6">
      <w:pPr>
        <w:pStyle w:val="Heading4"/>
        <w:rPr>
          <w:b w:val="0"/>
          <w:u w:val="single"/>
        </w:rPr>
      </w:pPr>
      <w:r w:rsidRPr="001E02A6">
        <w:rPr>
          <w:b w:val="0"/>
          <w:u w:val="single"/>
        </w:rPr>
        <w:t>WFHS-REQ-315718/B-Updating the password while the user is in the screen</w:t>
      </w:r>
    </w:p>
    <w:p w14:paraId="060AB957" w14:textId="77777777" w:rsidR="00260759" w:rsidRDefault="008548A5" w:rsidP="00260759">
      <w:r>
        <w:t xml:space="preserve">If the user is in a screen that displays the Wi-Fi Hotspot password (refer to </w:t>
      </w:r>
      <w:r w:rsidRPr="00E21079">
        <w:t>WFHSv2-REQ-283641-HMI Specification References</w:t>
      </w:r>
      <w:r>
        <w:t xml:space="preserve">) when the WifiHotspotServer indicates there is an update by setting the password update bit (NewHotSpotCredentials_St), the WifiHotspotOnBoardClient shall transmit another request for the current password (WifiInfo_Rq = Read). Once the WifiHotspotOnBoardClient receives the new password, it shall update the screen to show the new information. </w:t>
      </w:r>
    </w:p>
    <w:p w14:paraId="6474E57E" w14:textId="77777777" w:rsidR="00260759" w:rsidRDefault="007E738D" w:rsidP="00260759"/>
    <w:p w14:paraId="7394F706" w14:textId="77777777" w:rsidR="00500605" w:rsidRDefault="008548A5" w:rsidP="00260759">
      <w:r>
        <w:lastRenderedPageBreak/>
        <w:t>If the user is NOT in the screen that displays the password when the WifiHotspotServer indicates there is an update, the WifiHotspotOnBoardClient shall ignore the update bit and not perform any additional actions.</w:t>
      </w:r>
    </w:p>
    <w:p w14:paraId="34D5A2BB" w14:textId="77777777" w:rsidR="001E02A6" w:rsidRPr="001E02A6" w:rsidRDefault="001E02A6" w:rsidP="001E02A6">
      <w:pPr>
        <w:pStyle w:val="Heading4"/>
        <w:rPr>
          <w:b w:val="0"/>
          <w:u w:val="single"/>
        </w:rPr>
      </w:pPr>
      <w:r w:rsidRPr="001E02A6">
        <w:rPr>
          <w:b w:val="0"/>
          <w:u w:val="single"/>
        </w:rPr>
        <w:t>WFHS-REQ-315709/A-Receiving multiple password requests</w:t>
      </w:r>
    </w:p>
    <w:p w14:paraId="02D0BC06" w14:textId="77777777" w:rsidR="00C20461" w:rsidRDefault="008548A5" w:rsidP="00C20461">
      <w:pPr>
        <w:spacing w:after="200"/>
        <w:rPr>
          <w:rFonts w:eastAsia="Calibri" w:cs="Arial"/>
        </w:rPr>
      </w:pPr>
      <w:r>
        <w:rPr>
          <w:rFonts w:eastAsia="Calibri" w:cs="Arial"/>
        </w:rPr>
        <w:t xml:space="preserve">It is possible the WifiHotspotServer could receive a password update request from the WifiHotspotOnBoardClient and WifiHotspotOffBoardClient near the same time. The WifiHotspotServer shall process the requests in FIFO order. It shall not process the next request until it has finished processing and responding to the first request. </w:t>
      </w:r>
    </w:p>
    <w:p w14:paraId="1CC9EEB9" w14:textId="77777777" w:rsidR="00C20461" w:rsidRDefault="008548A5" w:rsidP="00C20461">
      <w:pPr>
        <w:spacing w:after="200"/>
        <w:rPr>
          <w:rFonts w:eastAsia="Calibri" w:cs="Arial"/>
        </w:rPr>
      </w:pPr>
      <w:r>
        <w:rPr>
          <w:rFonts w:eastAsia="Calibri" w:cs="Arial"/>
        </w:rPr>
        <w:t>For example:</w:t>
      </w:r>
    </w:p>
    <w:p w14:paraId="09D80010" w14:textId="77777777" w:rsidR="00C20461" w:rsidRDefault="008548A5" w:rsidP="008548A5">
      <w:pPr>
        <w:numPr>
          <w:ilvl w:val="0"/>
          <w:numId w:val="59"/>
        </w:numPr>
        <w:spacing w:after="200"/>
        <w:contextualSpacing/>
        <w:rPr>
          <w:rFonts w:eastAsia="Calibri" w:cs="Arial"/>
        </w:rPr>
      </w:pPr>
      <w:r>
        <w:rPr>
          <w:rFonts w:eastAsia="Calibri" w:cs="Arial"/>
        </w:rPr>
        <w:t>The WifiHotspotServer received a request from the WifiHotspotOnBoardClient to change the password to “12345678” at 1:00:00</w:t>
      </w:r>
    </w:p>
    <w:p w14:paraId="3E87098E" w14:textId="77777777" w:rsidR="00C20461" w:rsidRDefault="008548A5" w:rsidP="008548A5">
      <w:pPr>
        <w:numPr>
          <w:ilvl w:val="0"/>
          <w:numId w:val="59"/>
        </w:numPr>
        <w:spacing w:after="200"/>
        <w:contextualSpacing/>
        <w:rPr>
          <w:rFonts w:eastAsia="Calibri" w:cs="Arial"/>
        </w:rPr>
      </w:pPr>
      <w:r>
        <w:rPr>
          <w:rFonts w:eastAsia="Calibri" w:cs="Arial"/>
        </w:rPr>
        <w:t>The WifiHotspotServer received another request from the WifiHotspotOffBoardClient to change the password to “87654321” at 1:00:01</w:t>
      </w:r>
    </w:p>
    <w:p w14:paraId="5D8658B6" w14:textId="77777777" w:rsidR="00C20461" w:rsidRDefault="008548A5" w:rsidP="008548A5">
      <w:pPr>
        <w:numPr>
          <w:ilvl w:val="0"/>
          <w:numId w:val="59"/>
        </w:numPr>
        <w:spacing w:after="200"/>
        <w:contextualSpacing/>
        <w:rPr>
          <w:rFonts w:eastAsia="Calibri" w:cs="Arial"/>
        </w:rPr>
      </w:pPr>
      <w:r>
        <w:rPr>
          <w:rFonts w:eastAsia="Calibri" w:cs="Arial"/>
        </w:rPr>
        <w:t>The WifiHotspotServer shall:</w:t>
      </w:r>
    </w:p>
    <w:p w14:paraId="06062CF1" w14:textId="77777777" w:rsidR="00C20461" w:rsidRDefault="008548A5" w:rsidP="008548A5">
      <w:pPr>
        <w:numPr>
          <w:ilvl w:val="1"/>
          <w:numId w:val="59"/>
        </w:numPr>
        <w:spacing w:after="200"/>
        <w:contextualSpacing/>
        <w:rPr>
          <w:rFonts w:eastAsia="Calibri" w:cs="Arial"/>
        </w:rPr>
      </w:pPr>
      <w:r>
        <w:rPr>
          <w:rFonts w:eastAsia="Calibri" w:cs="Arial"/>
        </w:rPr>
        <w:t>Initiate the first request and update the password to “12345678”,</w:t>
      </w:r>
    </w:p>
    <w:p w14:paraId="35F6BF77" w14:textId="77777777" w:rsidR="00C20461" w:rsidRDefault="008548A5" w:rsidP="008548A5">
      <w:pPr>
        <w:numPr>
          <w:ilvl w:val="1"/>
          <w:numId w:val="59"/>
        </w:numPr>
        <w:spacing w:after="200"/>
        <w:contextualSpacing/>
        <w:rPr>
          <w:rFonts w:eastAsia="Calibri" w:cs="Arial"/>
        </w:rPr>
      </w:pPr>
      <w:r>
        <w:rPr>
          <w:rFonts w:eastAsia="Calibri" w:cs="Arial"/>
        </w:rPr>
        <w:t>Respond to the WifiHotspotOnBoardClient with the Success response,</w:t>
      </w:r>
    </w:p>
    <w:p w14:paraId="561C0E9F" w14:textId="77777777" w:rsidR="00C20461" w:rsidRDefault="008548A5" w:rsidP="008548A5">
      <w:pPr>
        <w:numPr>
          <w:ilvl w:val="1"/>
          <w:numId w:val="59"/>
        </w:numPr>
        <w:spacing w:after="200"/>
        <w:contextualSpacing/>
        <w:rPr>
          <w:rFonts w:eastAsia="Calibri" w:cs="Arial"/>
        </w:rPr>
      </w:pPr>
      <w:r>
        <w:rPr>
          <w:rFonts w:eastAsia="Calibri" w:cs="Arial"/>
        </w:rPr>
        <w:t>Send an alert to the WifiHotspotOffBoardClient of the new update and include the new password,</w:t>
      </w:r>
    </w:p>
    <w:p w14:paraId="0D69D42A" w14:textId="77777777" w:rsidR="00C20461" w:rsidRDefault="008548A5" w:rsidP="008548A5">
      <w:pPr>
        <w:numPr>
          <w:ilvl w:val="1"/>
          <w:numId w:val="59"/>
        </w:numPr>
        <w:spacing w:after="200"/>
        <w:contextualSpacing/>
        <w:rPr>
          <w:rFonts w:eastAsia="Calibri" w:cs="Arial"/>
        </w:rPr>
      </w:pPr>
      <w:r>
        <w:rPr>
          <w:rFonts w:eastAsia="Calibri" w:cs="Arial"/>
        </w:rPr>
        <w:t>Initiate the second request and send a successful response to the WifiHotspotOffBoardClient,</w:t>
      </w:r>
    </w:p>
    <w:p w14:paraId="2FFD000A" w14:textId="77777777" w:rsidR="00C20461" w:rsidRDefault="008548A5" w:rsidP="008548A5">
      <w:pPr>
        <w:numPr>
          <w:ilvl w:val="1"/>
          <w:numId w:val="59"/>
        </w:numPr>
        <w:spacing w:after="200"/>
        <w:contextualSpacing/>
        <w:rPr>
          <w:rFonts w:eastAsia="Calibri" w:cs="Arial"/>
        </w:rPr>
      </w:pPr>
      <w:r>
        <w:rPr>
          <w:rFonts w:eastAsia="Calibri" w:cs="Arial"/>
        </w:rPr>
        <w:t>Update the password to “87654321”,</w:t>
      </w:r>
    </w:p>
    <w:p w14:paraId="17F73CA1" w14:textId="77777777" w:rsidR="00C20461" w:rsidRDefault="008548A5" w:rsidP="008548A5">
      <w:pPr>
        <w:numPr>
          <w:ilvl w:val="1"/>
          <w:numId w:val="59"/>
        </w:numPr>
        <w:spacing w:after="200"/>
        <w:contextualSpacing/>
        <w:rPr>
          <w:rFonts w:eastAsia="Calibri" w:cs="Arial"/>
        </w:rPr>
      </w:pPr>
      <w:r>
        <w:rPr>
          <w:rFonts w:eastAsia="Calibri" w:cs="Arial"/>
        </w:rPr>
        <w:t>Send an alert to the WifiHotspotOffBoardClient to inform it of the successful update and include the new password,</w:t>
      </w:r>
    </w:p>
    <w:p w14:paraId="02DD9A6C" w14:textId="77777777" w:rsidR="00500605" w:rsidRPr="00C20461" w:rsidRDefault="008548A5" w:rsidP="008548A5">
      <w:pPr>
        <w:numPr>
          <w:ilvl w:val="1"/>
          <w:numId w:val="59"/>
        </w:numPr>
        <w:spacing w:after="200"/>
        <w:contextualSpacing/>
        <w:rPr>
          <w:rFonts w:eastAsia="Calibri" w:cs="Arial"/>
        </w:rPr>
      </w:pPr>
      <w:r>
        <w:rPr>
          <w:rFonts w:eastAsia="Calibri" w:cs="Arial"/>
        </w:rPr>
        <w:t>Set the update bit to inform the WifiHotspotOnBoardClient of the new password,</w:t>
      </w:r>
    </w:p>
    <w:p w14:paraId="0A79E1FA" w14:textId="77777777" w:rsidR="001E02A6" w:rsidRPr="001E02A6" w:rsidRDefault="001E02A6" w:rsidP="001E02A6">
      <w:pPr>
        <w:pStyle w:val="Heading4"/>
        <w:rPr>
          <w:b w:val="0"/>
          <w:u w:val="single"/>
        </w:rPr>
      </w:pPr>
      <w:r w:rsidRPr="001E02A6">
        <w:rPr>
          <w:b w:val="0"/>
          <w:u w:val="single"/>
        </w:rPr>
        <w:t>WFHS-REQ-315710/A-Request from the WifiHotspotOffBoardClient for the current password</w:t>
      </w:r>
    </w:p>
    <w:p w14:paraId="00DEE4E8" w14:textId="77777777" w:rsidR="00500605" w:rsidRPr="00BF2EF3" w:rsidRDefault="008548A5" w:rsidP="00BF2EF3">
      <w:r w:rsidRPr="00BF2EF3">
        <w:t xml:space="preserve">The WifiHotspotOffBoardClient shall have the ability to query the CURRENT </w:t>
      </w:r>
      <w:proofErr w:type="gramStart"/>
      <w:r w:rsidRPr="00BF2EF3">
        <w:t>password, in case</w:t>
      </w:r>
      <w:proofErr w:type="gramEnd"/>
      <w:r w:rsidRPr="00BF2EF3">
        <w:t xml:space="preserve"> it does not have a record of the last known value. Therefore, if the WifiHotspotServer receives an FTCP request for the password, the WifiHotspotServer shall respond with the current, stored password. If the WifiHotspotServer is unable to detect the stored password or if it is not allowed to respond, it shall send a failure response.</w:t>
      </w:r>
    </w:p>
    <w:p w14:paraId="02003B6B" w14:textId="77777777" w:rsidR="00406F39" w:rsidRDefault="008548A5" w:rsidP="001E02A6">
      <w:pPr>
        <w:pStyle w:val="Heading3"/>
      </w:pPr>
      <w:bookmarkStart w:id="40" w:name="_Toc89084508"/>
      <w:r>
        <w:t>Use Cases</w:t>
      </w:r>
      <w:bookmarkEnd w:id="40"/>
    </w:p>
    <w:p w14:paraId="5DF4235B" w14:textId="77777777" w:rsidR="00406F39" w:rsidRDefault="008548A5" w:rsidP="001E02A6">
      <w:pPr>
        <w:pStyle w:val="Heading4"/>
      </w:pPr>
      <w:r>
        <w:t xml:space="preserve">WFHSv2-UC-REQ-454899/A-User </w:t>
      </w:r>
      <w:proofErr w:type="gramStart"/>
      <w:r>
        <w:t>enters into</w:t>
      </w:r>
      <w:proofErr w:type="gramEnd"/>
      <w:r>
        <w:t xml:space="preserve"> the Wi-Fi Hotspot screen that displays the SSID and password</w:t>
      </w:r>
    </w:p>
    <w:p w14:paraId="79FD544A"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B51AEC" w:rsidRPr="00D04806" w14:paraId="22072734"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6979552" w14:textId="77777777" w:rsidR="00B51AEC" w:rsidRPr="00D04806" w:rsidRDefault="008548A5" w:rsidP="00B51AEC">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004816C7" w14:textId="77777777" w:rsidR="00B51AEC" w:rsidRPr="00D04806" w:rsidRDefault="008548A5" w:rsidP="00B51AEC">
            <w:r w:rsidRPr="00D04806">
              <w:t>User</w:t>
            </w:r>
          </w:p>
          <w:p w14:paraId="689E754E" w14:textId="77777777" w:rsidR="00B51AEC" w:rsidRPr="00D04806" w:rsidRDefault="008548A5" w:rsidP="00B51AEC">
            <w:r w:rsidRPr="00D04806">
              <w:t>System</w:t>
            </w:r>
          </w:p>
        </w:tc>
      </w:tr>
      <w:tr w:rsidR="00B51AEC" w:rsidRPr="00D04806" w14:paraId="19EA546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77AD0B" w14:textId="77777777" w:rsidR="00B51AEC" w:rsidRPr="00D04806" w:rsidRDefault="008548A5" w:rsidP="00B51AEC">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536267C" w14:textId="77777777" w:rsidR="00B51AEC" w:rsidRDefault="008548A5" w:rsidP="00B51AEC">
            <w:r w:rsidRPr="00777C86">
              <w:t>WifiHotspotServer</w:t>
            </w:r>
            <w:r>
              <w:t xml:space="preserve"> is on</w:t>
            </w:r>
          </w:p>
          <w:p w14:paraId="596F3252" w14:textId="77777777" w:rsidR="00621407" w:rsidRPr="00232C76" w:rsidRDefault="008548A5" w:rsidP="00B51AEC">
            <w:r>
              <w:t>SSID/password screen is not under driver restriction</w:t>
            </w:r>
          </w:p>
        </w:tc>
      </w:tr>
      <w:tr w:rsidR="00B51AEC" w:rsidRPr="00D04806" w14:paraId="14EDB9FF"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B39F85" w14:textId="77777777" w:rsidR="00B51AEC" w:rsidRPr="00D04806" w:rsidRDefault="008548A5" w:rsidP="00B51AEC">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EFB9771" w14:textId="77777777" w:rsidR="00B51AEC" w:rsidRPr="00D04806" w:rsidRDefault="008548A5" w:rsidP="006015FD">
            <w:pPr>
              <w:autoSpaceDE w:val="0"/>
              <w:autoSpaceDN w:val="0"/>
              <w:adjustRightInd w:val="0"/>
            </w:pPr>
            <w:r>
              <w:t xml:space="preserve">User </w:t>
            </w:r>
            <w:proofErr w:type="gramStart"/>
            <w:r>
              <w:t>enters into</w:t>
            </w:r>
            <w:proofErr w:type="gramEnd"/>
            <w:r>
              <w:t xml:space="preserve"> the Wi-Fi Hotspot screen that displays the SSID and password </w:t>
            </w:r>
          </w:p>
        </w:tc>
      </w:tr>
      <w:tr w:rsidR="00B51AEC" w:rsidRPr="00D04806" w14:paraId="6255BB00"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052D7F" w14:textId="77777777" w:rsidR="00B51AEC" w:rsidRPr="00D04806" w:rsidRDefault="008548A5" w:rsidP="00B51AEC">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4AF5461" w14:textId="77777777" w:rsidR="00B51AEC" w:rsidRDefault="008548A5" w:rsidP="00B51AEC">
            <w:pPr>
              <w:autoSpaceDE w:val="0"/>
              <w:autoSpaceDN w:val="0"/>
              <w:adjustRightInd w:val="0"/>
            </w:pPr>
            <w:r>
              <w:t>The SSID is displayed</w:t>
            </w:r>
          </w:p>
          <w:p w14:paraId="5544CECD" w14:textId="77777777" w:rsidR="00B51AEC" w:rsidRDefault="008548A5" w:rsidP="00B51AEC">
            <w:pPr>
              <w:autoSpaceDE w:val="0"/>
              <w:autoSpaceDN w:val="0"/>
              <w:adjustRightInd w:val="0"/>
            </w:pPr>
            <w:r>
              <w:t xml:space="preserve">The password is hidden, but the </w:t>
            </w:r>
            <w:r w:rsidRPr="002124F2">
              <w:t>WifiHotspotOnBoardClient</w:t>
            </w:r>
            <w:r>
              <w:t xml:space="preserve"> screen displays the option to view the password</w:t>
            </w:r>
          </w:p>
          <w:p w14:paraId="4BBE65D7" w14:textId="77777777" w:rsidR="00B51AEC" w:rsidRPr="00D04806" w:rsidRDefault="008548A5" w:rsidP="00EF198C">
            <w:pPr>
              <w:autoSpaceDE w:val="0"/>
              <w:autoSpaceDN w:val="0"/>
              <w:adjustRightInd w:val="0"/>
            </w:pPr>
            <w:r>
              <w:t>Refer to the HMI spec to see the settings that are displayed</w:t>
            </w:r>
          </w:p>
        </w:tc>
      </w:tr>
      <w:tr w:rsidR="00B51AEC" w:rsidRPr="00D04806" w14:paraId="326EA728"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F3DD4C" w14:textId="77777777" w:rsidR="00B51AEC" w:rsidRPr="00D04806" w:rsidRDefault="008548A5" w:rsidP="00B51AEC">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F7D6E78" w14:textId="77777777" w:rsidR="00B51AEC" w:rsidRPr="00D04806" w:rsidRDefault="007E738D" w:rsidP="00B51AEC"/>
          <w:p w14:paraId="6A03E4D5" w14:textId="77777777" w:rsidR="00B51AEC" w:rsidRPr="00D04806" w:rsidRDefault="007E738D" w:rsidP="00B51AEC"/>
        </w:tc>
      </w:tr>
      <w:tr w:rsidR="00B51AEC" w:rsidRPr="00D04806" w14:paraId="2021680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0F72F6" w14:textId="77777777" w:rsidR="00B51AEC" w:rsidRPr="00D04806" w:rsidRDefault="008548A5" w:rsidP="00B51AEC">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DBA2182" w14:textId="77777777" w:rsidR="00777C86" w:rsidRDefault="008548A5" w:rsidP="00B51AEC">
            <w:r w:rsidRPr="00777C86">
              <w:t>WifiHotspotServer</w:t>
            </w:r>
          </w:p>
          <w:p w14:paraId="08A43F6A" w14:textId="77777777" w:rsidR="00B51AEC" w:rsidRPr="00D04806" w:rsidRDefault="008548A5" w:rsidP="00B51AEC">
            <w:r w:rsidRPr="00777C86">
              <w:t>WifiHotspotOnBoardClient</w:t>
            </w:r>
          </w:p>
        </w:tc>
      </w:tr>
    </w:tbl>
    <w:p w14:paraId="3CA18A72" w14:textId="77777777" w:rsidR="00B51AEC" w:rsidRDefault="007E738D" w:rsidP="00A672B8">
      <w:pPr>
        <w:ind w:left="360"/>
      </w:pPr>
    </w:p>
    <w:p w14:paraId="1C491B72" w14:textId="77777777" w:rsidR="00406F39" w:rsidRDefault="008548A5" w:rsidP="001E02A6">
      <w:pPr>
        <w:pStyle w:val="Heading4"/>
      </w:pPr>
      <w:r>
        <w:t>WFHSv2-UC-REQ-454900/A-User views the password on the WifiHotspotOnBoardClient</w:t>
      </w:r>
    </w:p>
    <w:p w14:paraId="3BAEAAB3"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B51AEC" w:rsidRPr="00D04806" w14:paraId="672E3587"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D7570A" w14:textId="77777777" w:rsidR="00B51AEC" w:rsidRPr="00D04806" w:rsidRDefault="008548A5" w:rsidP="00B51AEC">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7E32F571" w14:textId="77777777" w:rsidR="00B51AEC" w:rsidRPr="00D04806" w:rsidRDefault="008548A5" w:rsidP="00B51AEC">
            <w:r w:rsidRPr="00D04806">
              <w:t>User</w:t>
            </w:r>
          </w:p>
          <w:p w14:paraId="03FEF5F4" w14:textId="77777777" w:rsidR="00B51AEC" w:rsidRPr="00D04806" w:rsidRDefault="008548A5" w:rsidP="00B51AEC">
            <w:r w:rsidRPr="00D04806">
              <w:t>System</w:t>
            </w:r>
          </w:p>
        </w:tc>
      </w:tr>
      <w:tr w:rsidR="00B51AEC" w:rsidRPr="00D04806" w14:paraId="2A86584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C87C78" w14:textId="77777777" w:rsidR="00B51AEC" w:rsidRPr="00D04806" w:rsidRDefault="008548A5" w:rsidP="00B51AEC">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05BEE2C" w14:textId="77777777" w:rsidR="00B51AEC" w:rsidRDefault="008548A5" w:rsidP="00B51AEC">
            <w:r w:rsidRPr="006D78D5">
              <w:t>WifiHotspotServer</w:t>
            </w:r>
            <w:r>
              <w:t xml:space="preserve"> is on</w:t>
            </w:r>
          </w:p>
          <w:p w14:paraId="31CCDB16" w14:textId="77777777" w:rsidR="008E6A2E" w:rsidRDefault="008548A5" w:rsidP="00B51AEC">
            <w:r>
              <w:t>User is in the Wi-Fi Hotspot screen that displays the password on the WifiHotspotOnBoardClient display</w:t>
            </w:r>
          </w:p>
          <w:p w14:paraId="1AFDB150" w14:textId="77777777" w:rsidR="008E6A2E" w:rsidRDefault="008548A5" w:rsidP="00B51AEC">
            <w:r>
              <w:lastRenderedPageBreak/>
              <w:t>Password is hidden</w:t>
            </w:r>
          </w:p>
          <w:p w14:paraId="11880722" w14:textId="77777777" w:rsidR="000058C5" w:rsidRPr="00232C76" w:rsidRDefault="008548A5" w:rsidP="00B51AEC">
            <w:r>
              <w:t xml:space="preserve">SSID/password screen is not under driver restriction </w:t>
            </w:r>
          </w:p>
        </w:tc>
      </w:tr>
      <w:tr w:rsidR="00B51AEC" w:rsidRPr="00D04806" w14:paraId="5E088198"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F4723A" w14:textId="77777777" w:rsidR="00B51AEC" w:rsidRPr="00D04806" w:rsidRDefault="008548A5" w:rsidP="00B51AEC">
            <w:pPr>
              <w:rPr>
                <w:b/>
              </w:rPr>
            </w:pPr>
            <w:r w:rsidRPr="00D04806">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2CF1941" w14:textId="77777777" w:rsidR="00B51AEC" w:rsidRPr="00D04806" w:rsidRDefault="008548A5" w:rsidP="008E6A2E">
            <w:pPr>
              <w:autoSpaceDE w:val="0"/>
              <w:autoSpaceDN w:val="0"/>
              <w:adjustRightInd w:val="0"/>
            </w:pPr>
            <w:r>
              <w:t xml:space="preserve">User requests to view the password </w:t>
            </w:r>
          </w:p>
        </w:tc>
      </w:tr>
      <w:tr w:rsidR="00B51AEC" w:rsidRPr="00D04806" w14:paraId="24E77C2A"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6079CB" w14:textId="77777777" w:rsidR="00B51AEC" w:rsidRPr="00D04806" w:rsidRDefault="008548A5" w:rsidP="00B51AEC">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B2D1580" w14:textId="77777777" w:rsidR="00B51AEC" w:rsidRDefault="008548A5" w:rsidP="00B51AEC">
            <w:pPr>
              <w:autoSpaceDE w:val="0"/>
              <w:autoSpaceDN w:val="0"/>
              <w:adjustRightInd w:val="0"/>
            </w:pPr>
            <w:r>
              <w:t>The password is displayed until the user exits out of the screen or until the user chooses to hide the password</w:t>
            </w:r>
          </w:p>
          <w:p w14:paraId="2B9E7E2F" w14:textId="77777777" w:rsidR="008E6A2E" w:rsidRPr="00D04806" w:rsidRDefault="008548A5" w:rsidP="00B51AEC">
            <w:pPr>
              <w:autoSpaceDE w:val="0"/>
              <w:autoSpaceDN w:val="0"/>
              <w:adjustRightInd w:val="0"/>
            </w:pPr>
            <w:r>
              <w:t>The option to hide the password is presented</w:t>
            </w:r>
          </w:p>
          <w:p w14:paraId="7A5B8AC4" w14:textId="77777777" w:rsidR="00B51AEC" w:rsidRPr="00D04806" w:rsidRDefault="007E738D" w:rsidP="00B51AEC">
            <w:pPr>
              <w:autoSpaceDE w:val="0"/>
              <w:autoSpaceDN w:val="0"/>
              <w:adjustRightInd w:val="0"/>
            </w:pPr>
          </w:p>
        </w:tc>
      </w:tr>
      <w:tr w:rsidR="00B51AEC" w:rsidRPr="00D04806" w14:paraId="3AB738F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930D94" w14:textId="77777777" w:rsidR="00B51AEC" w:rsidRPr="00D04806" w:rsidRDefault="008548A5" w:rsidP="00B51AEC">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77CDB0E" w14:textId="77777777" w:rsidR="00B51AEC" w:rsidRPr="00D04806" w:rsidRDefault="007E738D" w:rsidP="00B51AEC"/>
          <w:p w14:paraId="7BEC7E53" w14:textId="77777777" w:rsidR="00B51AEC" w:rsidRPr="00D04806" w:rsidRDefault="007E738D" w:rsidP="00B51AEC"/>
        </w:tc>
      </w:tr>
      <w:tr w:rsidR="00B51AEC" w:rsidRPr="00D04806" w14:paraId="363C5E5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211AE5B" w14:textId="77777777" w:rsidR="00B51AEC" w:rsidRPr="00D04806" w:rsidRDefault="008548A5" w:rsidP="00B51AEC">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B5AA33D" w14:textId="77777777" w:rsidR="006D78D5" w:rsidRDefault="008548A5" w:rsidP="00B51AEC">
            <w:r w:rsidRPr="006D78D5">
              <w:t>WifiHotspotServer</w:t>
            </w:r>
          </w:p>
          <w:p w14:paraId="7F352E41" w14:textId="77777777" w:rsidR="00B51AEC" w:rsidRPr="00D04806" w:rsidRDefault="008548A5" w:rsidP="00B51AEC">
            <w:r w:rsidRPr="006D78D5">
              <w:t>WifiHotspotOnBoardClient</w:t>
            </w:r>
          </w:p>
        </w:tc>
      </w:tr>
    </w:tbl>
    <w:p w14:paraId="44FAEFB7" w14:textId="77777777" w:rsidR="00B51AEC" w:rsidRDefault="007E738D" w:rsidP="00A672B8">
      <w:pPr>
        <w:ind w:left="360"/>
      </w:pPr>
    </w:p>
    <w:p w14:paraId="69CB1259" w14:textId="77777777" w:rsidR="00B51AEC" w:rsidRDefault="007E738D" w:rsidP="00A672B8">
      <w:pPr>
        <w:ind w:left="360"/>
      </w:pPr>
    </w:p>
    <w:p w14:paraId="2E8BDC7D" w14:textId="77777777" w:rsidR="00406F39" w:rsidRDefault="008548A5" w:rsidP="001E02A6">
      <w:pPr>
        <w:pStyle w:val="Heading4"/>
      </w:pPr>
      <w:r>
        <w:t>WFHSv2-UC-REQ-454880/A-User changes password from WifiHotspotOnBoardClient</w:t>
      </w:r>
    </w:p>
    <w:p w14:paraId="4696806D"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910852" w:rsidRPr="00D04806" w14:paraId="4E4B52E3" w14:textId="77777777" w:rsidTr="00910852">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C9A759" w14:textId="77777777" w:rsidR="00910852" w:rsidRPr="00D04806" w:rsidRDefault="008548A5" w:rsidP="00910852">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125BB53" w14:textId="77777777" w:rsidR="00910852" w:rsidRPr="00D04806" w:rsidRDefault="008548A5" w:rsidP="00910852">
            <w:r w:rsidRPr="00D04806">
              <w:t>User</w:t>
            </w:r>
          </w:p>
          <w:p w14:paraId="2F904F9F" w14:textId="77777777" w:rsidR="00910852" w:rsidRPr="00D04806" w:rsidRDefault="008548A5" w:rsidP="00910852">
            <w:r w:rsidRPr="00D04806">
              <w:t>System</w:t>
            </w:r>
          </w:p>
        </w:tc>
      </w:tr>
      <w:tr w:rsidR="00910852" w:rsidRPr="00D04806" w14:paraId="7BD93B17" w14:textId="77777777" w:rsidTr="0091085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B7BD49" w14:textId="77777777" w:rsidR="00910852" w:rsidRPr="00D04806" w:rsidRDefault="008548A5" w:rsidP="00910852">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5E565CC" w14:textId="77777777" w:rsidR="00910852" w:rsidRPr="00D04806" w:rsidRDefault="008548A5" w:rsidP="00910852">
            <w:r w:rsidRPr="00831B0A">
              <w:t>WifiHotspotServer</w:t>
            </w:r>
            <w:r w:rsidRPr="00D04806">
              <w:t xml:space="preserve"> is on</w:t>
            </w:r>
          </w:p>
          <w:p w14:paraId="3C7F1981" w14:textId="77777777" w:rsidR="00910852" w:rsidRDefault="008548A5" w:rsidP="00910852">
            <w:r>
              <w:t xml:space="preserve">SSID/password screen is not under driver restriction </w:t>
            </w:r>
          </w:p>
          <w:p w14:paraId="73022DE5" w14:textId="77777777" w:rsidR="00910852" w:rsidRPr="00D04806" w:rsidRDefault="008548A5" w:rsidP="00910852">
            <w:r>
              <w:t xml:space="preserve">Up to </w:t>
            </w:r>
            <w:r w:rsidRPr="00900843">
              <w:t>N</w:t>
            </w:r>
            <w:r>
              <w:t>umber_Hotspot_Connected_</w:t>
            </w:r>
            <w:proofErr w:type="gramStart"/>
            <w:r>
              <w:t>Devices</w:t>
            </w:r>
            <w:proofErr w:type="gramEnd"/>
            <w:r>
              <w:t xml:space="preserve"> devices connected to the Wi-Fi Hotspot</w:t>
            </w:r>
          </w:p>
          <w:p w14:paraId="35A7A7B2" w14:textId="77777777" w:rsidR="00910852" w:rsidRPr="00E65D28" w:rsidRDefault="008548A5" w:rsidP="00900843">
            <w:r>
              <w:t>User is in the password edit screen</w:t>
            </w:r>
          </w:p>
        </w:tc>
      </w:tr>
      <w:tr w:rsidR="00910852" w:rsidRPr="00D04806" w14:paraId="6F98D4D0" w14:textId="77777777" w:rsidTr="0091085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BCE2FB" w14:textId="77777777" w:rsidR="00910852" w:rsidRPr="00D04806" w:rsidRDefault="008548A5" w:rsidP="00910852">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45C9A51" w14:textId="77777777" w:rsidR="00910852" w:rsidRPr="00D04806" w:rsidRDefault="008548A5" w:rsidP="00F83487">
            <w:pPr>
              <w:autoSpaceDE w:val="0"/>
              <w:autoSpaceDN w:val="0"/>
              <w:adjustRightInd w:val="0"/>
            </w:pPr>
            <w:r w:rsidRPr="00D04806">
              <w:t xml:space="preserve">User </w:t>
            </w:r>
            <w:r>
              <w:t>enters a new password into the keyboard on the WifiHotspotOnBoardClient that is between 8-63 characters long</w:t>
            </w:r>
            <w:r w:rsidRPr="00D04806">
              <w:t xml:space="preserve"> </w:t>
            </w:r>
          </w:p>
        </w:tc>
      </w:tr>
      <w:tr w:rsidR="00910852" w:rsidRPr="00D04806" w14:paraId="10297531" w14:textId="77777777" w:rsidTr="00910852">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292307" w14:textId="77777777" w:rsidR="00910852" w:rsidRPr="00D04806" w:rsidRDefault="008548A5" w:rsidP="00910852">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63199F0" w14:textId="77777777" w:rsidR="00910852" w:rsidRPr="00D04806" w:rsidRDefault="008548A5" w:rsidP="00910852">
            <w:pPr>
              <w:autoSpaceDE w:val="0"/>
              <w:autoSpaceDN w:val="0"/>
              <w:adjustRightInd w:val="0"/>
            </w:pPr>
            <w:r w:rsidRPr="00F83487">
              <w:t xml:space="preserve">WifiHotspotOnBoardClient </w:t>
            </w:r>
            <w:r>
              <w:t xml:space="preserve">displays a successful </w:t>
            </w:r>
            <w:proofErr w:type="gramStart"/>
            <w:r>
              <w:t>message</w:t>
            </w:r>
            <w:proofErr w:type="gramEnd"/>
            <w:r>
              <w:t xml:space="preserve"> and the new password is displayed on the appropriate screen </w:t>
            </w:r>
          </w:p>
          <w:p w14:paraId="57EB5039" w14:textId="77777777" w:rsidR="00AA4D71" w:rsidRDefault="008548A5" w:rsidP="00AA4D71">
            <w:pPr>
              <w:autoSpaceDE w:val="0"/>
              <w:autoSpaceDN w:val="0"/>
              <w:adjustRightInd w:val="0"/>
            </w:pPr>
            <w:r>
              <w:t>All connected devices are disconnected</w:t>
            </w:r>
          </w:p>
          <w:p w14:paraId="797171D8" w14:textId="77777777" w:rsidR="00910852" w:rsidRPr="00D04806" w:rsidRDefault="008548A5" w:rsidP="00AA4D71">
            <w:pPr>
              <w:autoSpaceDE w:val="0"/>
              <w:autoSpaceDN w:val="0"/>
              <w:adjustRightInd w:val="0"/>
            </w:pPr>
            <w:r>
              <w:t xml:space="preserve"> </w:t>
            </w:r>
          </w:p>
        </w:tc>
      </w:tr>
      <w:tr w:rsidR="00910852" w:rsidRPr="00D04806" w14:paraId="11ABDE90" w14:textId="77777777" w:rsidTr="0091085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8186E2" w14:textId="77777777" w:rsidR="00910852" w:rsidRPr="00D04806" w:rsidRDefault="008548A5" w:rsidP="00910852">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01205AC8" w14:textId="77777777" w:rsidR="00EF4B0F" w:rsidRDefault="008548A5" w:rsidP="00EF4B0F">
            <w:r w:rsidRPr="00EF4B0F">
              <w:t xml:space="preserve">WFHSv1-UC-REQ-191940-E8 User attempts to enter password less than 8 characters long OR longer than 63 characters </w:t>
            </w:r>
          </w:p>
          <w:p w14:paraId="5147537E" w14:textId="77777777" w:rsidR="00EF4B0F" w:rsidRDefault="008548A5" w:rsidP="00EF4B0F">
            <w:r>
              <w:t xml:space="preserve">WFHSv2-UC-REQ-454901-E9 Password update from </w:t>
            </w:r>
            <w:r w:rsidRPr="00F83487">
              <w:t xml:space="preserve">WifiHotspotOnBoardClient </w:t>
            </w:r>
            <w:r>
              <w:t xml:space="preserve">failed </w:t>
            </w:r>
          </w:p>
          <w:p w14:paraId="385AE264" w14:textId="77777777" w:rsidR="00910852" w:rsidRPr="00D04806" w:rsidRDefault="008548A5" w:rsidP="00EF4B0F">
            <w:r w:rsidRPr="00EF4B0F">
              <w:t>WFHSv</w:t>
            </w:r>
            <w:r>
              <w:t>2</w:t>
            </w:r>
            <w:r w:rsidRPr="00EF4B0F">
              <w:t>-UC-REQ-</w:t>
            </w:r>
            <w:r>
              <w:t>454859</w:t>
            </w:r>
            <w:r w:rsidRPr="00EF4B0F">
              <w:t xml:space="preserve">-E11 </w:t>
            </w:r>
            <w:r w:rsidRPr="00F83487">
              <w:t xml:space="preserve">WifiHotspotOnBoardClient </w:t>
            </w:r>
            <w:r w:rsidRPr="00EF4B0F">
              <w:t>update failed</w:t>
            </w:r>
          </w:p>
        </w:tc>
      </w:tr>
      <w:tr w:rsidR="00910852" w:rsidRPr="00D04806" w14:paraId="488EFB2A" w14:textId="77777777" w:rsidTr="00910852">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985F1B0" w14:textId="77777777" w:rsidR="00910852" w:rsidRPr="00D04806" w:rsidRDefault="008548A5" w:rsidP="00910852">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295A954" w14:textId="77777777" w:rsidR="00910852" w:rsidRPr="00D04806" w:rsidRDefault="008548A5" w:rsidP="00910852">
            <w:r w:rsidRPr="00831B0A">
              <w:t>WifiHotspotServer</w:t>
            </w:r>
          </w:p>
          <w:p w14:paraId="728DE4CA" w14:textId="77777777" w:rsidR="00910852" w:rsidRPr="00D04806" w:rsidRDefault="008548A5" w:rsidP="00910852">
            <w:r w:rsidRPr="00831B0A">
              <w:t>WifiHotspotOnBoardClient</w:t>
            </w:r>
          </w:p>
        </w:tc>
      </w:tr>
    </w:tbl>
    <w:p w14:paraId="304655BF" w14:textId="77777777" w:rsidR="00910852" w:rsidRDefault="007E738D" w:rsidP="00910852">
      <w:pPr>
        <w:ind w:left="360"/>
      </w:pPr>
    </w:p>
    <w:p w14:paraId="155451E9" w14:textId="77777777" w:rsidR="00406F39" w:rsidRDefault="008548A5" w:rsidP="001E02A6">
      <w:pPr>
        <w:pStyle w:val="Heading4"/>
      </w:pPr>
      <w:r>
        <w:t>WFHS-UC-REQ-315719/B-User changes password from WifiHotspotOffBoardClient when Vehicle is Off</w:t>
      </w:r>
    </w:p>
    <w:p w14:paraId="5ED72319"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9B689E" w14:paraId="37CDF1F5" w14:textId="77777777" w:rsidTr="009B689E">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6A4C8C" w14:textId="77777777" w:rsidR="009B689E" w:rsidRDefault="008548A5">
            <w:pPr>
              <w:spacing w:line="256" w:lineRule="auto"/>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F07883A" w14:textId="77777777" w:rsidR="009B689E" w:rsidRDefault="008548A5">
            <w:pPr>
              <w:spacing w:line="256" w:lineRule="auto"/>
              <w:rPr>
                <w:rFonts w:cs="Arial"/>
              </w:rPr>
            </w:pPr>
            <w:r>
              <w:rPr>
                <w:rFonts w:cs="Arial"/>
              </w:rPr>
              <w:t>User</w:t>
            </w:r>
          </w:p>
          <w:p w14:paraId="6F01EC2A" w14:textId="77777777" w:rsidR="009B689E" w:rsidRDefault="008548A5">
            <w:pPr>
              <w:spacing w:line="256" w:lineRule="auto"/>
              <w:rPr>
                <w:rFonts w:cs="Arial"/>
              </w:rPr>
            </w:pPr>
            <w:r>
              <w:rPr>
                <w:rFonts w:cs="Arial"/>
              </w:rPr>
              <w:t>System</w:t>
            </w:r>
          </w:p>
        </w:tc>
      </w:tr>
      <w:tr w:rsidR="009B689E" w14:paraId="5EBBA6DC" w14:textId="77777777" w:rsidTr="009B689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C810A7" w14:textId="77777777" w:rsidR="009B689E" w:rsidRDefault="008548A5">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033CFE8" w14:textId="77777777" w:rsidR="009B689E" w:rsidRDefault="008548A5">
            <w:pPr>
              <w:spacing w:line="256" w:lineRule="auto"/>
              <w:rPr>
                <w:rFonts w:cs="Arial"/>
              </w:rPr>
            </w:pPr>
            <w:r>
              <w:rPr>
                <w:rFonts w:cs="Arial"/>
              </w:rPr>
              <w:t>WifiHotspotServer is off</w:t>
            </w:r>
          </w:p>
        </w:tc>
      </w:tr>
      <w:tr w:rsidR="009B689E" w14:paraId="79CCBE03" w14:textId="77777777" w:rsidTr="009B689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FD2CE0" w14:textId="77777777" w:rsidR="009B689E" w:rsidRDefault="008548A5">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EAF6545" w14:textId="77777777" w:rsidR="009B689E" w:rsidRDefault="008548A5">
            <w:pPr>
              <w:autoSpaceDE w:val="0"/>
              <w:autoSpaceDN w:val="0"/>
              <w:adjustRightInd w:val="0"/>
              <w:spacing w:line="256" w:lineRule="auto"/>
              <w:rPr>
                <w:rFonts w:cs="Arial"/>
              </w:rPr>
            </w:pPr>
            <w:r>
              <w:rPr>
                <w:rFonts w:cs="Arial"/>
              </w:rPr>
              <w:t xml:space="preserve">User enters new password from the Ford backend application such as the mobile app </w:t>
            </w:r>
          </w:p>
        </w:tc>
      </w:tr>
      <w:tr w:rsidR="009B689E" w14:paraId="2E1BB3E1" w14:textId="77777777" w:rsidTr="009B689E">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A270E7" w14:textId="77777777" w:rsidR="009B689E" w:rsidRDefault="008548A5">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8D21279" w14:textId="77777777" w:rsidR="009B689E" w:rsidRDefault="008548A5">
            <w:pPr>
              <w:autoSpaceDE w:val="0"/>
              <w:autoSpaceDN w:val="0"/>
              <w:adjustRightInd w:val="0"/>
              <w:spacing w:line="256" w:lineRule="auto"/>
              <w:rPr>
                <w:rFonts w:cs="Arial"/>
              </w:rPr>
            </w:pPr>
            <w:r>
              <w:rPr>
                <w:rFonts w:cs="Arial"/>
              </w:rPr>
              <w:t>The backend application shall show pending until the WifiHotspotServer turns on and processes the request, at which point the user shall be informed of a successful update.</w:t>
            </w:r>
          </w:p>
        </w:tc>
      </w:tr>
      <w:tr w:rsidR="009B689E" w14:paraId="5D43B937" w14:textId="77777777" w:rsidTr="009B689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D08565" w14:textId="77777777" w:rsidR="009B689E" w:rsidRDefault="008548A5">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159A588C" w14:textId="77777777" w:rsidR="009B689E" w:rsidRDefault="007E738D">
            <w:pPr>
              <w:rPr>
                <w:rFonts w:cs="Arial"/>
                <w:b/>
              </w:rPr>
            </w:pPr>
          </w:p>
        </w:tc>
      </w:tr>
      <w:tr w:rsidR="009B689E" w14:paraId="088FB5E6" w14:textId="77777777" w:rsidTr="009B689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256254" w14:textId="77777777" w:rsidR="009B689E" w:rsidRDefault="008548A5">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739E0D8" w14:textId="77777777" w:rsidR="009B689E" w:rsidRDefault="008548A5">
            <w:pPr>
              <w:spacing w:line="256" w:lineRule="auto"/>
              <w:rPr>
                <w:rFonts w:cs="Arial"/>
              </w:rPr>
            </w:pPr>
            <w:r>
              <w:rPr>
                <w:rFonts w:cs="Arial"/>
              </w:rPr>
              <w:t>WifiHotspotServer</w:t>
            </w:r>
          </w:p>
          <w:p w14:paraId="62739E60" w14:textId="77777777" w:rsidR="009B689E" w:rsidRDefault="008548A5">
            <w:pPr>
              <w:spacing w:line="256" w:lineRule="auto"/>
              <w:rPr>
                <w:rFonts w:cs="Arial"/>
              </w:rPr>
            </w:pPr>
            <w:r>
              <w:rPr>
                <w:rFonts w:cs="Arial"/>
              </w:rPr>
              <w:t>WifiHotspotOffBoardClient</w:t>
            </w:r>
          </w:p>
        </w:tc>
      </w:tr>
    </w:tbl>
    <w:p w14:paraId="0C41F70C" w14:textId="77777777" w:rsidR="00500605" w:rsidRDefault="007E738D" w:rsidP="00CD0F64"/>
    <w:p w14:paraId="59AF4D91" w14:textId="77777777" w:rsidR="00406F39" w:rsidRDefault="008548A5" w:rsidP="001E02A6">
      <w:pPr>
        <w:pStyle w:val="Heading4"/>
      </w:pPr>
      <w:r>
        <w:t>WFHS-UC-REQ-315720/B-User changes password from WifiHotspotOffBoardClient when Vehicle is ON</w:t>
      </w:r>
    </w:p>
    <w:p w14:paraId="353F9515"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524230" w14:paraId="1B1BEBBC" w14:textId="77777777" w:rsidTr="0052423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472590" w14:textId="77777777" w:rsidR="00524230" w:rsidRDefault="008548A5">
            <w:pPr>
              <w:spacing w:line="256" w:lineRule="auto"/>
              <w:rPr>
                <w:rFonts w:cs="Arial"/>
                <w:b/>
              </w:rPr>
            </w:pPr>
            <w:r>
              <w:rPr>
                <w:rFonts w:cs="Arial"/>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14:paraId="3B78E479" w14:textId="77777777" w:rsidR="00524230" w:rsidRDefault="008548A5">
            <w:pPr>
              <w:spacing w:line="256" w:lineRule="auto"/>
              <w:rPr>
                <w:rFonts w:cs="Arial"/>
              </w:rPr>
            </w:pPr>
            <w:r>
              <w:rPr>
                <w:rFonts w:cs="Arial"/>
              </w:rPr>
              <w:t>User</w:t>
            </w:r>
          </w:p>
          <w:p w14:paraId="27E1C3A9" w14:textId="77777777" w:rsidR="00524230" w:rsidRDefault="008548A5">
            <w:pPr>
              <w:spacing w:line="256" w:lineRule="auto"/>
              <w:rPr>
                <w:rFonts w:cs="Arial"/>
              </w:rPr>
            </w:pPr>
            <w:r>
              <w:rPr>
                <w:rFonts w:cs="Arial"/>
              </w:rPr>
              <w:t>System</w:t>
            </w:r>
          </w:p>
        </w:tc>
      </w:tr>
      <w:tr w:rsidR="00524230" w14:paraId="5801BE77" w14:textId="77777777" w:rsidTr="0052423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2F4DC3" w14:textId="77777777" w:rsidR="00524230" w:rsidRDefault="008548A5">
            <w:pPr>
              <w:spacing w:line="256" w:lineRule="auto"/>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6C6E9BC" w14:textId="77777777" w:rsidR="00524230" w:rsidRDefault="008548A5">
            <w:pPr>
              <w:spacing w:line="256" w:lineRule="auto"/>
              <w:rPr>
                <w:rFonts w:cs="Arial"/>
              </w:rPr>
            </w:pPr>
            <w:r>
              <w:rPr>
                <w:rFonts w:cs="Arial"/>
              </w:rPr>
              <w:t xml:space="preserve">WifiHotspotServer is </w:t>
            </w:r>
            <w:proofErr w:type="gramStart"/>
            <w:r>
              <w:rPr>
                <w:rFonts w:cs="Arial"/>
              </w:rPr>
              <w:t>On</w:t>
            </w:r>
            <w:proofErr w:type="gramEnd"/>
          </w:p>
        </w:tc>
      </w:tr>
      <w:tr w:rsidR="00524230" w14:paraId="60AABF99" w14:textId="77777777" w:rsidTr="0052423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F4CE05" w14:textId="77777777" w:rsidR="00524230" w:rsidRDefault="008548A5">
            <w:pPr>
              <w:spacing w:line="256" w:lineRule="auto"/>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B907A26" w14:textId="77777777" w:rsidR="00524230" w:rsidRDefault="008548A5">
            <w:pPr>
              <w:autoSpaceDE w:val="0"/>
              <w:autoSpaceDN w:val="0"/>
              <w:adjustRightInd w:val="0"/>
              <w:spacing w:line="256" w:lineRule="auto"/>
              <w:rPr>
                <w:rFonts w:cs="Arial"/>
              </w:rPr>
            </w:pPr>
            <w:r>
              <w:rPr>
                <w:rFonts w:cs="Arial"/>
              </w:rPr>
              <w:t xml:space="preserve">User enters new password from the Ford backend application such as the mobile app </w:t>
            </w:r>
          </w:p>
        </w:tc>
      </w:tr>
      <w:tr w:rsidR="00524230" w14:paraId="682F4A6F" w14:textId="77777777" w:rsidTr="0052423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85287A" w14:textId="77777777" w:rsidR="00524230" w:rsidRDefault="008548A5">
            <w:pPr>
              <w:spacing w:line="256" w:lineRule="auto"/>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C6E8645" w14:textId="77777777" w:rsidR="00524230" w:rsidRDefault="008548A5">
            <w:pPr>
              <w:autoSpaceDE w:val="0"/>
              <w:autoSpaceDN w:val="0"/>
              <w:adjustRightInd w:val="0"/>
              <w:spacing w:line="256" w:lineRule="auto"/>
              <w:rPr>
                <w:rFonts w:cs="Arial"/>
              </w:rPr>
            </w:pPr>
            <w:r>
              <w:rPr>
                <w:rFonts w:cs="Arial"/>
              </w:rPr>
              <w:t xml:space="preserve">The backend application shall show pending and then show the successful response message. </w:t>
            </w:r>
          </w:p>
          <w:p w14:paraId="7721D683" w14:textId="77777777" w:rsidR="00524230" w:rsidRDefault="008548A5">
            <w:pPr>
              <w:autoSpaceDE w:val="0"/>
              <w:autoSpaceDN w:val="0"/>
              <w:adjustRightInd w:val="0"/>
              <w:spacing w:line="256" w:lineRule="auto"/>
              <w:rPr>
                <w:rFonts w:cs="Arial"/>
              </w:rPr>
            </w:pPr>
            <w:r>
              <w:rPr>
                <w:rFonts w:cs="Arial"/>
              </w:rPr>
              <w:t xml:space="preserve">If the customer is on the in-vehicle HMI screen which shows the password, the password shall automatically update </w:t>
            </w:r>
          </w:p>
        </w:tc>
      </w:tr>
      <w:tr w:rsidR="00524230" w14:paraId="0AD93CB6" w14:textId="77777777" w:rsidTr="0052423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47856C" w14:textId="77777777" w:rsidR="00524230" w:rsidRDefault="008548A5">
            <w:pPr>
              <w:spacing w:line="256" w:lineRule="auto"/>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7D67F2A" w14:textId="77777777" w:rsidR="00524230" w:rsidRDefault="007E738D">
            <w:pPr>
              <w:rPr>
                <w:rFonts w:cs="Arial"/>
                <w:b/>
              </w:rPr>
            </w:pPr>
          </w:p>
        </w:tc>
      </w:tr>
      <w:tr w:rsidR="00524230" w14:paraId="56BC5672" w14:textId="77777777" w:rsidTr="0052423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ACC69" w14:textId="77777777" w:rsidR="00524230" w:rsidRDefault="008548A5">
            <w:pPr>
              <w:spacing w:line="256" w:lineRule="auto"/>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280BE20" w14:textId="77777777" w:rsidR="00524230" w:rsidRDefault="008548A5">
            <w:pPr>
              <w:spacing w:line="256" w:lineRule="auto"/>
              <w:rPr>
                <w:rFonts w:cs="Arial"/>
              </w:rPr>
            </w:pPr>
            <w:r>
              <w:rPr>
                <w:rFonts w:cs="Arial"/>
              </w:rPr>
              <w:t>WifiHotspotServer</w:t>
            </w:r>
          </w:p>
          <w:p w14:paraId="700A8D44" w14:textId="77777777" w:rsidR="00524230" w:rsidRDefault="008548A5">
            <w:pPr>
              <w:spacing w:line="256" w:lineRule="auto"/>
              <w:rPr>
                <w:rFonts w:cs="Arial"/>
              </w:rPr>
            </w:pPr>
            <w:r>
              <w:rPr>
                <w:rFonts w:cs="Arial"/>
              </w:rPr>
              <w:t>WifiHotspotOffBoardClient</w:t>
            </w:r>
          </w:p>
          <w:p w14:paraId="5FDA5A05" w14:textId="77777777" w:rsidR="00524230" w:rsidRDefault="008548A5">
            <w:pPr>
              <w:spacing w:line="256" w:lineRule="auto"/>
              <w:rPr>
                <w:rFonts w:cs="Arial"/>
              </w:rPr>
            </w:pPr>
            <w:r>
              <w:rPr>
                <w:rFonts w:cs="Arial"/>
              </w:rPr>
              <w:t>WifiHotspotOnBoardClient</w:t>
            </w:r>
          </w:p>
        </w:tc>
      </w:tr>
    </w:tbl>
    <w:p w14:paraId="124D2B15" w14:textId="77777777" w:rsidR="00500605" w:rsidRDefault="007E738D" w:rsidP="00CD0F64"/>
    <w:p w14:paraId="357A8C09" w14:textId="77777777" w:rsidR="00406F39" w:rsidRDefault="008548A5" w:rsidP="001E02A6">
      <w:pPr>
        <w:pStyle w:val="Heading4"/>
      </w:pPr>
      <w:r>
        <w:t>WFHSv1-UC-REQ-191940/A-E8 User attempts to enter password less than 8 characters long OR longer than 63 characters</w:t>
      </w:r>
    </w:p>
    <w:p w14:paraId="395B1315"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10822FC1"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7CFFD" w14:textId="77777777" w:rsidR="002C339B" w:rsidRPr="00D04806" w:rsidRDefault="008548A5"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3EF30210" w14:textId="77777777" w:rsidR="002C339B" w:rsidRPr="00D04806" w:rsidRDefault="008548A5" w:rsidP="002C339B">
            <w:r w:rsidRPr="00D04806">
              <w:t>User</w:t>
            </w:r>
          </w:p>
          <w:p w14:paraId="0BA3020C" w14:textId="77777777" w:rsidR="002C339B" w:rsidRDefault="008548A5" w:rsidP="002C339B">
            <w:r>
              <w:t>System</w:t>
            </w:r>
          </w:p>
          <w:p w14:paraId="07923EDC" w14:textId="77777777" w:rsidR="002C339B" w:rsidRPr="00D04806" w:rsidRDefault="008548A5" w:rsidP="002C339B">
            <w:r>
              <w:t>Cell phone</w:t>
            </w:r>
          </w:p>
        </w:tc>
      </w:tr>
      <w:tr w:rsidR="002C339B" w:rsidRPr="00D04806" w14:paraId="15D2FE36"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6EAA92" w14:textId="77777777" w:rsidR="002C339B" w:rsidRPr="00D04806" w:rsidRDefault="008548A5"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9928A5D" w14:textId="77777777" w:rsidR="002C339B" w:rsidRPr="00D04806" w:rsidRDefault="008548A5" w:rsidP="002C339B">
            <w:r>
              <w:t>Same as normal use case</w:t>
            </w:r>
          </w:p>
        </w:tc>
      </w:tr>
      <w:tr w:rsidR="002C339B" w:rsidRPr="00D04806" w14:paraId="722E880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6F0AB9" w14:textId="77777777" w:rsidR="002C339B" w:rsidRPr="00D04806" w:rsidRDefault="008548A5"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0FB4261" w14:textId="77777777" w:rsidR="002C339B" w:rsidRPr="00D04806" w:rsidRDefault="008548A5" w:rsidP="003C7C74">
            <w:pPr>
              <w:autoSpaceDE w:val="0"/>
              <w:autoSpaceDN w:val="0"/>
              <w:adjustRightInd w:val="0"/>
            </w:pPr>
            <w:r w:rsidRPr="00D04806">
              <w:t xml:space="preserve">User </w:t>
            </w:r>
            <w:r>
              <w:t>types in</w:t>
            </w:r>
            <w:r w:rsidRPr="00D04806">
              <w:t xml:space="preserve"> a password </w:t>
            </w:r>
            <w:r>
              <w:t xml:space="preserve">into the keyboard on WifiHotspotOnBoardClient </w:t>
            </w:r>
            <w:r w:rsidRPr="00D04806">
              <w:t xml:space="preserve">that is not between 8-63 </w:t>
            </w:r>
            <w:r>
              <w:t>characters long</w:t>
            </w:r>
          </w:p>
        </w:tc>
      </w:tr>
      <w:tr w:rsidR="002C339B" w:rsidRPr="00D04806" w14:paraId="506CB039"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24AFD5" w14:textId="77777777" w:rsidR="002C339B" w:rsidRPr="00D04806" w:rsidRDefault="008548A5"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07A6900" w14:textId="77777777" w:rsidR="00B11D70" w:rsidRDefault="008548A5" w:rsidP="002C339B">
            <w:pPr>
              <w:autoSpaceDE w:val="0"/>
              <w:autoSpaceDN w:val="0"/>
              <w:adjustRightInd w:val="0"/>
            </w:pPr>
            <w:r>
              <w:t>The keyboard does not allow the password request to be entered</w:t>
            </w:r>
            <w:r w:rsidRPr="00D04806">
              <w:t xml:space="preserve"> </w:t>
            </w:r>
          </w:p>
          <w:p w14:paraId="531B111F" w14:textId="77777777" w:rsidR="002C339B" w:rsidRPr="00D04806" w:rsidRDefault="008548A5" w:rsidP="002C339B">
            <w:pPr>
              <w:autoSpaceDE w:val="0"/>
              <w:autoSpaceDN w:val="0"/>
              <w:adjustRightInd w:val="0"/>
            </w:pPr>
            <w:r>
              <w:t>The password is not changed</w:t>
            </w:r>
          </w:p>
        </w:tc>
      </w:tr>
      <w:tr w:rsidR="002C339B" w:rsidRPr="00D04806" w14:paraId="1594234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B14C00" w14:textId="77777777" w:rsidR="002C339B" w:rsidRPr="00D04806" w:rsidRDefault="008548A5"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0BD9F46" w14:textId="77777777" w:rsidR="002C339B" w:rsidRPr="00D04806" w:rsidRDefault="007E738D" w:rsidP="002C339B"/>
        </w:tc>
      </w:tr>
      <w:tr w:rsidR="002C339B" w:rsidRPr="00D04806" w14:paraId="653C3F5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198B37" w14:textId="77777777" w:rsidR="002C339B" w:rsidRPr="00D04806" w:rsidRDefault="008548A5"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1FEC0EE" w14:textId="77777777" w:rsidR="002C339B" w:rsidRPr="00D04806" w:rsidRDefault="008548A5" w:rsidP="002C339B">
            <w:r w:rsidRPr="00321A05">
              <w:t>WifiHotspotOnBoardClient</w:t>
            </w:r>
          </w:p>
        </w:tc>
      </w:tr>
    </w:tbl>
    <w:p w14:paraId="5357582E" w14:textId="77777777" w:rsidR="002C339B" w:rsidRDefault="007E738D" w:rsidP="00A672B8">
      <w:pPr>
        <w:ind w:left="360"/>
      </w:pPr>
    </w:p>
    <w:p w14:paraId="58DEB98C" w14:textId="77777777" w:rsidR="00406F39" w:rsidRDefault="008548A5" w:rsidP="001E02A6">
      <w:pPr>
        <w:pStyle w:val="Heading4"/>
      </w:pPr>
      <w:r>
        <w:t>WFHSv2-UC-REQ-454901/A-E9 Password update from WifiHotspotOnBoardClient failed</w:t>
      </w:r>
    </w:p>
    <w:p w14:paraId="73810BB8"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D04806" w14:paraId="50B15FB0"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AB8635" w14:textId="77777777" w:rsidR="002C339B" w:rsidRPr="00D04806" w:rsidRDefault="008548A5" w:rsidP="002C339B">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7487C8B" w14:textId="77777777" w:rsidR="002C339B" w:rsidRPr="00D04806" w:rsidRDefault="008548A5" w:rsidP="002C339B">
            <w:r w:rsidRPr="00D04806">
              <w:t>User</w:t>
            </w:r>
          </w:p>
          <w:p w14:paraId="22DE9972" w14:textId="77777777" w:rsidR="002C339B" w:rsidRPr="00D04806" w:rsidRDefault="008548A5" w:rsidP="002C339B">
            <w:r w:rsidRPr="00D04806">
              <w:t>System</w:t>
            </w:r>
          </w:p>
        </w:tc>
      </w:tr>
      <w:tr w:rsidR="002C339B" w:rsidRPr="00D04806" w14:paraId="5D11B5EB"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B0C266" w14:textId="77777777" w:rsidR="002C339B" w:rsidRPr="00D04806" w:rsidRDefault="008548A5" w:rsidP="002C339B">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B1E8643" w14:textId="77777777" w:rsidR="002C339B" w:rsidRPr="00232C76" w:rsidRDefault="008548A5" w:rsidP="002C339B">
            <w:r>
              <w:t>Same as normal use case</w:t>
            </w:r>
            <w:r w:rsidRPr="00232C76">
              <w:t xml:space="preserve"> </w:t>
            </w:r>
          </w:p>
        </w:tc>
      </w:tr>
      <w:tr w:rsidR="002C339B" w:rsidRPr="00D04806" w14:paraId="2AD47738"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B7CE2B3" w14:textId="77777777" w:rsidR="002C339B" w:rsidRPr="00D04806" w:rsidRDefault="008548A5" w:rsidP="002C339B">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11196D6" w14:textId="77777777" w:rsidR="002C339B" w:rsidRPr="00D04806" w:rsidRDefault="008548A5" w:rsidP="002C339B">
            <w:pPr>
              <w:autoSpaceDE w:val="0"/>
              <w:autoSpaceDN w:val="0"/>
              <w:adjustRightInd w:val="0"/>
            </w:pPr>
            <w:r>
              <w:t>User enters new password</w:t>
            </w:r>
            <w:r w:rsidRPr="00D04806">
              <w:t xml:space="preserve"> from </w:t>
            </w:r>
            <w:r w:rsidRPr="005B7BED">
              <w:t>WifiHotspotOnBoardClient</w:t>
            </w:r>
            <w:r>
              <w:t xml:space="preserve"> that is between 8-63 characters </w:t>
            </w:r>
            <w:proofErr w:type="gramStart"/>
            <w:r>
              <w:t>long</w:t>
            </w:r>
            <w:proofErr w:type="gramEnd"/>
            <w:r>
              <w:t xml:space="preserve"> but the </w:t>
            </w:r>
            <w:r w:rsidRPr="007F771E">
              <w:t>WifiHotspotServer</w:t>
            </w:r>
            <w:r>
              <w:t xml:space="preserve"> was unable to successfully change the password</w:t>
            </w:r>
          </w:p>
        </w:tc>
      </w:tr>
      <w:tr w:rsidR="002C339B" w:rsidRPr="00D04806" w14:paraId="1284B0FF"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EE7344" w14:textId="77777777" w:rsidR="002C339B" w:rsidRPr="00D04806" w:rsidRDefault="008548A5" w:rsidP="002C339B">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DC8BBF6" w14:textId="77777777" w:rsidR="002C339B" w:rsidRDefault="008548A5" w:rsidP="002C339B">
            <w:pPr>
              <w:autoSpaceDE w:val="0"/>
              <w:autoSpaceDN w:val="0"/>
              <w:adjustRightInd w:val="0"/>
            </w:pPr>
            <w:r>
              <w:t>An error message is displayed to the user</w:t>
            </w:r>
          </w:p>
          <w:p w14:paraId="78DFB869" w14:textId="77777777" w:rsidR="00B51AEC" w:rsidRPr="00D04806" w:rsidRDefault="008548A5" w:rsidP="002C339B">
            <w:pPr>
              <w:autoSpaceDE w:val="0"/>
              <w:autoSpaceDN w:val="0"/>
              <w:adjustRightInd w:val="0"/>
            </w:pPr>
            <w:r>
              <w:t xml:space="preserve">The password is not changed </w:t>
            </w:r>
          </w:p>
          <w:p w14:paraId="39B29180" w14:textId="77777777" w:rsidR="002C339B" w:rsidRPr="00D04806" w:rsidRDefault="007E738D" w:rsidP="002C339B">
            <w:pPr>
              <w:autoSpaceDE w:val="0"/>
              <w:autoSpaceDN w:val="0"/>
              <w:adjustRightInd w:val="0"/>
            </w:pPr>
          </w:p>
        </w:tc>
      </w:tr>
      <w:tr w:rsidR="002C339B" w:rsidRPr="00D04806" w14:paraId="2191905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786E3C8" w14:textId="77777777" w:rsidR="002C339B" w:rsidRPr="00D04806" w:rsidRDefault="008548A5" w:rsidP="002C339B">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CDD2B86" w14:textId="77777777" w:rsidR="002C339B" w:rsidRPr="00D04806" w:rsidRDefault="007E738D" w:rsidP="002C339B"/>
          <w:p w14:paraId="2BDB928A" w14:textId="77777777" w:rsidR="002C339B" w:rsidRPr="00D04806" w:rsidRDefault="007E738D" w:rsidP="002C339B"/>
        </w:tc>
      </w:tr>
      <w:tr w:rsidR="002C339B" w:rsidRPr="00D04806" w14:paraId="1BB5280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85A91F9" w14:textId="77777777" w:rsidR="002C339B" w:rsidRPr="00D04806" w:rsidRDefault="008548A5" w:rsidP="002C339B">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59EE4C8" w14:textId="77777777" w:rsidR="007F771E" w:rsidRDefault="008548A5" w:rsidP="002C339B">
            <w:r w:rsidRPr="007F771E">
              <w:t>WifiHotspotServer</w:t>
            </w:r>
          </w:p>
          <w:p w14:paraId="6BBBB900" w14:textId="77777777" w:rsidR="002C339B" w:rsidRPr="00D04806" w:rsidRDefault="008548A5" w:rsidP="002C339B">
            <w:r w:rsidRPr="007F771E">
              <w:t>WifiHotspotOnBoardClient</w:t>
            </w:r>
          </w:p>
        </w:tc>
      </w:tr>
    </w:tbl>
    <w:p w14:paraId="0FCCF467" w14:textId="77777777" w:rsidR="002C339B" w:rsidRDefault="007E738D" w:rsidP="00A672B8">
      <w:pPr>
        <w:ind w:left="360"/>
      </w:pPr>
    </w:p>
    <w:p w14:paraId="44C8C9D1" w14:textId="77777777" w:rsidR="00B11D70" w:rsidRDefault="007E738D" w:rsidP="00594688"/>
    <w:p w14:paraId="65F32BD1" w14:textId="77777777" w:rsidR="00406F39" w:rsidRDefault="008548A5" w:rsidP="001E02A6">
      <w:pPr>
        <w:pStyle w:val="Heading3"/>
      </w:pPr>
      <w:bookmarkStart w:id="41" w:name="_Toc89084509"/>
      <w:r>
        <w:lastRenderedPageBreak/>
        <w:t>White Box Views</w:t>
      </w:r>
      <w:bookmarkEnd w:id="41"/>
    </w:p>
    <w:p w14:paraId="3CE4E969" w14:textId="77777777" w:rsidR="00406F39" w:rsidRDefault="008548A5" w:rsidP="001E02A6">
      <w:pPr>
        <w:pStyle w:val="Heading4"/>
      </w:pPr>
      <w:r>
        <w:t>Activity Diagrams</w:t>
      </w:r>
    </w:p>
    <w:p w14:paraId="34DB3DFB" w14:textId="77777777" w:rsidR="00406F39" w:rsidRDefault="008548A5" w:rsidP="001E02A6">
      <w:pPr>
        <w:pStyle w:val="Heading5"/>
      </w:pPr>
      <w:r>
        <w:t>WFHSv2-ACT-REQ-317271/A-User Changes Password from WifiHotspotOnBoardClient</w:t>
      </w:r>
    </w:p>
    <w:p w14:paraId="59E5A20B" w14:textId="77777777" w:rsidR="00500605" w:rsidRDefault="008548A5" w:rsidP="001E02A6">
      <w:pPr>
        <w:jc w:val="center"/>
      </w:pPr>
      <w:r w:rsidRPr="00E970BD">
        <w:rPr>
          <w:noProof/>
        </w:rPr>
        <w:drawing>
          <wp:inline distT="0" distB="0" distL="0" distR="0" wp14:anchorId="70BA7878" wp14:editId="3CAC8D34">
            <wp:extent cx="5943600" cy="3032562"/>
            <wp:effectExtent l="0" t="0" r="0" b="0"/>
            <wp:docPr id="25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032562"/>
                    </a:xfrm>
                    <a:prstGeom prst="rect">
                      <a:avLst/>
                    </a:prstGeom>
                    <a:noFill/>
                    <a:ln>
                      <a:noFill/>
                    </a:ln>
                  </pic:spPr>
                </pic:pic>
              </a:graphicData>
            </a:graphic>
          </wp:inline>
        </w:drawing>
      </w:r>
    </w:p>
    <w:p w14:paraId="5986745C" w14:textId="77777777" w:rsidR="00406F39" w:rsidRDefault="008548A5" w:rsidP="001E02A6">
      <w:pPr>
        <w:pStyle w:val="Heading5"/>
      </w:pPr>
      <w:r>
        <w:t>WFHSv2-ACT-REQ-317272/A-User Changes Password from WifiHotspotOffBoardClient</w:t>
      </w:r>
    </w:p>
    <w:p w14:paraId="162ACAA3" w14:textId="77777777" w:rsidR="00500605" w:rsidRDefault="008548A5" w:rsidP="001E02A6">
      <w:pPr>
        <w:jc w:val="center"/>
      </w:pPr>
      <w:r w:rsidRPr="00D67AF2">
        <w:rPr>
          <w:noProof/>
        </w:rPr>
        <w:drawing>
          <wp:inline distT="0" distB="0" distL="0" distR="0" wp14:anchorId="42B1D63D" wp14:editId="3B74AD8A">
            <wp:extent cx="5943600" cy="3410179"/>
            <wp:effectExtent l="0" t="0" r="0" b="0"/>
            <wp:docPr id="26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410179"/>
                    </a:xfrm>
                    <a:prstGeom prst="rect">
                      <a:avLst/>
                    </a:prstGeom>
                    <a:noFill/>
                    <a:ln>
                      <a:noFill/>
                    </a:ln>
                  </pic:spPr>
                </pic:pic>
              </a:graphicData>
            </a:graphic>
          </wp:inline>
        </w:drawing>
      </w:r>
    </w:p>
    <w:p w14:paraId="02AC8132" w14:textId="77777777" w:rsidR="00406F39" w:rsidRDefault="008548A5" w:rsidP="001E02A6">
      <w:pPr>
        <w:pStyle w:val="Heading4"/>
      </w:pPr>
      <w:r>
        <w:lastRenderedPageBreak/>
        <w:t>Sequence Diagrams</w:t>
      </w:r>
    </w:p>
    <w:p w14:paraId="2EE5148F" w14:textId="77777777" w:rsidR="00406F39" w:rsidRDefault="008548A5" w:rsidP="001E02A6">
      <w:pPr>
        <w:pStyle w:val="Heading5"/>
      </w:pPr>
      <w:r>
        <w:t>WFHSv2-SD-REQ-317509/A-User Changes Password from WifiHotspotOnBoardClient</w:t>
      </w:r>
    </w:p>
    <w:p w14:paraId="2552910A" w14:textId="77777777" w:rsidR="00500605" w:rsidRDefault="008548A5" w:rsidP="001E02A6">
      <w:pPr>
        <w:jc w:val="center"/>
      </w:pPr>
      <w:r w:rsidRPr="008F5A4E">
        <w:rPr>
          <w:noProof/>
        </w:rPr>
        <w:lastRenderedPageBreak/>
        <w:drawing>
          <wp:inline distT="0" distB="0" distL="0" distR="0" wp14:anchorId="063256A3" wp14:editId="543253FA">
            <wp:extent cx="5943600" cy="8712098"/>
            <wp:effectExtent l="0" t="0" r="0" b="0"/>
            <wp:docPr id="26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8712098"/>
                    </a:xfrm>
                    <a:prstGeom prst="rect">
                      <a:avLst/>
                    </a:prstGeom>
                    <a:noFill/>
                    <a:ln>
                      <a:noFill/>
                    </a:ln>
                  </pic:spPr>
                </pic:pic>
              </a:graphicData>
            </a:graphic>
          </wp:inline>
        </w:drawing>
      </w:r>
    </w:p>
    <w:p w14:paraId="6B92E401" w14:textId="77777777" w:rsidR="00406F39" w:rsidRDefault="008548A5" w:rsidP="001E02A6">
      <w:pPr>
        <w:pStyle w:val="Heading5"/>
      </w:pPr>
      <w:r>
        <w:lastRenderedPageBreak/>
        <w:t>WFHSv2-SD-REQ-317510/A-User Changes Password from WifiHotspotOffBoardClient</w:t>
      </w:r>
    </w:p>
    <w:p w14:paraId="7D41DD1E" w14:textId="77777777" w:rsidR="00500605" w:rsidRDefault="008548A5" w:rsidP="001E02A6">
      <w:pPr>
        <w:jc w:val="center"/>
      </w:pPr>
      <w:r w:rsidRPr="004C13FE">
        <w:rPr>
          <w:noProof/>
        </w:rPr>
        <w:lastRenderedPageBreak/>
        <w:drawing>
          <wp:inline distT="0" distB="0" distL="0" distR="0" wp14:anchorId="29CC7078" wp14:editId="23036C7C">
            <wp:extent cx="5943600" cy="8458668"/>
            <wp:effectExtent l="0" t="0" r="0" b="0"/>
            <wp:docPr id="26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8458668"/>
                    </a:xfrm>
                    <a:prstGeom prst="rect">
                      <a:avLst/>
                    </a:prstGeom>
                    <a:noFill/>
                    <a:ln>
                      <a:noFill/>
                    </a:ln>
                  </pic:spPr>
                </pic:pic>
              </a:graphicData>
            </a:graphic>
          </wp:inline>
        </w:drawing>
      </w:r>
    </w:p>
    <w:p w14:paraId="62CCB152" w14:textId="77777777" w:rsidR="008B19BF" w:rsidRDefault="008548A5">
      <w:pPr>
        <w:spacing w:after="200" w:line="276" w:lineRule="auto"/>
      </w:pPr>
      <w:r>
        <w:br w:type="page"/>
      </w:r>
    </w:p>
    <w:p w14:paraId="61BB8681" w14:textId="77777777" w:rsidR="00500605" w:rsidRDefault="007E738D" w:rsidP="00500605"/>
    <w:p w14:paraId="7223FC65" w14:textId="77777777" w:rsidR="00406F39" w:rsidRDefault="008548A5" w:rsidP="001E02A6">
      <w:pPr>
        <w:pStyle w:val="Heading2"/>
      </w:pPr>
      <w:bookmarkStart w:id="42" w:name="_Toc89084510"/>
      <w:r w:rsidRPr="00B9479B">
        <w:t>WFHSv2-FUN-REQ-274799/C-Changing Security Algorithm</w:t>
      </w:r>
      <w:bookmarkEnd w:id="42"/>
    </w:p>
    <w:p w14:paraId="6996A05B" w14:textId="77777777" w:rsidR="00AA69F4" w:rsidRPr="00AA69F4" w:rsidRDefault="008548A5" w:rsidP="00AA69F4">
      <w:pPr>
        <w:rPr>
          <w:rFonts w:cs="Arial"/>
        </w:rPr>
      </w:pPr>
      <w:r w:rsidRPr="00AA69F4">
        <w:rPr>
          <w:rFonts w:cs="Arial"/>
        </w:rPr>
        <w:t>The WifiHotspotServer shall enable encryption algorithms for the Wi-Fi feature. The security encryption shall be defaulted to WPA2 for all regions:</w:t>
      </w:r>
    </w:p>
    <w:p w14:paraId="5292B207" w14:textId="77777777" w:rsidR="00AA69F4" w:rsidRPr="00AA69F4" w:rsidRDefault="007E738D" w:rsidP="00AA69F4">
      <w:pPr>
        <w:rPr>
          <w:rFonts w:cs="Arial"/>
        </w:rPr>
      </w:pPr>
    </w:p>
    <w:p w14:paraId="60C490C1" w14:textId="77777777" w:rsidR="00AA69F4" w:rsidRPr="00AA69F4" w:rsidRDefault="008548A5" w:rsidP="008548A5">
      <w:pPr>
        <w:numPr>
          <w:ilvl w:val="0"/>
          <w:numId w:val="60"/>
        </w:numPr>
        <w:rPr>
          <w:rFonts w:cs="Arial"/>
        </w:rPr>
      </w:pPr>
      <w:r w:rsidRPr="00AA69F4">
        <w:rPr>
          <w:rFonts w:cs="Arial"/>
        </w:rPr>
        <w:t xml:space="preserve">Non-Phoenix default is WPA2 </w:t>
      </w:r>
    </w:p>
    <w:p w14:paraId="6FF230A0" w14:textId="77777777" w:rsidR="00500605" w:rsidRPr="00AA69F4" w:rsidRDefault="008548A5" w:rsidP="008548A5">
      <w:pPr>
        <w:numPr>
          <w:ilvl w:val="0"/>
          <w:numId w:val="60"/>
        </w:numPr>
      </w:pPr>
      <w:r w:rsidRPr="00AA69F4">
        <w:rPr>
          <w:rFonts w:cs="Arial"/>
        </w:rPr>
        <w:t>Phoenix default is WPA2/WPA3</w:t>
      </w:r>
    </w:p>
    <w:p w14:paraId="39405546" w14:textId="77777777" w:rsidR="00406F39" w:rsidRDefault="008548A5" w:rsidP="001E02A6">
      <w:pPr>
        <w:pStyle w:val="Heading3"/>
      </w:pPr>
      <w:bookmarkStart w:id="43" w:name="_Toc89084511"/>
      <w:r>
        <w:t>Requirements</w:t>
      </w:r>
      <w:bookmarkEnd w:id="43"/>
    </w:p>
    <w:p w14:paraId="74142EAD" w14:textId="77777777" w:rsidR="001E02A6" w:rsidRPr="001E02A6" w:rsidRDefault="001E02A6" w:rsidP="001E02A6">
      <w:pPr>
        <w:pStyle w:val="Heading4"/>
        <w:rPr>
          <w:b w:val="0"/>
          <w:u w:val="single"/>
        </w:rPr>
      </w:pPr>
      <w:r w:rsidRPr="001E02A6">
        <w:rPr>
          <w:b w:val="0"/>
          <w:u w:val="single"/>
        </w:rPr>
        <w:t>WFHSv2-REQ-317121/B-Security algorithm offerings per region</w:t>
      </w:r>
    </w:p>
    <w:p w14:paraId="454F914B" w14:textId="77777777" w:rsidR="00611795" w:rsidRPr="00611795" w:rsidRDefault="008548A5" w:rsidP="00611795">
      <w:pPr>
        <w:rPr>
          <w:rFonts w:cs="Arial"/>
        </w:rPr>
      </w:pPr>
      <w:r w:rsidRPr="00611795">
        <w:rPr>
          <w:rFonts w:cs="Arial"/>
        </w:rPr>
        <w:t xml:space="preserve">The WifiHotspotServer shall enable WPA2 </w:t>
      </w:r>
      <w:r>
        <w:rPr>
          <w:rFonts w:cs="Arial"/>
        </w:rPr>
        <w:t>(</w:t>
      </w:r>
      <w:r w:rsidRPr="00EF335F">
        <w:rPr>
          <w:rFonts w:cs="Arial"/>
        </w:rPr>
        <w:t>non-Phoenix</w:t>
      </w:r>
      <w:r>
        <w:rPr>
          <w:rFonts w:cs="Arial"/>
        </w:rPr>
        <w:t>)</w:t>
      </w:r>
      <w:r w:rsidRPr="00EF335F">
        <w:rPr>
          <w:rFonts w:cs="Arial"/>
        </w:rPr>
        <w:t xml:space="preserve"> and WPA2/WPA3 </w:t>
      </w:r>
      <w:r>
        <w:rPr>
          <w:rFonts w:cs="Arial"/>
        </w:rPr>
        <w:t>(</w:t>
      </w:r>
      <w:r w:rsidRPr="00EF335F">
        <w:rPr>
          <w:rFonts w:cs="Arial"/>
        </w:rPr>
        <w:t>Phoenix</w:t>
      </w:r>
      <w:r>
        <w:rPr>
          <w:rFonts w:cs="Arial"/>
        </w:rPr>
        <w:t>)</w:t>
      </w:r>
      <w:r w:rsidRPr="00EF335F">
        <w:rPr>
          <w:rFonts w:cs="Arial"/>
        </w:rPr>
        <w:t xml:space="preserve"> </w:t>
      </w:r>
      <w:r w:rsidRPr="00611795">
        <w:rPr>
          <w:rFonts w:cs="Arial"/>
        </w:rPr>
        <w:t xml:space="preserve">security encryption for all regions. The WifiHotspotServer shall report this security encryption using the signal HotspotSecurity_St. </w:t>
      </w:r>
    </w:p>
    <w:p w14:paraId="1885BA33" w14:textId="77777777" w:rsidR="00611795" w:rsidRPr="00611795" w:rsidRDefault="007E738D" w:rsidP="00611795">
      <w:pPr>
        <w:ind w:left="1440"/>
        <w:rPr>
          <w:rFonts w:cs="Arial"/>
        </w:rPr>
      </w:pPr>
    </w:p>
    <w:p w14:paraId="5D44E2BC" w14:textId="77777777" w:rsidR="00CA4C70" w:rsidRPr="00611795" w:rsidRDefault="008548A5" w:rsidP="00611795">
      <w:pPr>
        <w:rPr>
          <w:rFonts w:cs="Arial"/>
        </w:rPr>
      </w:pPr>
      <w:r w:rsidRPr="00611795">
        <w:rPr>
          <w:rFonts w:cs="Arial"/>
        </w:rPr>
        <w:t>If the WifiHotspotServer cannot detect the type of security that is enabled, it shall set the signal HotspotSecurity_St to NULL</w:t>
      </w:r>
      <w:r>
        <w:rPr>
          <w:rFonts w:cs="Arial"/>
        </w:rPr>
        <w:t>/NONE</w:t>
      </w:r>
      <w:r w:rsidRPr="00611795">
        <w:rPr>
          <w:rFonts w:cs="Arial"/>
        </w:rPr>
        <w:t>.</w:t>
      </w:r>
    </w:p>
    <w:p w14:paraId="36BB2695" w14:textId="77777777" w:rsidR="001E02A6" w:rsidRPr="001E02A6" w:rsidRDefault="001E02A6" w:rsidP="001E02A6">
      <w:pPr>
        <w:pStyle w:val="Heading4"/>
        <w:rPr>
          <w:b w:val="0"/>
          <w:u w:val="single"/>
        </w:rPr>
      </w:pPr>
      <w:r w:rsidRPr="001E02A6">
        <w:rPr>
          <w:b w:val="0"/>
          <w:u w:val="single"/>
        </w:rPr>
        <w:t>WFHSv2-REQ-283760/B-Displaying the security type</w:t>
      </w:r>
    </w:p>
    <w:p w14:paraId="44C3E544" w14:textId="77777777" w:rsidR="005B60E5" w:rsidRPr="005B60E5" w:rsidRDefault="008548A5" w:rsidP="005B60E5">
      <w:pPr>
        <w:rPr>
          <w:rFonts w:cs="Arial"/>
        </w:rPr>
      </w:pPr>
      <w:r w:rsidRPr="005B60E5">
        <w:rPr>
          <w:rFonts w:cs="Arial"/>
        </w:rPr>
        <w:t xml:space="preserve">The </w:t>
      </w:r>
      <w:r w:rsidRPr="0088708C">
        <w:rPr>
          <w:rFonts w:cs="Arial"/>
        </w:rPr>
        <w:t>WifiHotspotOnBoardClient</w:t>
      </w:r>
      <w:r w:rsidRPr="005B60E5">
        <w:rPr>
          <w:rFonts w:cs="Arial"/>
        </w:rPr>
        <w:t xml:space="preserve"> shall display the current security encryption enabled, which is reported by the </w:t>
      </w:r>
      <w:r w:rsidRPr="0098503F">
        <w:rPr>
          <w:rFonts w:cs="Arial"/>
        </w:rPr>
        <w:t>WifiHotspotServer</w:t>
      </w:r>
      <w:r w:rsidRPr="005B60E5">
        <w:rPr>
          <w:rFonts w:cs="Arial"/>
        </w:rPr>
        <w:t xml:space="preserve"> through the signal HotspotSecurity_St. Refer to</w:t>
      </w:r>
      <w:r>
        <w:rPr>
          <w:rFonts w:cs="Arial"/>
        </w:rPr>
        <w:t xml:space="preserve"> </w:t>
      </w:r>
      <w:r w:rsidRPr="00A37E45">
        <w:rPr>
          <w:rFonts w:cs="Arial"/>
        </w:rPr>
        <w:t>WFHSv2-REQ-283641</w:t>
      </w:r>
      <w:r w:rsidRPr="007825E9">
        <w:rPr>
          <w:rFonts w:cs="Arial"/>
        </w:rPr>
        <w:t>-HMI Specification References</w:t>
      </w:r>
      <w:r w:rsidRPr="005B60E5">
        <w:rPr>
          <w:rFonts w:cs="Arial"/>
        </w:rPr>
        <w:t xml:space="preserve">. The following screen is an example </w:t>
      </w:r>
      <w:r w:rsidRPr="0098503F">
        <w:rPr>
          <w:rFonts w:cs="Arial"/>
        </w:rPr>
        <w:t>WifiHotspotOnBoardClient</w:t>
      </w:r>
      <w:r w:rsidRPr="005B60E5">
        <w:rPr>
          <w:rFonts w:cs="Arial"/>
        </w:rPr>
        <w:t xml:space="preserve"> screen.</w:t>
      </w:r>
    </w:p>
    <w:p w14:paraId="2A3F31F4" w14:textId="77777777" w:rsidR="005B60E5" w:rsidRPr="005B60E5" w:rsidRDefault="007E738D" w:rsidP="005B60E5">
      <w:pPr>
        <w:rPr>
          <w:rFonts w:cs="Arial"/>
        </w:rPr>
      </w:pPr>
    </w:p>
    <w:p w14:paraId="556C25B8" w14:textId="77777777" w:rsidR="005B60E5" w:rsidRPr="005B60E5" w:rsidRDefault="007E738D" w:rsidP="005B60E5">
      <w:pPr>
        <w:jc w:val="center"/>
        <w:rPr>
          <w:rFonts w:cs="Arial"/>
        </w:rPr>
      </w:pPr>
    </w:p>
    <w:p w14:paraId="30EFFA02" w14:textId="77777777" w:rsidR="00F859BF" w:rsidRDefault="008548A5" w:rsidP="001E02A6">
      <w:pPr>
        <w:jc w:val="center"/>
        <w:rPr>
          <w:rFonts w:cs="Arial"/>
        </w:rPr>
      </w:pPr>
      <w:r>
        <w:rPr>
          <w:rFonts w:cs="Arial"/>
          <w:noProof/>
        </w:rPr>
        <w:drawing>
          <wp:inline distT="0" distB="0" distL="0" distR="0" wp14:anchorId="55659010" wp14:editId="34548670">
            <wp:extent cx="5440680" cy="2743200"/>
            <wp:effectExtent l="0" t="0" r="7620" b="0"/>
            <wp:docPr id="26800" name="Picture 1" descr="C:\Users\Elerner\Pictures\VSEM SPSS\REQ-1916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lerner\Pictures\VSEM SPSS\REQ-191644\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40680" cy="2743200"/>
                    </a:xfrm>
                    <a:prstGeom prst="rect">
                      <a:avLst/>
                    </a:prstGeom>
                    <a:noFill/>
                    <a:ln>
                      <a:noFill/>
                    </a:ln>
                  </pic:spPr>
                </pic:pic>
              </a:graphicData>
            </a:graphic>
          </wp:inline>
        </w:drawing>
      </w:r>
    </w:p>
    <w:p w14:paraId="0156E35D" w14:textId="77777777" w:rsidR="00F859BF" w:rsidRDefault="007E738D" w:rsidP="005B60E5">
      <w:pPr>
        <w:jc w:val="center"/>
        <w:rPr>
          <w:rFonts w:cs="Arial"/>
        </w:rPr>
      </w:pPr>
    </w:p>
    <w:p w14:paraId="7D5D28F2" w14:textId="77777777" w:rsidR="00500605" w:rsidRPr="005B60E5" w:rsidRDefault="008548A5" w:rsidP="00A35963">
      <w:pPr>
        <w:jc w:val="center"/>
        <w:rPr>
          <w:rFonts w:cs="Arial"/>
        </w:rPr>
      </w:pPr>
      <w:r>
        <w:rPr>
          <w:rFonts w:cs="Arial"/>
        </w:rPr>
        <w:t>Figure</w:t>
      </w:r>
      <w:r w:rsidRPr="005B60E5">
        <w:rPr>
          <w:rFonts w:cs="Arial"/>
        </w:rPr>
        <w:t>. Display of the Current Security Type</w:t>
      </w:r>
    </w:p>
    <w:p w14:paraId="79F8B4A9" w14:textId="77777777" w:rsidR="008B19BF" w:rsidRDefault="008548A5">
      <w:pPr>
        <w:spacing w:after="200" w:line="276" w:lineRule="auto"/>
      </w:pPr>
      <w:r>
        <w:br w:type="page"/>
      </w:r>
    </w:p>
    <w:p w14:paraId="5537C096" w14:textId="77777777" w:rsidR="00500605" w:rsidRDefault="007E738D" w:rsidP="00500605"/>
    <w:p w14:paraId="56E42ACF" w14:textId="77777777" w:rsidR="00406F39" w:rsidRDefault="008548A5" w:rsidP="001E02A6">
      <w:pPr>
        <w:pStyle w:val="Heading2"/>
      </w:pPr>
      <w:bookmarkStart w:id="44" w:name="_Toc89084512"/>
      <w:r w:rsidRPr="00B9479B">
        <w:t>WFHSv2-FUN-REQ-274800/B-Turning Visibility ON or OFF</w:t>
      </w:r>
      <w:bookmarkEnd w:id="44"/>
    </w:p>
    <w:p w14:paraId="0A4B2BC2" w14:textId="77777777" w:rsidR="00602E9A" w:rsidRDefault="008548A5" w:rsidP="00602E9A">
      <w:pPr>
        <w:rPr>
          <w:rFonts w:cs="Arial"/>
        </w:rPr>
      </w:pPr>
      <w:r w:rsidRPr="00602E9A">
        <w:rPr>
          <w:rFonts w:cs="Arial"/>
        </w:rPr>
        <w:t xml:space="preserve">The visibility function controls the broadcast of the hotspot’s SSID. If the visibility is set to </w:t>
      </w:r>
      <w:r>
        <w:rPr>
          <w:rFonts w:cs="Arial"/>
        </w:rPr>
        <w:t>ON</w:t>
      </w:r>
      <w:r w:rsidRPr="00602E9A">
        <w:rPr>
          <w:rFonts w:cs="Arial"/>
        </w:rPr>
        <w:t xml:space="preserve">, Wi-Fi enabled devices may search for the network without specifying the SSID. If the visibility is </w:t>
      </w:r>
      <w:r>
        <w:rPr>
          <w:rFonts w:cs="Arial"/>
        </w:rPr>
        <w:t xml:space="preserve">OFF </w:t>
      </w:r>
      <w:r w:rsidRPr="00602E9A">
        <w:rPr>
          <w:rFonts w:cs="Arial"/>
        </w:rPr>
        <w:t xml:space="preserve">the user must enter the network’s SSID into the Wi-Fi enabled device, before searching, </w:t>
      </w:r>
      <w:proofErr w:type="gramStart"/>
      <w:r w:rsidRPr="00602E9A">
        <w:rPr>
          <w:rFonts w:cs="Arial"/>
        </w:rPr>
        <w:t>in order to</w:t>
      </w:r>
      <w:proofErr w:type="gramEnd"/>
      <w:r w:rsidRPr="00602E9A">
        <w:rPr>
          <w:rFonts w:cs="Arial"/>
        </w:rPr>
        <w:t xml:space="preserve"> find the network. Once the network is found, the user shall enter the security type and password to connect. The user may turn the visibility </w:t>
      </w:r>
      <w:r>
        <w:rPr>
          <w:rFonts w:cs="Arial"/>
        </w:rPr>
        <w:t xml:space="preserve">ON </w:t>
      </w:r>
      <w:r w:rsidRPr="00602E9A">
        <w:rPr>
          <w:rFonts w:cs="Arial"/>
        </w:rPr>
        <w:t xml:space="preserve">or </w:t>
      </w:r>
      <w:r>
        <w:rPr>
          <w:rFonts w:cs="Arial"/>
        </w:rPr>
        <w:t xml:space="preserve">OFF </w:t>
      </w:r>
      <w:r w:rsidRPr="00602E9A">
        <w:rPr>
          <w:rFonts w:cs="Arial"/>
        </w:rPr>
        <w:t xml:space="preserve">through the in-vehicle </w:t>
      </w:r>
      <w:r w:rsidRPr="002A0D7E">
        <w:rPr>
          <w:rFonts w:cs="Arial"/>
        </w:rPr>
        <w:t>WifiHotspotOnBoardClient</w:t>
      </w:r>
      <w:r w:rsidRPr="00602E9A">
        <w:rPr>
          <w:rFonts w:cs="Arial"/>
        </w:rPr>
        <w:t>.</w:t>
      </w:r>
    </w:p>
    <w:p w14:paraId="00DA5BD1" w14:textId="77777777" w:rsidR="00E85C5D" w:rsidRDefault="007E738D" w:rsidP="00602E9A">
      <w:pPr>
        <w:rPr>
          <w:rFonts w:cs="Arial"/>
        </w:rPr>
      </w:pPr>
    </w:p>
    <w:p w14:paraId="54010617" w14:textId="77777777" w:rsidR="00500605" w:rsidRPr="007C582D" w:rsidRDefault="008548A5" w:rsidP="00500605">
      <w:pPr>
        <w:rPr>
          <w:rFonts w:cs="Arial"/>
        </w:rPr>
      </w:pPr>
      <w:r w:rsidRPr="00E85C5D">
        <w:rPr>
          <w:rFonts w:cs="Arial"/>
        </w:rPr>
        <w:t xml:space="preserve">If the user changes the visibility from the in-vehicle </w:t>
      </w:r>
      <w:r w:rsidRPr="002A0D7E">
        <w:rPr>
          <w:rFonts w:cs="Arial"/>
        </w:rPr>
        <w:t>WifiHotspotOnBoardClient</w:t>
      </w:r>
      <w:r w:rsidRPr="00E85C5D">
        <w:rPr>
          <w:rFonts w:cs="Arial"/>
        </w:rPr>
        <w:t xml:space="preserve"> the </w:t>
      </w:r>
      <w:r w:rsidRPr="0082259C">
        <w:rPr>
          <w:rFonts w:cs="Arial"/>
        </w:rPr>
        <w:t>WifiHotspotServer</w:t>
      </w:r>
      <w:r w:rsidRPr="00E85C5D">
        <w:rPr>
          <w:rFonts w:cs="Arial"/>
        </w:rPr>
        <w:t xml:space="preserve"> shall receive a signal, </w:t>
      </w:r>
      <w:proofErr w:type="gramStart"/>
      <w:r w:rsidRPr="00E85C5D">
        <w:rPr>
          <w:rFonts w:cs="Arial"/>
        </w:rPr>
        <w:t>save</w:t>
      </w:r>
      <w:proofErr w:type="gramEnd"/>
      <w:r w:rsidRPr="00E85C5D">
        <w:rPr>
          <w:rFonts w:cs="Arial"/>
        </w:rPr>
        <w:t xml:space="preserve"> and update the hotspot’s setting and respond to the </w:t>
      </w:r>
      <w:r w:rsidRPr="0082259C">
        <w:rPr>
          <w:rFonts w:cs="Arial"/>
        </w:rPr>
        <w:t>WifiHotspotOnBoardClient</w:t>
      </w:r>
      <w:r w:rsidRPr="00E85C5D">
        <w:rPr>
          <w:rFonts w:cs="Arial"/>
        </w:rPr>
        <w:t xml:space="preserve"> by updating its status on a designated signal.</w:t>
      </w:r>
    </w:p>
    <w:p w14:paraId="46537DCB" w14:textId="77777777" w:rsidR="00406F39" w:rsidRDefault="008548A5" w:rsidP="001E02A6">
      <w:pPr>
        <w:pStyle w:val="Heading3"/>
      </w:pPr>
      <w:bookmarkStart w:id="45" w:name="_Toc89084513"/>
      <w:r>
        <w:t>Requirements</w:t>
      </w:r>
      <w:bookmarkEnd w:id="45"/>
    </w:p>
    <w:p w14:paraId="0C0DA719" w14:textId="77777777" w:rsidR="001E02A6" w:rsidRPr="001E02A6" w:rsidRDefault="001E02A6" w:rsidP="001E02A6">
      <w:pPr>
        <w:pStyle w:val="Heading4"/>
        <w:rPr>
          <w:b w:val="0"/>
          <w:u w:val="single"/>
        </w:rPr>
      </w:pPr>
      <w:r w:rsidRPr="001E02A6">
        <w:rPr>
          <w:b w:val="0"/>
          <w:u w:val="single"/>
        </w:rPr>
        <w:t>WFHS-REQ-191647/C-Function of the visibility feature</w:t>
      </w:r>
    </w:p>
    <w:p w14:paraId="02D00F1A" w14:textId="77777777" w:rsidR="00500605" w:rsidRPr="007A75D6" w:rsidRDefault="008548A5" w:rsidP="005D6976">
      <w:pPr>
        <w:rPr>
          <w:rFonts w:cs="Arial"/>
        </w:rPr>
      </w:pPr>
      <w:r w:rsidRPr="002F7EF6">
        <w:rPr>
          <w:rFonts w:cs="Arial"/>
        </w:rPr>
        <w:t xml:space="preserve">If the visibility is set to </w:t>
      </w:r>
      <w:proofErr w:type="gramStart"/>
      <w:r>
        <w:rPr>
          <w:rFonts w:cs="Arial"/>
        </w:rPr>
        <w:t>ON</w:t>
      </w:r>
      <w:proofErr w:type="gramEnd"/>
      <w:r w:rsidRPr="002F7EF6">
        <w:rPr>
          <w:rFonts w:cs="Arial"/>
        </w:rPr>
        <w:t xml:space="preserve"> the </w:t>
      </w:r>
      <w:r w:rsidRPr="00BD4CBF">
        <w:rPr>
          <w:rFonts w:cs="Arial"/>
        </w:rPr>
        <w:t>WifiHotspotServer</w:t>
      </w:r>
      <w:r>
        <w:rPr>
          <w:rFonts w:cs="Arial"/>
        </w:rPr>
        <w:t xml:space="preserve"> </w:t>
      </w:r>
      <w:r w:rsidRPr="002F7EF6">
        <w:rPr>
          <w:rFonts w:cs="Arial"/>
        </w:rPr>
        <w:t xml:space="preserve">shall broadcast the hotspot’s SSID in the beacon frames. If the visibility is set to </w:t>
      </w:r>
      <w:r>
        <w:rPr>
          <w:rFonts w:cs="Arial"/>
        </w:rPr>
        <w:t xml:space="preserve">OFF </w:t>
      </w:r>
      <w:r w:rsidRPr="002F7EF6">
        <w:rPr>
          <w:rFonts w:cs="Arial"/>
        </w:rPr>
        <w:t xml:space="preserve">the SSID shall not be broadcasted in the beacon frames. </w:t>
      </w:r>
      <w:r>
        <w:rPr>
          <w:rFonts w:cs="Arial"/>
        </w:rPr>
        <w:t>The visibility shall be configurable by the customer as well as via EOL.</w:t>
      </w:r>
    </w:p>
    <w:p w14:paraId="02E00196" w14:textId="77777777" w:rsidR="001E02A6" w:rsidRPr="001E02A6" w:rsidRDefault="001E02A6" w:rsidP="001E02A6">
      <w:pPr>
        <w:pStyle w:val="Heading4"/>
        <w:rPr>
          <w:b w:val="0"/>
          <w:u w:val="single"/>
        </w:rPr>
      </w:pPr>
      <w:r w:rsidRPr="001E02A6">
        <w:rPr>
          <w:b w:val="0"/>
          <w:u w:val="single"/>
        </w:rPr>
        <w:t>WFHSv2-REQ-454902/A-Reporting the visibility status</w:t>
      </w:r>
    </w:p>
    <w:p w14:paraId="66A98041" w14:textId="77777777" w:rsidR="00500605" w:rsidRPr="007A75D6" w:rsidRDefault="008548A5" w:rsidP="005D6976">
      <w:pPr>
        <w:rPr>
          <w:rFonts w:cs="Arial"/>
        </w:rPr>
      </w:pPr>
      <w:r w:rsidRPr="00394EFD">
        <w:rPr>
          <w:rFonts w:cs="Arial"/>
        </w:rPr>
        <w:t xml:space="preserve">The </w:t>
      </w:r>
      <w:r w:rsidRPr="005D7AC6">
        <w:rPr>
          <w:rFonts w:cs="Arial"/>
        </w:rPr>
        <w:t>WifiHotspotServer</w:t>
      </w:r>
      <w:r w:rsidRPr="00394EFD">
        <w:rPr>
          <w:rFonts w:cs="Arial"/>
        </w:rPr>
        <w:t xml:space="preserve"> shall report the </w:t>
      </w:r>
      <w:proofErr w:type="gramStart"/>
      <w:r w:rsidRPr="00394EFD">
        <w:rPr>
          <w:rFonts w:cs="Arial"/>
        </w:rPr>
        <w:t>current status</w:t>
      </w:r>
      <w:proofErr w:type="gramEnd"/>
      <w:r w:rsidRPr="00394EFD">
        <w:rPr>
          <w:rFonts w:cs="Arial"/>
        </w:rPr>
        <w:t xml:space="preserve"> of the visibility feature using the signal HotspotVisibility_St.</w:t>
      </w:r>
      <w:r>
        <w:rPr>
          <w:rFonts w:cs="Arial"/>
        </w:rPr>
        <w:t xml:space="preserve"> If the WifiHotspotServer cannot detect the current visibility state, it shall set the signal to NULL. </w:t>
      </w:r>
    </w:p>
    <w:p w14:paraId="0FAA2743" w14:textId="77777777" w:rsidR="001E02A6" w:rsidRPr="001E02A6" w:rsidRDefault="001E02A6" w:rsidP="001E02A6">
      <w:pPr>
        <w:pStyle w:val="Heading4"/>
        <w:rPr>
          <w:b w:val="0"/>
          <w:u w:val="single"/>
        </w:rPr>
      </w:pPr>
      <w:r w:rsidRPr="001E02A6">
        <w:rPr>
          <w:b w:val="0"/>
          <w:u w:val="single"/>
        </w:rPr>
        <w:t>WFHSv2-REQ-283761/B-Displaying the status of the visibility feature</w:t>
      </w:r>
    </w:p>
    <w:p w14:paraId="0DB0E586" w14:textId="77777777" w:rsidR="00617003" w:rsidRPr="00617003" w:rsidRDefault="008548A5" w:rsidP="00617003">
      <w:pPr>
        <w:rPr>
          <w:rFonts w:cs="Arial"/>
        </w:rPr>
      </w:pPr>
      <w:r w:rsidRPr="00814A8F">
        <w:rPr>
          <w:rFonts w:cs="Arial"/>
        </w:rPr>
        <w:t xml:space="preserve">The </w:t>
      </w:r>
      <w:r w:rsidRPr="00E65A67">
        <w:rPr>
          <w:rFonts w:cs="Arial"/>
        </w:rPr>
        <w:t>WifiHotspotOnBoardClient</w:t>
      </w:r>
      <w:r w:rsidRPr="00814A8F">
        <w:rPr>
          <w:rFonts w:cs="Arial"/>
        </w:rPr>
        <w:t xml:space="preserve"> shall display the </w:t>
      </w:r>
      <w:proofErr w:type="gramStart"/>
      <w:r w:rsidRPr="00814A8F">
        <w:rPr>
          <w:rFonts w:cs="Arial"/>
        </w:rPr>
        <w:t>current status</w:t>
      </w:r>
      <w:proofErr w:type="gramEnd"/>
      <w:r w:rsidRPr="00814A8F">
        <w:rPr>
          <w:rFonts w:cs="Arial"/>
        </w:rPr>
        <w:t xml:space="preserve"> of the hotspot’s visibility feature, which is reported from the </w:t>
      </w:r>
      <w:r w:rsidRPr="00266835">
        <w:rPr>
          <w:rFonts w:cs="Arial"/>
        </w:rPr>
        <w:t>WifiHotspotServer</w:t>
      </w:r>
      <w:r w:rsidRPr="00814A8F">
        <w:rPr>
          <w:rFonts w:cs="Arial"/>
        </w:rPr>
        <w:t xml:space="preserve"> through the signal HotspotVisibility_St (refer to</w:t>
      </w:r>
      <w:r>
        <w:rPr>
          <w:rFonts w:cs="Arial"/>
        </w:rPr>
        <w:t xml:space="preserve"> </w:t>
      </w:r>
    </w:p>
    <w:p w14:paraId="5661F149" w14:textId="77777777" w:rsidR="00814A8F" w:rsidRPr="00814A8F" w:rsidRDefault="008548A5" w:rsidP="00617003">
      <w:pPr>
        <w:rPr>
          <w:rFonts w:cs="Arial"/>
        </w:rPr>
      </w:pPr>
      <w:r w:rsidRPr="00617003">
        <w:rPr>
          <w:rFonts w:cs="Arial"/>
        </w:rPr>
        <w:t>WFHSv2-REQ-283641</w:t>
      </w:r>
      <w:r w:rsidRPr="0008607E">
        <w:rPr>
          <w:rFonts w:cs="Arial"/>
        </w:rPr>
        <w:t>-HMI Specification References</w:t>
      </w:r>
      <w:r w:rsidRPr="00814A8F">
        <w:rPr>
          <w:rFonts w:cs="Arial"/>
        </w:rPr>
        <w:t xml:space="preserve">). The following screens are example </w:t>
      </w:r>
      <w:r w:rsidRPr="00CE6408">
        <w:rPr>
          <w:rFonts w:cs="Arial"/>
        </w:rPr>
        <w:t>WifiHotspotOnBoardClient</w:t>
      </w:r>
      <w:r w:rsidRPr="00814A8F">
        <w:rPr>
          <w:rFonts w:cs="Arial"/>
        </w:rPr>
        <w:t xml:space="preserve"> screens.</w:t>
      </w:r>
    </w:p>
    <w:p w14:paraId="067272C9" w14:textId="77777777" w:rsidR="00814A8F" w:rsidRPr="00814A8F" w:rsidRDefault="007E738D" w:rsidP="00814A8F">
      <w:pPr>
        <w:rPr>
          <w:rFonts w:cs="Arial"/>
        </w:rPr>
      </w:pPr>
    </w:p>
    <w:p w14:paraId="6FAA46C2" w14:textId="77777777" w:rsidR="001944E5" w:rsidRDefault="008548A5" w:rsidP="001E02A6">
      <w:pPr>
        <w:jc w:val="center"/>
        <w:rPr>
          <w:rFonts w:cs="Arial"/>
        </w:rPr>
      </w:pPr>
      <w:r>
        <w:rPr>
          <w:rFonts w:cs="Arial"/>
          <w:noProof/>
        </w:rPr>
        <w:drawing>
          <wp:inline distT="0" distB="0" distL="0" distR="0" wp14:anchorId="29B63B40" wp14:editId="4F0BC171">
            <wp:extent cx="5631180" cy="2590800"/>
            <wp:effectExtent l="0" t="0" r="7620" b="0"/>
            <wp:docPr id="27400" name="Picture 1" descr="C:\Users\Elerner\Pictures\VSEM SPSS\REQ-1916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650\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31180" cy="2590800"/>
                    </a:xfrm>
                    <a:prstGeom prst="rect">
                      <a:avLst/>
                    </a:prstGeom>
                    <a:noFill/>
                    <a:ln>
                      <a:noFill/>
                    </a:ln>
                  </pic:spPr>
                </pic:pic>
              </a:graphicData>
            </a:graphic>
          </wp:inline>
        </w:drawing>
      </w:r>
    </w:p>
    <w:p w14:paraId="72697417" w14:textId="77777777" w:rsidR="001944E5" w:rsidRDefault="007E738D" w:rsidP="00814A8F">
      <w:pPr>
        <w:jc w:val="center"/>
        <w:rPr>
          <w:rFonts w:cs="Arial"/>
        </w:rPr>
      </w:pPr>
    </w:p>
    <w:p w14:paraId="52977AAF" w14:textId="77777777" w:rsidR="00500605" w:rsidRPr="00814A8F" w:rsidRDefault="008548A5" w:rsidP="00814A8F">
      <w:pPr>
        <w:jc w:val="center"/>
        <w:rPr>
          <w:rFonts w:cs="Arial"/>
        </w:rPr>
      </w:pPr>
      <w:r w:rsidRPr="00814A8F">
        <w:rPr>
          <w:rFonts w:cs="Arial"/>
        </w:rPr>
        <w:t>Figure. Viewing Visibility Status</w:t>
      </w:r>
    </w:p>
    <w:p w14:paraId="184A6DCF" w14:textId="77777777" w:rsidR="001E02A6" w:rsidRPr="001E02A6" w:rsidRDefault="001E02A6" w:rsidP="001E02A6">
      <w:pPr>
        <w:pStyle w:val="Heading4"/>
        <w:rPr>
          <w:b w:val="0"/>
          <w:u w:val="single"/>
        </w:rPr>
      </w:pPr>
      <w:r w:rsidRPr="001E02A6">
        <w:rPr>
          <w:b w:val="0"/>
          <w:u w:val="single"/>
        </w:rPr>
        <w:t>WFHS-REQ-191651/B-User requests to configure visibility feature through WifiHotspotOnBoardClient display</w:t>
      </w:r>
    </w:p>
    <w:p w14:paraId="7A6356B1" w14:textId="77777777" w:rsidR="00500605" w:rsidRDefault="008548A5" w:rsidP="005F4BE2">
      <w:pPr>
        <w:rPr>
          <w:rFonts w:cs="Arial"/>
        </w:rPr>
      </w:pPr>
      <w:r w:rsidRPr="005F4BE2">
        <w:rPr>
          <w:rFonts w:cs="Arial"/>
        </w:rPr>
        <w:t xml:space="preserve">If the user requests to turn the hotspot’s visibility </w:t>
      </w:r>
      <w:r>
        <w:rPr>
          <w:rFonts w:cs="Arial"/>
        </w:rPr>
        <w:t xml:space="preserve">ON </w:t>
      </w:r>
      <w:r w:rsidRPr="005F4BE2">
        <w:rPr>
          <w:rFonts w:cs="Arial"/>
        </w:rPr>
        <w:t xml:space="preserve">or </w:t>
      </w:r>
      <w:r>
        <w:rPr>
          <w:rFonts w:cs="Arial"/>
        </w:rPr>
        <w:t xml:space="preserve">OFF through the in-vehicle </w:t>
      </w:r>
      <w:r w:rsidRPr="00DF5030">
        <w:rPr>
          <w:rFonts w:cs="Arial"/>
        </w:rPr>
        <w:t>WifiHotspotOnBoardClient</w:t>
      </w:r>
      <w:r>
        <w:rPr>
          <w:rFonts w:cs="Arial"/>
        </w:rPr>
        <w:t xml:space="preserve">, </w:t>
      </w:r>
      <w:r w:rsidRPr="005F4BE2">
        <w:rPr>
          <w:rFonts w:cs="Arial"/>
        </w:rPr>
        <w:t xml:space="preserve">the </w:t>
      </w:r>
      <w:r w:rsidRPr="00DF5030">
        <w:rPr>
          <w:rFonts w:cs="Arial"/>
        </w:rPr>
        <w:t>WifiHotspotOnBoardClient</w:t>
      </w:r>
      <w:r w:rsidRPr="005F4BE2">
        <w:rPr>
          <w:rFonts w:cs="Arial"/>
        </w:rPr>
        <w:t xml:space="preserve"> sha</w:t>
      </w:r>
      <w:r>
        <w:rPr>
          <w:rFonts w:cs="Arial"/>
        </w:rPr>
        <w:t xml:space="preserve">ll transmit this request to the </w:t>
      </w:r>
      <w:r w:rsidRPr="00A42383">
        <w:rPr>
          <w:rFonts w:cs="Arial"/>
        </w:rPr>
        <w:t>WifiHotspotServer</w:t>
      </w:r>
      <w:r w:rsidRPr="005F4BE2">
        <w:rPr>
          <w:rFonts w:cs="Arial"/>
        </w:rPr>
        <w:t xml:space="preserve"> using the signal HotspotVisibility_Rq. </w:t>
      </w:r>
    </w:p>
    <w:p w14:paraId="5001C2DB" w14:textId="77777777" w:rsidR="00335EC3" w:rsidRDefault="007E738D" w:rsidP="005F4BE2">
      <w:pPr>
        <w:rPr>
          <w:rFonts w:cs="Arial"/>
        </w:rPr>
      </w:pPr>
    </w:p>
    <w:p w14:paraId="6E9D1D74" w14:textId="77777777" w:rsidR="00335EC3" w:rsidRPr="00233902" w:rsidRDefault="008548A5" w:rsidP="00335EC3">
      <w:pPr>
        <w:rPr>
          <w:rFonts w:cs="Arial"/>
        </w:rPr>
      </w:pPr>
      <w:r>
        <w:rPr>
          <w:rFonts w:cs="Arial"/>
        </w:rPr>
        <w:t xml:space="preserve">Note: </w:t>
      </w:r>
      <w:r w:rsidRPr="00335EC3">
        <w:rPr>
          <w:rFonts w:cs="Arial"/>
        </w:rPr>
        <w:t>Turning the SSID visibility OFF will disconnect all connected WiFi Devices, the user will have to reconnect the devices.</w:t>
      </w:r>
    </w:p>
    <w:p w14:paraId="1C7FD970" w14:textId="77777777" w:rsidR="001E02A6" w:rsidRPr="001E02A6" w:rsidRDefault="001E02A6" w:rsidP="001E02A6">
      <w:pPr>
        <w:pStyle w:val="Heading4"/>
        <w:rPr>
          <w:b w:val="0"/>
          <w:u w:val="single"/>
        </w:rPr>
      </w:pPr>
      <w:r w:rsidRPr="001E02A6">
        <w:rPr>
          <w:b w:val="0"/>
          <w:u w:val="single"/>
        </w:rPr>
        <w:lastRenderedPageBreak/>
        <w:t>WFHSv2-REQ-454903/A-Visibility update request from WifiHotspotOnBoardClient</w:t>
      </w:r>
    </w:p>
    <w:p w14:paraId="6FC55F8C" w14:textId="77777777" w:rsidR="00500605" w:rsidRPr="007A75D6" w:rsidRDefault="008548A5" w:rsidP="005D6976">
      <w:pPr>
        <w:rPr>
          <w:rFonts w:cs="Arial"/>
        </w:rPr>
      </w:pPr>
      <w:r w:rsidRPr="00A82A61">
        <w:rPr>
          <w:rFonts w:cs="Arial"/>
        </w:rPr>
        <w:t xml:space="preserve">If the </w:t>
      </w:r>
      <w:r w:rsidRPr="00FF3B98">
        <w:rPr>
          <w:rFonts w:cs="Arial"/>
        </w:rPr>
        <w:t>WifiHotspotServer</w:t>
      </w:r>
      <w:r w:rsidRPr="00A82A61">
        <w:rPr>
          <w:rFonts w:cs="Arial"/>
        </w:rPr>
        <w:t xml:space="preserve"> receives a request from the </w:t>
      </w:r>
      <w:r w:rsidRPr="00CE71D6">
        <w:rPr>
          <w:rFonts w:cs="Arial"/>
        </w:rPr>
        <w:t>WifiHotspotOnBoardClient</w:t>
      </w:r>
      <w:r w:rsidRPr="00A82A61">
        <w:rPr>
          <w:rFonts w:cs="Arial"/>
        </w:rPr>
        <w:t xml:space="preserve"> (HotspotVisibility_Rq) to change the </w:t>
      </w:r>
      <w:r>
        <w:rPr>
          <w:rFonts w:cs="Arial"/>
        </w:rPr>
        <w:t xml:space="preserve">visibility status, the </w:t>
      </w:r>
      <w:r w:rsidRPr="00FF3B98">
        <w:rPr>
          <w:rFonts w:cs="Arial"/>
        </w:rPr>
        <w:t>WifiHotspotServer</w:t>
      </w:r>
      <w:r w:rsidRPr="00A82A61">
        <w:rPr>
          <w:rFonts w:cs="Arial"/>
        </w:rPr>
        <w:t xml:space="preserve"> shall update and save the visibility status. If the </w:t>
      </w:r>
      <w:r w:rsidRPr="00FF3B98">
        <w:rPr>
          <w:rFonts w:cs="Arial"/>
        </w:rPr>
        <w:t>WifiHotspotServer</w:t>
      </w:r>
      <w:r w:rsidRPr="00A82A61">
        <w:rPr>
          <w:rFonts w:cs="Arial"/>
        </w:rPr>
        <w:t xml:space="preserve">’s attempt was unsuccessful, the </w:t>
      </w:r>
      <w:r w:rsidRPr="00FF3B98">
        <w:rPr>
          <w:rFonts w:cs="Arial"/>
        </w:rPr>
        <w:t>WifiHotspotServer</w:t>
      </w:r>
      <w:r w:rsidRPr="00A82A61">
        <w:rPr>
          <w:rFonts w:cs="Arial"/>
        </w:rPr>
        <w:t xml:space="preserve"> shall continue reporting out the </w:t>
      </w:r>
      <w:proofErr w:type="gramStart"/>
      <w:r w:rsidRPr="00A82A61">
        <w:rPr>
          <w:rFonts w:cs="Arial"/>
        </w:rPr>
        <w:t>current status</w:t>
      </w:r>
      <w:proofErr w:type="gramEnd"/>
      <w:r w:rsidRPr="00A82A61">
        <w:rPr>
          <w:rFonts w:cs="Arial"/>
        </w:rPr>
        <w:t xml:space="preserve"> of the visibility feature using the signal HotspotVisibility_St.</w:t>
      </w:r>
    </w:p>
    <w:p w14:paraId="01EF711A" w14:textId="77777777" w:rsidR="00406F39" w:rsidRDefault="008548A5" w:rsidP="001E02A6">
      <w:pPr>
        <w:pStyle w:val="Heading3"/>
      </w:pPr>
      <w:bookmarkStart w:id="46" w:name="_Toc89084514"/>
      <w:r>
        <w:t>Use Cases</w:t>
      </w:r>
      <w:bookmarkEnd w:id="46"/>
    </w:p>
    <w:p w14:paraId="59D2B402" w14:textId="77777777" w:rsidR="00406F39" w:rsidRDefault="008548A5" w:rsidP="001E02A6">
      <w:pPr>
        <w:pStyle w:val="Heading4"/>
      </w:pPr>
      <w:r>
        <w:t>WFHSv2-UC-REQ-283762/B-User turns the Wi-Fi Hotspot visibility ON</w:t>
      </w:r>
    </w:p>
    <w:p w14:paraId="03508819"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AD1D39" w14:paraId="70615C0B"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381E99E" w14:textId="77777777" w:rsidR="002C339B" w:rsidRPr="00AD1D39" w:rsidRDefault="008548A5"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9EC37A0" w14:textId="77777777" w:rsidR="002C339B" w:rsidRPr="00AD1D39" w:rsidRDefault="008548A5" w:rsidP="002C339B">
            <w:r w:rsidRPr="00AD1D39">
              <w:t>User</w:t>
            </w:r>
          </w:p>
          <w:p w14:paraId="261EF52E" w14:textId="77777777" w:rsidR="002C339B" w:rsidRPr="00AD1D39" w:rsidRDefault="008548A5" w:rsidP="002C339B">
            <w:r w:rsidRPr="00AD1D39">
              <w:t>System</w:t>
            </w:r>
          </w:p>
          <w:p w14:paraId="0CB0A973" w14:textId="77777777" w:rsidR="002C339B" w:rsidRPr="00AD1D39" w:rsidRDefault="008548A5" w:rsidP="002C339B">
            <w:r w:rsidRPr="00AD1D39">
              <w:t>Cell phone</w:t>
            </w:r>
          </w:p>
        </w:tc>
      </w:tr>
      <w:tr w:rsidR="002C339B" w:rsidRPr="00AD1D39" w14:paraId="573490E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1505D5" w14:textId="77777777" w:rsidR="002C339B" w:rsidRPr="00AD1D39" w:rsidRDefault="008548A5" w:rsidP="002C339B">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B8DB5B0" w14:textId="77777777" w:rsidR="002C339B" w:rsidRPr="00AD1D39" w:rsidRDefault="008548A5" w:rsidP="002C339B">
            <w:r w:rsidRPr="00AD1D39">
              <w:t xml:space="preserve">Wi-Fi </w:t>
            </w:r>
            <w:r>
              <w:t xml:space="preserve">Hotspot </w:t>
            </w:r>
            <w:r w:rsidRPr="00AD1D39">
              <w:t xml:space="preserve">is </w:t>
            </w:r>
            <w:r>
              <w:t>ON</w:t>
            </w:r>
          </w:p>
          <w:p w14:paraId="667FFDB2" w14:textId="77777777" w:rsidR="002C339B" w:rsidRPr="00AD1D39" w:rsidRDefault="008548A5" w:rsidP="00CF46DD">
            <w:r w:rsidRPr="00AD1D39">
              <w:t xml:space="preserve">Wi-Fi </w:t>
            </w:r>
            <w:r>
              <w:t xml:space="preserve">Hotspot </w:t>
            </w:r>
            <w:r w:rsidRPr="00AD1D39">
              <w:t xml:space="preserve">visibility is </w:t>
            </w:r>
            <w:r>
              <w:t>OFF</w:t>
            </w:r>
          </w:p>
        </w:tc>
      </w:tr>
      <w:tr w:rsidR="002C339B" w:rsidRPr="00AD1D39" w14:paraId="3396EB8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A87FDC" w14:textId="77777777" w:rsidR="002C339B" w:rsidRPr="00AD1D39" w:rsidRDefault="008548A5" w:rsidP="002C339B">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93DD165" w14:textId="77777777" w:rsidR="002C339B" w:rsidRPr="00AD1D39" w:rsidRDefault="008548A5" w:rsidP="002C339B">
            <w:pPr>
              <w:autoSpaceDE w:val="0"/>
              <w:autoSpaceDN w:val="0"/>
              <w:adjustRightInd w:val="0"/>
            </w:pPr>
            <w:r>
              <w:t>User turns</w:t>
            </w:r>
            <w:r w:rsidRPr="00AD1D39">
              <w:t xml:space="preserve"> Wi-Fi </w:t>
            </w:r>
            <w:r>
              <w:t xml:space="preserve">Hotspot </w:t>
            </w:r>
            <w:r w:rsidRPr="00AD1D39">
              <w:t xml:space="preserve">visibility </w:t>
            </w:r>
            <w:r>
              <w:t xml:space="preserve">ON from </w:t>
            </w:r>
            <w:r w:rsidRPr="00992C0F">
              <w:t>WifiHotspotOnBoardClient</w:t>
            </w:r>
          </w:p>
        </w:tc>
      </w:tr>
      <w:tr w:rsidR="002C339B" w:rsidRPr="00AD1D39" w14:paraId="58CB1689"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D77496" w14:textId="77777777" w:rsidR="002C339B" w:rsidRPr="00AD1D39" w:rsidRDefault="008548A5"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7A07BB4" w14:textId="77777777" w:rsidR="002C339B" w:rsidRPr="00AD1D39" w:rsidRDefault="008548A5" w:rsidP="002C339B">
            <w:pPr>
              <w:autoSpaceDE w:val="0"/>
              <w:autoSpaceDN w:val="0"/>
              <w:adjustRightInd w:val="0"/>
            </w:pPr>
            <w:r w:rsidRPr="00AD1D39">
              <w:t xml:space="preserve">The vehicle’s Wi-Fi hotspot SSID will automatically appear when devices are searching for Wi-Fi </w:t>
            </w:r>
            <w:r>
              <w:t>networks nearby</w:t>
            </w:r>
          </w:p>
          <w:p w14:paraId="72B680BA" w14:textId="77777777" w:rsidR="002C339B" w:rsidRPr="00AD1D39" w:rsidRDefault="008548A5" w:rsidP="002C339B">
            <w:pPr>
              <w:autoSpaceDE w:val="0"/>
              <w:autoSpaceDN w:val="0"/>
              <w:adjustRightInd w:val="0"/>
              <w:rPr>
                <w:color w:val="FF0000"/>
              </w:rPr>
            </w:pPr>
            <w:r w:rsidRPr="00AD1D39">
              <w:t>User may connect</w:t>
            </w:r>
            <w:r>
              <w:t xml:space="preserve"> to the Wi-Fi Hotspot</w:t>
            </w:r>
            <w:r w:rsidRPr="00AD1D39">
              <w:t xml:space="preserve"> by entering </w:t>
            </w:r>
            <w:r>
              <w:t xml:space="preserve">the </w:t>
            </w:r>
            <w:r w:rsidRPr="00AD1D39">
              <w:t>password</w:t>
            </w:r>
          </w:p>
          <w:p w14:paraId="5E7565B1" w14:textId="77777777" w:rsidR="002C339B" w:rsidRPr="00AD1D39" w:rsidRDefault="008548A5" w:rsidP="009800ED">
            <w:pPr>
              <w:autoSpaceDE w:val="0"/>
              <w:autoSpaceDN w:val="0"/>
              <w:adjustRightInd w:val="0"/>
            </w:pPr>
            <w:r w:rsidRPr="00B226CA">
              <w:t>WifiHotspotOnBoardClient</w:t>
            </w:r>
            <w:r>
              <w:t xml:space="preserve"> display shall update as defined in the HMI spec (refer to </w:t>
            </w:r>
            <w:r w:rsidRPr="00C024EA">
              <w:t>WFHSv2-REQ-283641</w:t>
            </w:r>
            <w:r w:rsidRPr="009800ED">
              <w:t>-HMI Specification References</w:t>
            </w:r>
            <w:r>
              <w:t>).</w:t>
            </w:r>
          </w:p>
        </w:tc>
      </w:tr>
      <w:tr w:rsidR="002C339B" w:rsidRPr="00AD1D39" w14:paraId="45BF72B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2C5A71" w14:textId="77777777" w:rsidR="002C339B" w:rsidRPr="00AD1D39" w:rsidRDefault="008548A5"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A965E44" w14:textId="77777777" w:rsidR="00CC11EF" w:rsidRDefault="008548A5" w:rsidP="00CC11EF">
            <w:r>
              <w:t>WFHSv2-UC-REQ-454858-E4 Wi-Fi Hotspot configuration through WifiHotspotOnBoardClient fails</w:t>
            </w:r>
          </w:p>
          <w:p w14:paraId="75AB3FE7" w14:textId="77777777" w:rsidR="002C339B" w:rsidRPr="00AD1D39" w:rsidRDefault="008548A5" w:rsidP="00CC11EF">
            <w:r>
              <w:t>WFHSv2-UC-REQ-454859-E11 WifiHotspotOnBoardClient update failed</w:t>
            </w:r>
          </w:p>
        </w:tc>
      </w:tr>
      <w:tr w:rsidR="002C339B" w:rsidRPr="00AD1D39" w14:paraId="44AAFB5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A16CD6" w14:textId="77777777" w:rsidR="002C339B" w:rsidRPr="00AD1D39" w:rsidRDefault="008548A5"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7D94614" w14:textId="77777777" w:rsidR="002C12F1" w:rsidRDefault="008548A5" w:rsidP="002C339B">
            <w:r w:rsidRPr="002C12F1">
              <w:t>WifiHotspotServer</w:t>
            </w:r>
          </w:p>
          <w:p w14:paraId="25623C2B" w14:textId="77777777" w:rsidR="002C339B" w:rsidRPr="00AD1D39" w:rsidRDefault="008548A5" w:rsidP="002C339B">
            <w:r w:rsidRPr="00B226CA">
              <w:t>WifiHotspotOnBoardClient</w:t>
            </w:r>
          </w:p>
        </w:tc>
      </w:tr>
    </w:tbl>
    <w:p w14:paraId="6E79EC09" w14:textId="77777777" w:rsidR="002C339B" w:rsidRDefault="007E738D" w:rsidP="00A672B8">
      <w:pPr>
        <w:ind w:left="360"/>
      </w:pPr>
    </w:p>
    <w:p w14:paraId="5660F986" w14:textId="77777777" w:rsidR="00406F39" w:rsidRDefault="008548A5" w:rsidP="001E02A6">
      <w:pPr>
        <w:pStyle w:val="Heading4"/>
      </w:pPr>
      <w:r>
        <w:t>WFHSv2-UC-REQ-283763/B-User turns Wi-Fi Hotspot visibility OFF</w:t>
      </w:r>
    </w:p>
    <w:p w14:paraId="61516504"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AD1D39" w14:paraId="4C2DFD43"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9D3468" w14:textId="77777777" w:rsidR="002C339B" w:rsidRPr="00AD1D39" w:rsidRDefault="008548A5"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BF0271D" w14:textId="77777777" w:rsidR="002C339B" w:rsidRPr="00AD1D39" w:rsidRDefault="008548A5" w:rsidP="002C339B">
            <w:r w:rsidRPr="00AD1D39">
              <w:t>User</w:t>
            </w:r>
          </w:p>
          <w:p w14:paraId="57195941" w14:textId="77777777" w:rsidR="002C339B" w:rsidRPr="00AD1D39" w:rsidRDefault="008548A5" w:rsidP="002C339B">
            <w:r w:rsidRPr="00AD1D39">
              <w:t>System</w:t>
            </w:r>
          </w:p>
          <w:p w14:paraId="0281E4AA" w14:textId="77777777" w:rsidR="002C339B" w:rsidRPr="00AD1D39" w:rsidRDefault="008548A5" w:rsidP="002C339B">
            <w:r w:rsidRPr="00AD1D39">
              <w:t>Cell phone</w:t>
            </w:r>
          </w:p>
        </w:tc>
      </w:tr>
      <w:tr w:rsidR="002C339B" w:rsidRPr="00AD1D39" w14:paraId="1906DA9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59D354" w14:textId="77777777" w:rsidR="002C339B" w:rsidRPr="00AD1D39" w:rsidRDefault="008548A5" w:rsidP="002C339B">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00CFBC8" w14:textId="77777777" w:rsidR="002C339B" w:rsidRPr="00AD1D39" w:rsidRDefault="008548A5" w:rsidP="002C339B">
            <w:r>
              <w:t>Wi-Fi Hotspot is ON</w:t>
            </w:r>
          </w:p>
          <w:p w14:paraId="6D23FF52" w14:textId="77777777" w:rsidR="002C339B" w:rsidRPr="00AD1D39" w:rsidRDefault="008548A5" w:rsidP="002C339B">
            <w:r>
              <w:t>Wi-Fi Hotspot visibility is ON</w:t>
            </w:r>
          </w:p>
        </w:tc>
      </w:tr>
      <w:tr w:rsidR="002C339B" w:rsidRPr="00AD1D39" w14:paraId="3CC1A49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FB7DD6" w14:textId="77777777" w:rsidR="002C339B" w:rsidRPr="00AD1D39" w:rsidRDefault="008548A5" w:rsidP="002C339B">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9174512" w14:textId="77777777" w:rsidR="002C339B" w:rsidRPr="00AD1D39" w:rsidRDefault="008548A5" w:rsidP="002C339B">
            <w:pPr>
              <w:autoSpaceDE w:val="0"/>
              <w:autoSpaceDN w:val="0"/>
              <w:adjustRightInd w:val="0"/>
            </w:pPr>
            <w:r w:rsidRPr="00AD1D39">
              <w:t xml:space="preserve">User </w:t>
            </w:r>
            <w:r>
              <w:t xml:space="preserve">turns the </w:t>
            </w:r>
            <w:r w:rsidRPr="00AD1D39">
              <w:t>visibility</w:t>
            </w:r>
            <w:r>
              <w:t xml:space="preserve"> OFF from </w:t>
            </w:r>
            <w:r w:rsidRPr="00C73F72">
              <w:t>WifiHotspotOnBoardClient</w:t>
            </w:r>
          </w:p>
        </w:tc>
      </w:tr>
      <w:tr w:rsidR="002C339B" w:rsidRPr="00AD1D39" w14:paraId="251395C0"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D3577E" w14:textId="77777777" w:rsidR="002C339B" w:rsidRPr="00AD1D39" w:rsidRDefault="008548A5"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5D0708A" w14:textId="77777777" w:rsidR="00954EFB" w:rsidRDefault="008548A5" w:rsidP="002C339B">
            <w:pPr>
              <w:autoSpaceDE w:val="0"/>
              <w:autoSpaceDN w:val="0"/>
              <w:adjustRightInd w:val="0"/>
            </w:pPr>
            <w:r>
              <w:t>Any connected devices will disconnect from WifiHotspotServer</w:t>
            </w:r>
          </w:p>
          <w:p w14:paraId="487A2A09" w14:textId="77777777" w:rsidR="002C339B" w:rsidRPr="00AD1D39" w:rsidRDefault="008548A5" w:rsidP="002C339B">
            <w:pPr>
              <w:autoSpaceDE w:val="0"/>
              <w:autoSpaceDN w:val="0"/>
              <w:adjustRightInd w:val="0"/>
            </w:pPr>
            <w:r>
              <w:t>The vehicle’s Wi-Fi H</w:t>
            </w:r>
            <w:r w:rsidRPr="00AD1D39">
              <w:t xml:space="preserve">otspot SSID will NOT appear when devices are searching for Wi-Fi </w:t>
            </w:r>
            <w:r>
              <w:t>networks nearby</w:t>
            </w:r>
          </w:p>
          <w:p w14:paraId="11AB7530" w14:textId="77777777" w:rsidR="002C339B" w:rsidRDefault="008548A5" w:rsidP="002C339B">
            <w:pPr>
              <w:autoSpaceDE w:val="0"/>
              <w:autoSpaceDN w:val="0"/>
              <w:adjustRightInd w:val="0"/>
            </w:pPr>
            <w:r w:rsidRPr="00AD1D39">
              <w:t>User must manually type SSID, security type, encryption type, &amp; password into device to connect</w:t>
            </w:r>
          </w:p>
          <w:p w14:paraId="79BB64B6" w14:textId="77777777" w:rsidR="002C339B" w:rsidRPr="00AD1D39" w:rsidRDefault="008548A5" w:rsidP="009C5BF5">
            <w:pPr>
              <w:autoSpaceDE w:val="0"/>
              <w:autoSpaceDN w:val="0"/>
              <w:adjustRightInd w:val="0"/>
            </w:pPr>
            <w:r w:rsidRPr="001B6EEF">
              <w:t>WifiHotspotOnBoardClient</w:t>
            </w:r>
            <w:r>
              <w:t xml:space="preserve"> display shall update as defined in the HMI</w:t>
            </w:r>
            <w:r w:rsidRPr="00CB6D06">
              <w:t xml:space="preserve"> </w:t>
            </w:r>
            <w:r>
              <w:t xml:space="preserve">spec (refer to </w:t>
            </w:r>
            <w:r w:rsidRPr="00485938">
              <w:t>WFHSv2-REQ-283641</w:t>
            </w:r>
            <w:r w:rsidRPr="009C5BF5">
              <w:t>-HMI Specification References</w:t>
            </w:r>
            <w:r>
              <w:t>)</w:t>
            </w:r>
          </w:p>
        </w:tc>
      </w:tr>
      <w:tr w:rsidR="002C339B" w:rsidRPr="00AD1D39" w14:paraId="5DF75848"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64B57F" w14:textId="77777777" w:rsidR="002C339B" w:rsidRPr="00AD1D39" w:rsidRDefault="008548A5"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193C5AA" w14:textId="77777777" w:rsidR="00C6503B" w:rsidRDefault="008548A5" w:rsidP="00C6503B">
            <w:r>
              <w:t>WFHSv2-UC-REQ-454858-E4 Wi-Fi Hotspot configuration through WifiHotspotOnBoardClient fails</w:t>
            </w:r>
          </w:p>
          <w:p w14:paraId="7D1306C3" w14:textId="77777777" w:rsidR="002C339B" w:rsidRPr="00AD1D39" w:rsidRDefault="008548A5" w:rsidP="00C6503B">
            <w:r>
              <w:t>WFHSv2-UC-REQ-454859-E11 WifiHotspotOnBoardClient update failed</w:t>
            </w:r>
          </w:p>
        </w:tc>
      </w:tr>
      <w:tr w:rsidR="002C339B" w:rsidRPr="00AD1D39" w14:paraId="3D7D802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029C4B" w14:textId="77777777" w:rsidR="002C339B" w:rsidRPr="00AD1D39" w:rsidRDefault="008548A5"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0032D6CC" w14:textId="77777777" w:rsidR="008D02FA" w:rsidRDefault="008548A5" w:rsidP="002C339B">
            <w:r w:rsidRPr="008D02FA">
              <w:t>WifiHotspotServer</w:t>
            </w:r>
          </w:p>
          <w:p w14:paraId="3966F2CD" w14:textId="77777777" w:rsidR="002C339B" w:rsidRPr="00AD1D39" w:rsidRDefault="008548A5" w:rsidP="002C339B">
            <w:r w:rsidRPr="0028535D">
              <w:t>WifiHotspotOnBoardClient</w:t>
            </w:r>
          </w:p>
        </w:tc>
      </w:tr>
    </w:tbl>
    <w:p w14:paraId="12A98287" w14:textId="77777777" w:rsidR="002C339B" w:rsidRDefault="007E738D" w:rsidP="00A672B8">
      <w:pPr>
        <w:ind w:left="360"/>
      </w:pPr>
    </w:p>
    <w:p w14:paraId="0C013748" w14:textId="77777777" w:rsidR="00406F39" w:rsidRDefault="008548A5" w:rsidP="001E02A6">
      <w:pPr>
        <w:pStyle w:val="Heading3"/>
      </w:pPr>
      <w:bookmarkStart w:id="47" w:name="_Toc89084515"/>
      <w:r>
        <w:lastRenderedPageBreak/>
        <w:t>White Box Views</w:t>
      </w:r>
      <w:bookmarkEnd w:id="47"/>
    </w:p>
    <w:p w14:paraId="25B28E83" w14:textId="77777777" w:rsidR="00406F39" w:rsidRDefault="008548A5" w:rsidP="001E02A6">
      <w:pPr>
        <w:pStyle w:val="Heading4"/>
      </w:pPr>
      <w:r>
        <w:t>Activity Diagrams</w:t>
      </w:r>
    </w:p>
    <w:p w14:paraId="4E120AC2" w14:textId="77777777" w:rsidR="00406F39" w:rsidRDefault="008548A5" w:rsidP="001E02A6">
      <w:pPr>
        <w:pStyle w:val="Heading5"/>
      </w:pPr>
      <w:r>
        <w:t xml:space="preserve">WFHSv1-ACT-REQ-167129/A-Wi-Fi Visibility </w:t>
      </w:r>
      <w:proofErr w:type="gramStart"/>
      <w:r>
        <w:t>On</w:t>
      </w:r>
      <w:proofErr w:type="gramEnd"/>
      <w:r>
        <w:t xml:space="preserve"> From Centerstack</w:t>
      </w:r>
    </w:p>
    <w:p w14:paraId="2533A625" w14:textId="77777777" w:rsidR="00BD0AF7" w:rsidRDefault="008548A5" w:rsidP="001E02A6">
      <w:pPr>
        <w:jc w:val="center"/>
        <w:rPr>
          <w:rFonts w:cs="Arial"/>
        </w:rPr>
      </w:pPr>
      <w:r>
        <w:rPr>
          <w:rFonts w:cs="Arial"/>
          <w:noProof/>
        </w:rPr>
        <w:drawing>
          <wp:inline distT="0" distB="0" distL="0" distR="0" wp14:anchorId="1108F8ED" wp14:editId="20424CA7">
            <wp:extent cx="5486400" cy="3162748"/>
            <wp:effectExtent l="0" t="0" r="0" b="0"/>
            <wp:docPr id="28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86400" cy="3162748"/>
                    </a:xfrm>
                    <a:prstGeom prst="rect">
                      <a:avLst/>
                    </a:prstGeom>
                    <a:noFill/>
                    <a:ln>
                      <a:noFill/>
                    </a:ln>
                  </pic:spPr>
                </pic:pic>
              </a:graphicData>
            </a:graphic>
          </wp:inline>
        </w:drawing>
      </w:r>
    </w:p>
    <w:p w14:paraId="4979A1F9" w14:textId="77777777" w:rsidR="00406F39" w:rsidRDefault="008548A5" w:rsidP="001E02A6">
      <w:pPr>
        <w:pStyle w:val="Heading4"/>
      </w:pPr>
      <w:r>
        <w:lastRenderedPageBreak/>
        <w:t>Sequence Diagrams</w:t>
      </w:r>
    </w:p>
    <w:p w14:paraId="5A47A0B3" w14:textId="77777777" w:rsidR="00406F39" w:rsidRDefault="008548A5" w:rsidP="001E02A6">
      <w:pPr>
        <w:pStyle w:val="Heading5"/>
      </w:pPr>
      <w:r>
        <w:t xml:space="preserve">WFHSv1-SD-REQ-167146/A-User Turns Wi-Fi Visibility </w:t>
      </w:r>
      <w:proofErr w:type="gramStart"/>
      <w:r>
        <w:t>On</w:t>
      </w:r>
      <w:proofErr w:type="gramEnd"/>
      <w:r>
        <w:t xml:space="preserve"> Off From Centerstack</w:t>
      </w:r>
    </w:p>
    <w:p w14:paraId="08ECEBAA" w14:textId="77777777" w:rsidR="00206185" w:rsidRDefault="008548A5" w:rsidP="001E02A6">
      <w:pPr>
        <w:jc w:val="center"/>
      </w:pPr>
      <w:r>
        <w:rPr>
          <w:noProof/>
        </w:rPr>
        <w:drawing>
          <wp:inline distT="0" distB="0" distL="0" distR="0" wp14:anchorId="2A83711F" wp14:editId="0F976C8F">
            <wp:extent cx="5076825" cy="5467350"/>
            <wp:effectExtent l="0" t="0" r="9525" b="0"/>
            <wp:docPr id="284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76825" cy="5467350"/>
                    </a:xfrm>
                    <a:prstGeom prst="rect">
                      <a:avLst/>
                    </a:prstGeom>
                    <a:noFill/>
                    <a:ln>
                      <a:noFill/>
                    </a:ln>
                  </pic:spPr>
                </pic:pic>
              </a:graphicData>
            </a:graphic>
          </wp:inline>
        </w:drawing>
      </w:r>
    </w:p>
    <w:p w14:paraId="04199D2C" w14:textId="77777777" w:rsidR="008B19BF" w:rsidRDefault="008548A5">
      <w:pPr>
        <w:spacing w:after="200" w:line="276" w:lineRule="auto"/>
      </w:pPr>
      <w:r>
        <w:br w:type="page"/>
      </w:r>
    </w:p>
    <w:p w14:paraId="65AF4E3D" w14:textId="77777777" w:rsidR="00500605" w:rsidRDefault="007E738D" w:rsidP="00500605"/>
    <w:p w14:paraId="11596F47" w14:textId="77777777" w:rsidR="00406F39" w:rsidRDefault="008548A5" w:rsidP="001E02A6">
      <w:pPr>
        <w:pStyle w:val="Heading2"/>
      </w:pPr>
      <w:bookmarkStart w:id="48" w:name="_Toc89084516"/>
      <w:r w:rsidRPr="00B9479B">
        <w:t>WFHSv2-FUN-REQ-274801/A-Manage Devices</w:t>
      </w:r>
      <w:bookmarkEnd w:id="48"/>
    </w:p>
    <w:p w14:paraId="2F0EA699" w14:textId="77777777" w:rsidR="00D77896" w:rsidRPr="00D77896" w:rsidRDefault="008548A5" w:rsidP="00D77896">
      <w:pPr>
        <w:rPr>
          <w:rFonts w:cs="Arial"/>
        </w:rPr>
      </w:pPr>
      <w:r w:rsidRPr="00D77896">
        <w:rPr>
          <w:rFonts w:cs="Arial"/>
        </w:rPr>
        <w:t xml:space="preserve">The user shall be able to manage devices connected to their hotspot. The user may view the clients connected to the hotspot through the in-vehicle </w:t>
      </w:r>
      <w:r w:rsidRPr="00751D0B">
        <w:rPr>
          <w:rFonts w:cs="Arial"/>
        </w:rPr>
        <w:t>WifiHotspotOnBoardClient</w:t>
      </w:r>
      <w:r w:rsidRPr="00D77896">
        <w:rPr>
          <w:rFonts w:cs="Arial"/>
        </w:rPr>
        <w:t xml:space="preserve"> screen and disconnect any of the clients listed, placing those clients on the blocked list. The user may also view the blocked clients and delete any client </w:t>
      </w:r>
      <w:proofErr w:type="gramStart"/>
      <w:r w:rsidRPr="00D77896">
        <w:rPr>
          <w:rFonts w:cs="Arial"/>
        </w:rPr>
        <w:t>off of</w:t>
      </w:r>
      <w:proofErr w:type="gramEnd"/>
      <w:r w:rsidRPr="00D77896">
        <w:rPr>
          <w:rFonts w:cs="Arial"/>
        </w:rPr>
        <w:t xml:space="preserve"> the blocked list, allowing that client to connect again.</w:t>
      </w:r>
    </w:p>
    <w:p w14:paraId="601A1113" w14:textId="77777777" w:rsidR="00D77896" w:rsidRPr="00D77896" w:rsidRDefault="007E738D" w:rsidP="00D77896">
      <w:pPr>
        <w:rPr>
          <w:rFonts w:eastAsiaTheme="minorHAnsi" w:cs="Arial"/>
        </w:rPr>
      </w:pPr>
    </w:p>
    <w:p w14:paraId="630DE968" w14:textId="77777777" w:rsidR="00500605" w:rsidRPr="00A82913" w:rsidRDefault="008548A5" w:rsidP="00500605">
      <w:pPr>
        <w:rPr>
          <w:rFonts w:cs="Arial"/>
        </w:rPr>
      </w:pPr>
      <w:r w:rsidRPr="00D77896">
        <w:rPr>
          <w:rFonts w:cs="Arial"/>
        </w:rPr>
        <w:t xml:space="preserve">If the user </w:t>
      </w:r>
      <w:proofErr w:type="gramStart"/>
      <w:r w:rsidRPr="00D77896">
        <w:rPr>
          <w:rFonts w:cs="Arial"/>
        </w:rPr>
        <w:t>enters into</w:t>
      </w:r>
      <w:proofErr w:type="gramEnd"/>
      <w:r w:rsidRPr="00D77896">
        <w:rPr>
          <w:rFonts w:cs="Arial"/>
        </w:rPr>
        <w:t xml:space="preserve"> the Connected Devices or Blocked Devices screen the </w:t>
      </w:r>
      <w:r w:rsidRPr="00523667">
        <w:rPr>
          <w:rFonts w:cs="Arial"/>
        </w:rPr>
        <w:t>WifiHotspotOnBoardClient</w:t>
      </w:r>
      <w:r w:rsidRPr="00D77896">
        <w:rPr>
          <w:rFonts w:cs="Arial"/>
        </w:rPr>
        <w:t xml:space="preserve"> shall transmit a request for the device list and specify whether it is a request for the connected devices or a request for the blocked devices. If the </w:t>
      </w:r>
      <w:r w:rsidRPr="007214D2">
        <w:rPr>
          <w:rFonts w:cs="Arial"/>
        </w:rPr>
        <w:t>WifiHotspotServer</w:t>
      </w:r>
      <w:r w:rsidRPr="00D77896">
        <w:rPr>
          <w:rFonts w:cs="Arial"/>
        </w:rPr>
        <w:t xml:space="preserve"> receives this request it shall respond with the appropriate list of devices. If a device connects to or disconnects from the </w:t>
      </w:r>
      <w:r w:rsidRPr="007214D2">
        <w:rPr>
          <w:rFonts w:cs="Arial"/>
        </w:rPr>
        <w:t>WifiHotspotServer</w:t>
      </w:r>
      <w:r>
        <w:rPr>
          <w:rFonts w:cs="Arial"/>
        </w:rPr>
        <w:t xml:space="preserve"> (except</w:t>
      </w:r>
      <w:r w:rsidRPr="00D77896">
        <w:rPr>
          <w:rFonts w:cs="Arial"/>
        </w:rPr>
        <w:t xml:space="preserve"> if initiated through the in-vehicle </w:t>
      </w:r>
      <w:r w:rsidRPr="00EC246A">
        <w:rPr>
          <w:rFonts w:cs="Arial"/>
        </w:rPr>
        <w:t>WifiHotspotOnBoardClient</w:t>
      </w:r>
      <w:r w:rsidRPr="00D77896">
        <w:rPr>
          <w:rFonts w:cs="Arial"/>
        </w:rPr>
        <w:t xml:space="preserve">) the </w:t>
      </w:r>
      <w:r w:rsidRPr="007214D2">
        <w:rPr>
          <w:rFonts w:cs="Arial"/>
        </w:rPr>
        <w:t>WifiHotspotServer</w:t>
      </w:r>
      <w:r w:rsidRPr="00D77896">
        <w:rPr>
          <w:rFonts w:cs="Arial"/>
        </w:rPr>
        <w:t xml:space="preserve"> shall set a connected device update b</w:t>
      </w:r>
      <w:r>
        <w:rPr>
          <w:rFonts w:cs="Arial"/>
        </w:rPr>
        <w:t>it.</w:t>
      </w:r>
      <w:r w:rsidRPr="00D77896">
        <w:rPr>
          <w:rFonts w:cs="Arial"/>
        </w:rPr>
        <w:t xml:space="preserve"> The </w:t>
      </w:r>
      <w:r w:rsidRPr="00523667">
        <w:rPr>
          <w:rFonts w:cs="Arial"/>
        </w:rPr>
        <w:t>WifiHotspotOnBoardClient</w:t>
      </w:r>
      <w:r w:rsidRPr="00D77896">
        <w:rPr>
          <w:rFonts w:cs="Arial"/>
        </w:rPr>
        <w:t xml:space="preserve"> shall monitor this bit and, if the user is in the Connected Devices screen when this bit is set, the </w:t>
      </w:r>
      <w:r w:rsidRPr="00523667">
        <w:rPr>
          <w:rFonts w:cs="Arial"/>
        </w:rPr>
        <w:t>WifiHotspotOnBoardClient</w:t>
      </w:r>
      <w:r w:rsidRPr="00D77896">
        <w:rPr>
          <w:rFonts w:cs="Arial"/>
        </w:rPr>
        <w:t xml:space="preserve"> shall request for </w:t>
      </w:r>
      <w:r>
        <w:rPr>
          <w:rFonts w:cs="Arial"/>
        </w:rPr>
        <w:t xml:space="preserve">the device list once again. The </w:t>
      </w:r>
      <w:r w:rsidRPr="007214D2">
        <w:rPr>
          <w:rFonts w:cs="Arial"/>
        </w:rPr>
        <w:t>WifiHotspotServer</w:t>
      </w:r>
      <w:r w:rsidRPr="00D77896">
        <w:rPr>
          <w:rFonts w:cs="Arial"/>
        </w:rPr>
        <w:t xml:space="preserve"> may unset the update bit once it responds to the </w:t>
      </w:r>
      <w:r w:rsidRPr="00523667">
        <w:rPr>
          <w:rFonts w:cs="Arial"/>
        </w:rPr>
        <w:t>WifiHotspotOnBoardClient</w:t>
      </w:r>
      <w:r>
        <w:rPr>
          <w:rFonts w:cs="Arial"/>
        </w:rPr>
        <w:t>’</w:t>
      </w:r>
      <w:r w:rsidRPr="00D77896">
        <w:rPr>
          <w:rFonts w:cs="Arial"/>
        </w:rPr>
        <w:t>s request.</w:t>
      </w:r>
    </w:p>
    <w:p w14:paraId="27C01D04" w14:textId="77777777" w:rsidR="00406F39" w:rsidRDefault="008548A5" w:rsidP="001E02A6">
      <w:pPr>
        <w:pStyle w:val="Heading3"/>
      </w:pPr>
      <w:bookmarkStart w:id="49" w:name="_Toc89084517"/>
      <w:r>
        <w:t>Requirements</w:t>
      </w:r>
      <w:bookmarkEnd w:id="49"/>
    </w:p>
    <w:p w14:paraId="1025DAF4" w14:textId="77777777" w:rsidR="001E02A6" w:rsidRPr="001E02A6" w:rsidRDefault="001E02A6" w:rsidP="001E02A6">
      <w:pPr>
        <w:pStyle w:val="Heading4"/>
        <w:rPr>
          <w:b w:val="0"/>
          <w:u w:val="single"/>
        </w:rPr>
      </w:pPr>
      <w:r w:rsidRPr="001E02A6">
        <w:rPr>
          <w:b w:val="0"/>
          <w:u w:val="single"/>
        </w:rPr>
        <w:t>WFHS-REQ-191652/B-Checklist for allowing a device to connect to the Wi-Fi Hotspot</w:t>
      </w:r>
    </w:p>
    <w:p w14:paraId="174D7479" w14:textId="77777777" w:rsidR="00E11C95" w:rsidRDefault="008548A5" w:rsidP="00063B42">
      <w:pPr>
        <w:rPr>
          <w:rFonts w:cs="Arial"/>
        </w:rPr>
      </w:pPr>
      <w:r w:rsidRPr="00E11C95">
        <w:rPr>
          <w:rFonts w:cs="Arial"/>
        </w:rPr>
        <w:t xml:space="preserve">The </w:t>
      </w:r>
      <w:r w:rsidRPr="00063B42">
        <w:rPr>
          <w:rFonts w:cs="Arial"/>
        </w:rPr>
        <w:t>WifiHotspotServer</w:t>
      </w:r>
      <w:r>
        <w:rPr>
          <w:rFonts w:cs="Arial"/>
        </w:rPr>
        <w:t xml:space="preserve"> shall manage two</w:t>
      </w:r>
      <w:r w:rsidRPr="00E11C95">
        <w:rPr>
          <w:rFonts w:cs="Arial"/>
        </w:rPr>
        <w:t xml:space="preserve"> lists (</w:t>
      </w:r>
      <w:r>
        <w:rPr>
          <w:rFonts w:cs="Arial"/>
        </w:rPr>
        <w:t>Connected List and Blocked List</w:t>
      </w:r>
      <w:r w:rsidRPr="00E11C95">
        <w:rPr>
          <w:rFonts w:cs="Arial"/>
        </w:rPr>
        <w:t xml:space="preserve">) </w:t>
      </w:r>
      <w:proofErr w:type="gramStart"/>
      <w:r w:rsidRPr="00E11C95">
        <w:rPr>
          <w:rFonts w:cs="Arial"/>
        </w:rPr>
        <w:t>in order to</w:t>
      </w:r>
      <w:proofErr w:type="gramEnd"/>
      <w:r w:rsidRPr="00E11C95">
        <w:rPr>
          <w:rFonts w:cs="Arial"/>
        </w:rPr>
        <w:t xml:space="preserve"> determine if it shall allow a device to connect to the </w:t>
      </w:r>
      <w:r>
        <w:rPr>
          <w:rFonts w:cs="Arial"/>
        </w:rPr>
        <w:t>Wi-Fi H</w:t>
      </w:r>
      <w:r w:rsidRPr="00E11C95">
        <w:rPr>
          <w:rFonts w:cs="Arial"/>
        </w:rPr>
        <w:t xml:space="preserve">otspot.  The diagram below displays the checks that shall be performed by the </w:t>
      </w:r>
      <w:r w:rsidRPr="00063B42">
        <w:rPr>
          <w:rFonts w:cs="Arial"/>
        </w:rPr>
        <w:t>WifiHotspotServer</w:t>
      </w:r>
      <w:r w:rsidRPr="00E11C95">
        <w:rPr>
          <w:rFonts w:cs="Arial"/>
        </w:rPr>
        <w:t xml:space="preserve"> before allowing a device to connect to the </w:t>
      </w:r>
      <w:r>
        <w:rPr>
          <w:rFonts w:cs="Arial"/>
        </w:rPr>
        <w:t>Wi-Fi h</w:t>
      </w:r>
      <w:r w:rsidRPr="00E11C95">
        <w:rPr>
          <w:rFonts w:cs="Arial"/>
        </w:rPr>
        <w:t>otspot.</w:t>
      </w:r>
    </w:p>
    <w:p w14:paraId="1179F16B" w14:textId="77777777" w:rsidR="004E2E6F" w:rsidRDefault="007E738D" w:rsidP="00E11C95">
      <w:pPr>
        <w:rPr>
          <w:rFonts w:cs="Arial"/>
        </w:rPr>
      </w:pPr>
    </w:p>
    <w:p w14:paraId="0E2F56D6" w14:textId="77777777" w:rsidR="004E2E6F" w:rsidRDefault="001E02A6" w:rsidP="001E02A6">
      <w:pPr>
        <w:jc w:val="center"/>
        <w:rPr>
          <w:rFonts w:cs="Arial"/>
        </w:rPr>
      </w:pPr>
      <w:r>
        <w:object w:dxaOrig="6114" w:dyaOrig="6127" w14:anchorId="7FEDCB4E">
          <v:shape id="61a519d70000e35758788abd" o:spid="_x0000_i1036" type="#_x0000_t75" style="width:306pt;height:306.75pt" o:ole="">
            <v:imagedata r:id="rId54" o:title=""/>
          </v:shape>
          <o:OLEObject Type="Embed" ProgID="Visio.Drawing.11" ShapeID="61a519d70000e35758788abd" DrawAspect="Content" ObjectID="_1720434880" r:id="rId55"/>
        </w:object>
      </w:r>
    </w:p>
    <w:p w14:paraId="492315BA" w14:textId="77777777" w:rsidR="00E11C95" w:rsidRPr="00E11C95" w:rsidRDefault="007E738D" w:rsidP="004E2E6F">
      <w:pPr>
        <w:rPr>
          <w:rFonts w:cs="Arial"/>
        </w:rPr>
      </w:pPr>
    </w:p>
    <w:p w14:paraId="62054D12" w14:textId="77777777" w:rsidR="00500605" w:rsidRPr="00E11C95" w:rsidRDefault="008548A5" w:rsidP="004E2E6F">
      <w:pPr>
        <w:jc w:val="center"/>
        <w:rPr>
          <w:rFonts w:cs="Arial"/>
        </w:rPr>
      </w:pPr>
      <w:r w:rsidRPr="00E11C95">
        <w:rPr>
          <w:rFonts w:cs="Arial"/>
        </w:rPr>
        <w:t>Figure. Checklist before allow</w:t>
      </w:r>
      <w:r>
        <w:rPr>
          <w:rFonts w:cs="Arial"/>
        </w:rPr>
        <w:t>ing a device to connect to the Wi-Fi H</w:t>
      </w:r>
      <w:r w:rsidRPr="00E11C95">
        <w:rPr>
          <w:rFonts w:cs="Arial"/>
        </w:rPr>
        <w:t>otspot</w:t>
      </w:r>
    </w:p>
    <w:p w14:paraId="006A96D7" w14:textId="77777777" w:rsidR="001E02A6" w:rsidRPr="001E02A6" w:rsidRDefault="001E02A6" w:rsidP="001E02A6">
      <w:pPr>
        <w:pStyle w:val="Heading4"/>
        <w:rPr>
          <w:b w:val="0"/>
          <w:u w:val="single"/>
        </w:rPr>
      </w:pPr>
      <w:r w:rsidRPr="001E02A6">
        <w:rPr>
          <w:b w:val="0"/>
          <w:u w:val="single"/>
        </w:rPr>
        <w:t>WFHSv2-REQ-288222/B-Managing the connected devices list</w:t>
      </w:r>
    </w:p>
    <w:p w14:paraId="14296DC8" w14:textId="77777777" w:rsidR="00680284" w:rsidRPr="00680284" w:rsidRDefault="008548A5" w:rsidP="002266BC">
      <w:pPr>
        <w:rPr>
          <w:rFonts w:cs="Arial"/>
        </w:rPr>
      </w:pPr>
      <w:r w:rsidRPr="00680284">
        <w:rPr>
          <w:rFonts w:cs="Arial"/>
        </w:rPr>
        <w:t xml:space="preserve">The </w:t>
      </w:r>
      <w:r w:rsidRPr="002266BC">
        <w:rPr>
          <w:rFonts w:cs="Arial"/>
        </w:rPr>
        <w:t>WifiHotspotServer</w:t>
      </w:r>
      <w:r w:rsidRPr="00680284">
        <w:rPr>
          <w:rFonts w:cs="Arial"/>
        </w:rPr>
        <w:t xml:space="preserve"> shall manage a list called the Connected List. This list shall store all the devices currently connected to the hotspot. The </w:t>
      </w:r>
      <w:r w:rsidRPr="002266BC">
        <w:rPr>
          <w:rFonts w:cs="Arial"/>
        </w:rPr>
        <w:t>WifiHotspotServer</w:t>
      </w:r>
      <w:r w:rsidRPr="00680284">
        <w:rPr>
          <w:rFonts w:cs="Arial"/>
        </w:rPr>
        <w:t xml:space="preserve"> shall limit the number of devices allowed to be connected at one time. This number (Num</w:t>
      </w:r>
      <w:r>
        <w:rPr>
          <w:rFonts w:cs="Arial"/>
        </w:rPr>
        <w:t xml:space="preserve">ber_Hotspot_Connected_Devices) shall </w:t>
      </w:r>
      <w:r w:rsidRPr="005F3ACA">
        <w:rPr>
          <w:rFonts w:cs="Arial"/>
        </w:rPr>
        <w:t>be a configurable DID</w:t>
      </w:r>
      <w:r>
        <w:rPr>
          <w:rFonts w:cs="Arial"/>
        </w:rPr>
        <w:t xml:space="preserve"> (default</w:t>
      </w:r>
      <w:r w:rsidRPr="005F3ACA">
        <w:rPr>
          <w:rFonts w:cs="Arial"/>
        </w:rPr>
        <w:t xml:space="preserve"> </w:t>
      </w:r>
      <w:r>
        <w:rPr>
          <w:rFonts w:cs="Arial"/>
        </w:rPr>
        <w:t>value is 10)</w:t>
      </w:r>
      <w:r w:rsidRPr="005F3ACA">
        <w:rPr>
          <w:rFonts w:cs="Arial"/>
        </w:rPr>
        <w:t xml:space="preserve">. All devices attempting to connect to </w:t>
      </w:r>
      <w:r w:rsidRPr="005F3ACA">
        <w:rPr>
          <w:rFonts w:cs="Arial"/>
        </w:rPr>
        <w:lastRenderedPageBreak/>
        <w:t>the hotspot that violate t</w:t>
      </w:r>
      <w:r w:rsidRPr="00680284">
        <w:rPr>
          <w:rFonts w:cs="Arial"/>
        </w:rPr>
        <w:t>his number shall be denied access. Once the number of connected devices drops below Number_Hotspot_Connected_Devices, the devices may attempt to connect again.</w:t>
      </w:r>
    </w:p>
    <w:p w14:paraId="14654390" w14:textId="77777777" w:rsidR="00680284" w:rsidRPr="00680284" w:rsidRDefault="007E738D" w:rsidP="00680284">
      <w:pPr>
        <w:rPr>
          <w:rFonts w:eastAsiaTheme="minorHAnsi" w:cs="Arial"/>
        </w:rPr>
      </w:pPr>
    </w:p>
    <w:p w14:paraId="0BDDA93F" w14:textId="77777777" w:rsidR="00B67370" w:rsidRDefault="008548A5" w:rsidP="00680284">
      <w:pPr>
        <w:rPr>
          <w:rFonts w:cs="Arial"/>
        </w:rPr>
      </w:pPr>
      <w:r w:rsidRPr="00680284">
        <w:rPr>
          <w:rFonts w:cs="Arial"/>
        </w:rPr>
        <w:t xml:space="preserve">The </w:t>
      </w:r>
      <w:r w:rsidRPr="002266BC">
        <w:rPr>
          <w:rFonts w:cs="Arial"/>
        </w:rPr>
        <w:t>WifiHotspotServer</w:t>
      </w:r>
      <w:r w:rsidRPr="00680284">
        <w:rPr>
          <w:rFonts w:cs="Arial"/>
        </w:rPr>
        <w:t xml:space="preserve"> shall detect when clients connect and disconnect from the hotspot. The </w:t>
      </w:r>
      <w:r w:rsidRPr="002266BC">
        <w:rPr>
          <w:rFonts w:cs="Arial"/>
        </w:rPr>
        <w:t>WifiHotspotServer</w:t>
      </w:r>
      <w:r w:rsidRPr="00680284">
        <w:rPr>
          <w:rFonts w:cs="Arial"/>
        </w:rPr>
        <w:t xml:space="preserve"> shall detect and store the entire MAC address and up to the first Device_Name_Characters_Length (</w:t>
      </w:r>
      <w:r>
        <w:rPr>
          <w:rFonts w:cs="Arial"/>
        </w:rPr>
        <w:t xml:space="preserve">EOL </w:t>
      </w:r>
      <w:r w:rsidRPr="00680284">
        <w:rPr>
          <w:rFonts w:cs="Arial"/>
        </w:rPr>
        <w:t>configur</w:t>
      </w:r>
      <w:r>
        <w:rPr>
          <w:rFonts w:cs="Arial"/>
        </w:rPr>
        <w:t>able number</w:t>
      </w:r>
      <w:r w:rsidRPr="00680284">
        <w:rPr>
          <w:rFonts w:cs="Arial"/>
        </w:rPr>
        <w:t xml:space="preserve">) characters of the device name per connected device. </w:t>
      </w:r>
      <w:r>
        <w:rPr>
          <w:rFonts w:cs="Arial"/>
        </w:rPr>
        <w:t>The default Device_Name_Characters_Length value shall be equal to the maximum number of allowable characters to be displayed that is listed in the following requirements (refer to the Bluetooth Connectivity SPSS and Media Player SPSS documents):</w:t>
      </w:r>
    </w:p>
    <w:p w14:paraId="51B27B03" w14:textId="77777777" w:rsidR="00B67370" w:rsidRPr="00B67370" w:rsidRDefault="008548A5" w:rsidP="008548A5">
      <w:pPr>
        <w:numPr>
          <w:ilvl w:val="0"/>
          <w:numId w:val="61"/>
        </w:numPr>
        <w:rPr>
          <w:rFonts w:cs="Arial"/>
        </w:rPr>
      </w:pPr>
      <w:r w:rsidRPr="00B67370">
        <w:rPr>
          <w:rFonts w:cs="Arial"/>
        </w:rPr>
        <w:t xml:space="preserve">BTC-FUR-REQ-194148-Device Friendly Name </w:t>
      </w:r>
    </w:p>
    <w:p w14:paraId="47260F39" w14:textId="77777777" w:rsidR="00B67370" w:rsidRPr="00B67370" w:rsidRDefault="008548A5" w:rsidP="008548A5">
      <w:pPr>
        <w:numPr>
          <w:ilvl w:val="0"/>
          <w:numId w:val="61"/>
        </w:numPr>
        <w:rPr>
          <w:rFonts w:cs="Arial"/>
        </w:rPr>
      </w:pPr>
      <w:r w:rsidRPr="00B67370">
        <w:rPr>
          <w:rFonts w:cs="Arial"/>
        </w:rPr>
        <w:t xml:space="preserve">MP-FUR-REQ-205797-USB Device Name </w:t>
      </w:r>
    </w:p>
    <w:p w14:paraId="1A22D9DF" w14:textId="77777777" w:rsidR="00B67370" w:rsidRPr="00B67370" w:rsidRDefault="008548A5" w:rsidP="008548A5">
      <w:pPr>
        <w:numPr>
          <w:ilvl w:val="0"/>
          <w:numId w:val="61"/>
        </w:numPr>
        <w:rPr>
          <w:rFonts w:cs="Arial"/>
        </w:rPr>
      </w:pPr>
      <w:r w:rsidRPr="00B67370">
        <w:rPr>
          <w:rFonts w:cs="Arial"/>
        </w:rPr>
        <w:t>MP-FUR-REQ-205793-Unnamed USB Device</w:t>
      </w:r>
      <w:r>
        <w:rPr>
          <w:rFonts w:cs="Arial"/>
        </w:rPr>
        <w:t>.</w:t>
      </w:r>
    </w:p>
    <w:p w14:paraId="460D0386" w14:textId="77777777" w:rsidR="00680284" w:rsidRPr="00680284" w:rsidRDefault="008548A5" w:rsidP="00680284">
      <w:pPr>
        <w:rPr>
          <w:rFonts w:cs="Arial"/>
        </w:rPr>
      </w:pPr>
      <w:r w:rsidRPr="00680284">
        <w:rPr>
          <w:rFonts w:cs="Arial"/>
        </w:rPr>
        <w:t xml:space="preserve">The </w:t>
      </w:r>
      <w:r w:rsidRPr="002266BC">
        <w:rPr>
          <w:rFonts w:cs="Arial"/>
        </w:rPr>
        <w:t>WifiHotspotServer</w:t>
      </w:r>
      <w:r w:rsidRPr="00680284">
        <w:rPr>
          <w:rFonts w:cs="Arial"/>
        </w:rPr>
        <w:t xml:space="preserve"> shall att</w:t>
      </w:r>
      <w:r>
        <w:rPr>
          <w:rFonts w:cs="Arial"/>
        </w:rPr>
        <w:t xml:space="preserve">empt to detect all device names </w:t>
      </w:r>
      <w:r w:rsidRPr="00680284">
        <w:rPr>
          <w:rFonts w:cs="Arial"/>
        </w:rPr>
        <w:t xml:space="preserve">in ASCII encoding. If the </w:t>
      </w:r>
      <w:r w:rsidRPr="002266BC">
        <w:rPr>
          <w:rFonts w:cs="Arial"/>
        </w:rPr>
        <w:t>WifiHotspotServer</w:t>
      </w:r>
      <w:r w:rsidRPr="00680284">
        <w:rPr>
          <w:rFonts w:cs="Arial"/>
        </w:rPr>
        <w:t xml:space="preserve"> cannot detect a device name in ASCII </w:t>
      </w:r>
      <w:proofErr w:type="gramStart"/>
      <w:r w:rsidRPr="00680284">
        <w:rPr>
          <w:rFonts w:cs="Arial"/>
        </w:rPr>
        <w:t>characters</w:t>
      </w:r>
      <w:proofErr w:type="gramEnd"/>
      <w:r w:rsidRPr="00680284">
        <w:rPr>
          <w:rFonts w:cs="Arial"/>
        </w:rPr>
        <w:t xml:space="preserve"> it shall only store the MAC address of that device. All devices on the connected devices list shall be assigned an index number, starting from index 1 to index N (N = the number of connected devices).</w:t>
      </w:r>
    </w:p>
    <w:p w14:paraId="7C4CF867" w14:textId="77777777" w:rsidR="00680284" w:rsidRPr="00680284" w:rsidRDefault="007E738D" w:rsidP="00680284">
      <w:pPr>
        <w:rPr>
          <w:rFonts w:cs="Arial"/>
        </w:rPr>
      </w:pPr>
    </w:p>
    <w:p w14:paraId="2FE2879F" w14:textId="77777777" w:rsidR="00500605" w:rsidRPr="00E11C95" w:rsidRDefault="008548A5" w:rsidP="005F4BE2">
      <w:pPr>
        <w:rPr>
          <w:rFonts w:cs="Arial"/>
        </w:rPr>
      </w:pPr>
      <w:r w:rsidRPr="00680284">
        <w:rPr>
          <w:rFonts w:cs="Arial"/>
        </w:rPr>
        <w:t xml:space="preserve">If a device has previously connected to the hotspot and the password remains unchanged, the </w:t>
      </w:r>
      <w:r w:rsidRPr="002266BC">
        <w:rPr>
          <w:rFonts w:cs="Arial"/>
        </w:rPr>
        <w:t>WifiHotspotServer</w:t>
      </w:r>
      <w:r w:rsidRPr="00680284">
        <w:rPr>
          <w:rFonts w:cs="Arial"/>
        </w:rPr>
        <w:t xml:space="preserve"> shall allow the device to automatically connect to the hotspot when in range, assuming the number of connected devices is less than the maximum number allowed.</w:t>
      </w:r>
    </w:p>
    <w:p w14:paraId="2079B083" w14:textId="77777777" w:rsidR="001E02A6" w:rsidRPr="001E02A6" w:rsidRDefault="001E02A6" w:rsidP="001E02A6">
      <w:pPr>
        <w:pStyle w:val="Heading4"/>
        <w:rPr>
          <w:b w:val="0"/>
          <w:u w:val="single"/>
        </w:rPr>
      </w:pPr>
      <w:r w:rsidRPr="001E02A6">
        <w:rPr>
          <w:b w:val="0"/>
          <w:u w:val="single"/>
        </w:rPr>
        <w:t>WFHSv2-REQ-283764/B-Displaying the connected devices list on the WifiHotspotOnBoardClient display</w:t>
      </w:r>
    </w:p>
    <w:p w14:paraId="77754B95" w14:textId="77777777" w:rsidR="00AA55ED" w:rsidRPr="00AA55ED" w:rsidRDefault="008548A5" w:rsidP="00AA55ED">
      <w:pPr>
        <w:rPr>
          <w:rFonts w:cs="Arial"/>
        </w:rPr>
      </w:pPr>
      <w:r w:rsidRPr="00AA55ED">
        <w:rPr>
          <w:rFonts w:cs="Arial"/>
        </w:rPr>
        <w:t xml:space="preserve">If the user </w:t>
      </w:r>
      <w:proofErr w:type="gramStart"/>
      <w:r w:rsidRPr="00AA55ED">
        <w:rPr>
          <w:rFonts w:cs="Arial"/>
        </w:rPr>
        <w:t>enters into</w:t>
      </w:r>
      <w:proofErr w:type="gramEnd"/>
      <w:r w:rsidRPr="00AA55ED">
        <w:rPr>
          <w:rFonts w:cs="Arial"/>
        </w:rPr>
        <w:t xml:space="preserve"> the Connected Devices screen </w:t>
      </w:r>
      <w:r>
        <w:rPr>
          <w:rFonts w:cs="Arial"/>
        </w:rPr>
        <w:t xml:space="preserve">(refer to </w:t>
      </w:r>
      <w:r w:rsidRPr="00127184">
        <w:rPr>
          <w:rFonts w:cs="Arial"/>
        </w:rPr>
        <w:t>WFHSv2-REQ-283641</w:t>
      </w:r>
      <w:r w:rsidRPr="0013395B">
        <w:rPr>
          <w:rFonts w:cs="Arial"/>
        </w:rPr>
        <w:t>-HMI Specification References</w:t>
      </w:r>
      <w:r>
        <w:rPr>
          <w:rFonts w:cs="Arial"/>
        </w:rPr>
        <w:t xml:space="preserve">), </w:t>
      </w:r>
      <w:r w:rsidRPr="00AA55ED">
        <w:rPr>
          <w:rFonts w:cs="Arial"/>
        </w:rPr>
        <w:t xml:space="preserve">the </w:t>
      </w:r>
      <w:r w:rsidRPr="00716E6C">
        <w:rPr>
          <w:rFonts w:cs="Arial"/>
        </w:rPr>
        <w:t>WifiHotspotOnBoardClient</w:t>
      </w:r>
      <w:r w:rsidRPr="00AA55ED">
        <w:rPr>
          <w:rFonts w:cs="Arial"/>
        </w:rPr>
        <w:t xml:space="preserve"> shall request for the list of connected devices using the signal DeviceList_Rq</w:t>
      </w:r>
      <w:r w:rsidRPr="00552373">
        <w:rPr>
          <w:rFonts w:cs="Arial"/>
        </w:rPr>
        <w:t>. The WifiHotspotOnBoardClient shall specify how it wants the list to be sent (</w:t>
      </w:r>
      <w:proofErr w:type="gramStart"/>
      <w:r w:rsidRPr="00552373">
        <w:rPr>
          <w:rFonts w:cs="Arial"/>
        </w:rPr>
        <w:t>i.e.</w:t>
      </w:r>
      <w:proofErr w:type="gramEnd"/>
      <w:r w:rsidRPr="00552373">
        <w:rPr>
          <w:rFonts w:cs="Arial"/>
        </w:rPr>
        <w:t xml:space="preserve"> entire list, one device at a time, etc.). Refer to WFHS</w:t>
      </w:r>
      <w:r>
        <w:rPr>
          <w:rFonts w:cs="Arial"/>
        </w:rPr>
        <w:t>v2</w:t>
      </w:r>
      <w:r w:rsidRPr="00552373">
        <w:rPr>
          <w:rFonts w:cs="Arial"/>
        </w:rPr>
        <w:t>-REQ-</w:t>
      </w:r>
      <w:r>
        <w:rPr>
          <w:rFonts w:cs="Arial"/>
        </w:rPr>
        <w:t>454917</w:t>
      </w:r>
      <w:r w:rsidRPr="00552373">
        <w:rPr>
          <w:rFonts w:cs="Arial"/>
        </w:rPr>
        <w:t>-Reporting the connected devices list for more information on how to request for the list. The WifiHotspotOnBoardClient shall specify the size of the list and the starting index in its request. The WifiHotspotServer shall respond with the signal DeviceList_Rsp. Each device</w:t>
      </w:r>
      <w:r w:rsidRPr="00AA55ED">
        <w:rPr>
          <w:rFonts w:cs="Arial"/>
        </w:rPr>
        <w:t xml:space="preserve"> shall be assigned an index number, and the </w:t>
      </w:r>
      <w:r w:rsidRPr="00716E6C">
        <w:rPr>
          <w:rFonts w:cs="Arial"/>
        </w:rPr>
        <w:t>WifiHotspotOnBoardClient</w:t>
      </w:r>
      <w:r w:rsidRPr="00AA55ED">
        <w:rPr>
          <w:rFonts w:cs="Arial"/>
        </w:rPr>
        <w:t xml:space="preserve"> shall display the list of devices in chronological order. If the </w:t>
      </w:r>
      <w:r>
        <w:rPr>
          <w:rFonts w:cs="Arial"/>
        </w:rPr>
        <w:t>WifiHotspotServer</w:t>
      </w:r>
      <w:r w:rsidRPr="00AA55ED">
        <w:rPr>
          <w:rFonts w:cs="Arial"/>
        </w:rPr>
        <w:t xml:space="preserve"> does not transmit its response quick enough the </w:t>
      </w:r>
      <w:r w:rsidRPr="00716E6C">
        <w:rPr>
          <w:rFonts w:cs="Arial"/>
        </w:rPr>
        <w:t>WifiHotspotOnBoardClient</w:t>
      </w:r>
      <w:r w:rsidRPr="00AA55ED">
        <w:rPr>
          <w:rFonts w:cs="Arial"/>
        </w:rPr>
        <w:t xml:space="preserve"> shall populate the information as it is received</w:t>
      </w:r>
      <w:r>
        <w:rPr>
          <w:rFonts w:cs="Arial"/>
        </w:rPr>
        <w:t xml:space="preserve"> and display a popup indicating that it is updating</w:t>
      </w:r>
      <w:r w:rsidRPr="00AA55ED">
        <w:rPr>
          <w:rFonts w:cs="Arial"/>
        </w:rPr>
        <w:t>.</w:t>
      </w:r>
      <w:r>
        <w:rPr>
          <w:rFonts w:cs="Arial"/>
        </w:rPr>
        <w:t xml:space="preserve"> The user shall not be able to click on the list of devices until the screen has finished updating, at which point the popup shall exit.</w:t>
      </w:r>
      <w:r w:rsidRPr="00AA55ED">
        <w:rPr>
          <w:rFonts w:cs="Arial"/>
        </w:rPr>
        <w:t xml:space="preserve">    </w:t>
      </w:r>
    </w:p>
    <w:p w14:paraId="69E18398" w14:textId="77777777" w:rsidR="002B3BA2" w:rsidRDefault="007E738D" w:rsidP="002B3BA2">
      <w:pPr>
        <w:rPr>
          <w:rFonts w:asciiTheme="minorHAnsi" w:hAnsiTheme="minorHAnsi" w:cstheme="minorBidi"/>
        </w:rPr>
      </w:pPr>
    </w:p>
    <w:p w14:paraId="0B8250CA" w14:textId="77777777" w:rsidR="006657FF" w:rsidRDefault="008548A5" w:rsidP="006657FF">
      <w:pPr>
        <w:rPr>
          <w:rFonts w:cs="Arial"/>
        </w:rPr>
      </w:pPr>
      <w:r w:rsidRPr="002B3BA2">
        <w:rPr>
          <w:rFonts w:cs="Arial"/>
        </w:rPr>
        <w:t xml:space="preserve">The </w:t>
      </w:r>
      <w:r w:rsidRPr="00716E6C">
        <w:rPr>
          <w:rFonts w:cs="Arial"/>
        </w:rPr>
        <w:t>WifiHotspotOnBoardClient</w:t>
      </w:r>
      <w:r w:rsidRPr="002B3BA2">
        <w:rPr>
          <w:rFonts w:cs="Arial"/>
        </w:rPr>
        <w:t xml:space="preserve"> shall display the device name and MAC address of each connected device per line. If the device name field was not populated in the signal, the </w:t>
      </w:r>
      <w:r w:rsidRPr="00716E6C">
        <w:rPr>
          <w:rFonts w:cs="Arial"/>
        </w:rPr>
        <w:t>WifiHotspotOnBoardClient</w:t>
      </w:r>
      <w:r w:rsidRPr="002B3BA2">
        <w:rPr>
          <w:rFonts w:cs="Arial"/>
        </w:rPr>
        <w:t xml:space="preserve"> shall only display the MAC address. </w:t>
      </w:r>
      <w:r>
        <w:rPr>
          <w:rFonts w:cs="Arial"/>
        </w:rPr>
        <w:t>The WifiHotspotOnBoardClient shall limit the number of device name characters that shall be displayed. The maximum device name characters length shall be equal to the maximum number of allowable characters to be displayed that is listed in the following requirements (refer to the Bluetooth Connectivity SPSS and Media Player SPSS documents):</w:t>
      </w:r>
    </w:p>
    <w:p w14:paraId="2161FE72" w14:textId="77777777" w:rsidR="00576A6D" w:rsidRDefault="007E738D" w:rsidP="006657FF">
      <w:pPr>
        <w:rPr>
          <w:rFonts w:cs="Arial"/>
        </w:rPr>
      </w:pPr>
    </w:p>
    <w:p w14:paraId="476B2392" w14:textId="77777777" w:rsidR="006657FF" w:rsidRDefault="008548A5" w:rsidP="008548A5">
      <w:pPr>
        <w:numPr>
          <w:ilvl w:val="0"/>
          <w:numId w:val="62"/>
        </w:numPr>
        <w:rPr>
          <w:rFonts w:cs="Arial"/>
        </w:rPr>
      </w:pPr>
      <w:r>
        <w:rPr>
          <w:rFonts w:cs="Arial"/>
        </w:rPr>
        <w:t xml:space="preserve">BTC-FUR-REQ-194148-Device Friendly Name </w:t>
      </w:r>
    </w:p>
    <w:p w14:paraId="74406ECE" w14:textId="77777777" w:rsidR="006657FF" w:rsidRDefault="008548A5" w:rsidP="008548A5">
      <w:pPr>
        <w:numPr>
          <w:ilvl w:val="0"/>
          <w:numId w:val="62"/>
        </w:numPr>
        <w:rPr>
          <w:rFonts w:cs="Arial"/>
        </w:rPr>
      </w:pPr>
      <w:r>
        <w:rPr>
          <w:rFonts w:cs="Arial"/>
        </w:rPr>
        <w:t xml:space="preserve">MP-FUR-REQ-205797-USB Device Name </w:t>
      </w:r>
    </w:p>
    <w:p w14:paraId="66E7BBB6" w14:textId="77777777" w:rsidR="006657FF" w:rsidRDefault="008548A5" w:rsidP="008548A5">
      <w:pPr>
        <w:numPr>
          <w:ilvl w:val="0"/>
          <w:numId w:val="62"/>
        </w:numPr>
        <w:rPr>
          <w:rFonts w:cs="Arial"/>
        </w:rPr>
      </w:pPr>
      <w:r>
        <w:rPr>
          <w:rFonts w:cs="Arial"/>
        </w:rPr>
        <w:t>MP-FUR-REQ-205793-Unnamed USB Device.</w:t>
      </w:r>
    </w:p>
    <w:p w14:paraId="63191E17" w14:textId="77777777" w:rsidR="00576A6D" w:rsidRDefault="007E738D" w:rsidP="002B3BA2">
      <w:pPr>
        <w:rPr>
          <w:rFonts w:cs="Arial"/>
        </w:rPr>
      </w:pPr>
    </w:p>
    <w:p w14:paraId="55A4448D" w14:textId="77777777" w:rsidR="002B3BA2" w:rsidRPr="002B3BA2" w:rsidRDefault="008548A5" w:rsidP="002B3BA2">
      <w:pPr>
        <w:rPr>
          <w:rFonts w:cs="Arial"/>
        </w:rPr>
      </w:pPr>
      <w:r>
        <w:rPr>
          <w:rFonts w:cs="Arial"/>
        </w:rPr>
        <w:t xml:space="preserve"> </w:t>
      </w:r>
      <w:r w:rsidRPr="002B3BA2">
        <w:rPr>
          <w:rFonts w:cs="Arial"/>
        </w:rPr>
        <w:t xml:space="preserve">The following is an example </w:t>
      </w:r>
      <w:r w:rsidRPr="00716E6C">
        <w:rPr>
          <w:rFonts w:cs="Arial"/>
        </w:rPr>
        <w:t>WifiHotspotOnBoardClient</w:t>
      </w:r>
      <w:r w:rsidRPr="002B3BA2">
        <w:rPr>
          <w:rFonts w:cs="Arial"/>
        </w:rPr>
        <w:t xml:space="preserve"> screen.  </w:t>
      </w:r>
    </w:p>
    <w:p w14:paraId="19E6BA27" w14:textId="77777777" w:rsidR="002B3BA2" w:rsidRPr="002B3BA2" w:rsidRDefault="007E738D" w:rsidP="002B3BA2">
      <w:pPr>
        <w:rPr>
          <w:rFonts w:cs="Arial"/>
        </w:rPr>
      </w:pPr>
    </w:p>
    <w:p w14:paraId="43803758" w14:textId="77777777" w:rsidR="003C692F" w:rsidRDefault="008548A5" w:rsidP="001E02A6">
      <w:pPr>
        <w:ind w:left="720"/>
        <w:jc w:val="center"/>
        <w:rPr>
          <w:rFonts w:cs="Arial"/>
        </w:rPr>
      </w:pPr>
      <w:r>
        <w:rPr>
          <w:rFonts w:cs="Arial"/>
          <w:noProof/>
        </w:rPr>
        <w:drawing>
          <wp:inline distT="0" distB="0" distL="0" distR="0" wp14:anchorId="25DA9B52" wp14:editId="4E8562BE">
            <wp:extent cx="5623560" cy="2240280"/>
            <wp:effectExtent l="0" t="0" r="0" b="7620"/>
            <wp:docPr id="29000" name="Picture 1" descr="C:\Users\Elerner\Pictures\VSEM SPSS\REQ-1917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701\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23560" cy="2240280"/>
                    </a:xfrm>
                    <a:prstGeom prst="rect">
                      <a:avLst/>
                    </a:prstGeom>
                    <a:noFill/>
                    <a:ln>
                      <a:noFill/>
                    </a:ln>
                  </pic:spPr>
                </pic:pic>
              </a:graphicData>
            </a:graphic>
          </wp:inline>
        </w:drawing>
      </w:r>
    </w:p>
    <w:p w14:paraId="28D80842" w14:textId="77777777" w:rsidR="003C692F" w:rsidRPr="002B3BA2" w:rsidRDefault="007E738D" w:rsidP="00244EAB">
      <w:pPr>
        <w:ind w:left="720"/>
        <w:jc w:val="center"/>
        <w:rPr>
          <w:rFonts w:cs="Arial"/>
        </w:rPr>
      </w:pPr>
    </w:p>
    <w:p w14:paraId="02C184ED" w14:textId="77777777" w:rsidR="00500605" w:rsidRPr="00E11C95" w:rsidRDefault="008548A5" w:rsidP="002B029B">
      <w:pPr>
        <w:jc w:val="center"/>
        <w:rPr>
          <w:rFonts w:cs="Arial"/>
        </w:rPr>
      </w:pPr>
      <w:r w:rsidRPr="002B3BA2">
        <w:rPr>
          <w:rFonts w:cs="Arial"/>
        </w:rPr>
        <w:t>Figure. Screen displaying the list items of the connected devices list.</w:t>
      </w:r>
      <w:r w:rsidRPr="002B3BA2">
        <w:rPr>
          <w:rFonts w:cs="Arial"/>
          <w:noProof/>
        </w:rPr>
        <w:t xml:space="preserve"> </w:t>
      </w:r>
    </w:p>
    <w:p w14:paraId="55152D5F" w14:textId="77777777" w:rsidR="001E02A6" w:rsidRPr="001E02A6" w:rsidRDefault="001E02A6" w:rsidP="001E02A6">
      <w:pPr>
        <w:pStyle w:val="Heading4"/>
        <w:rPr>
          <w:b w:val="0"/>
          <w:u w:val="single"/>
        </w:rPr>
      </w:pPr>
      <w:r w:rsidRPr="001E02A6">
        <w:rPr>
          <w:b w:val="0"/>
          <w:u w:val="single"/>
        </w:rPr>
        <w:t>WFHSv2-REQ-454917/A-Reporting the connected devices list</w:t>
      </w:r>
    </w:p>
    <w:p w14:paraId="287A74F9" w14:textId="77777777" w:rsidR="00ED7982" w:rsidRPr="00ED7982" w:rsidRDefault="008548A5" w:rsidP="00ED7982">
      <w:pPr>
        <w:rPr>
          <w:rFonts w:cs="Arial"/>
        </w:rPr>
      </w:pPr>
      <w:r w:rsidRPr="00ED7982">
        <w:rPr>
          <w:rFonts w:cs="Arial"/>
        </w:rPr>
        <w:t xml:space="preserve">The WifiHotspotOnBoardClient shall specify how it wants the Connected Devices list to be sent. It may request for the entire connected devices list or just a subset of the list using the signal DeviceList_Rq. The WifiHotspotServer shall respond with the desired list and include the MAC addresses and device names (up to Device_Name_Characters_Length characters) of all the requested devices currently connected using the signal DeviceList_Rsp. The connected devices’ index numbers shall be referenced in the signal as well. If the WifiHotspotServer cannot detect the device name of a specific device, the WifiHotspotServer shall not populate the device name field in the signal. </w:t>
      </w:r>
    </w:p>
    <w:p w14:paraId="7CE64EAB" w14:textId="77777777" w:rsidR="00ED7982" w:rsidRPr="00ED7982" w:rsidRDefault="007E738D" w:rsidP="00ED7982">
      <w:pPr>
        <w:rPr>
          <w:rFonts w:cs="Arial"/>
        </w:rPr>
      </w:pPr>
    </w:p>
    <w:p w14:paraId="2A64EAA3" w14:textId="77777777" w:rsidR="00ED7982" w:rsidRPr="00ED7982" w:rsidRDefault="008548A5" w:rsidP="00ED7982">
      <w:pPr>
        <w:rPr>
          <w:rFonts w:cs="Arial"/>
        </w:rPr>
      </w:pPr>
      <w:r w:rsidRPr="00ED7982">
        <w:rPr>
          <w:rFonts w:cs="Arial"/>
        </w:rPr>
        <w:t>Example 1)</w:t>
      </w:r>
    </w:p>
    <w:p w14:paraId="7C8A3412" w14:textId="77777777" w:rsidR="00ED7982" w:rsidRPr="00ED7982" w:rsidRDefault="008548A5" w:rsidP="008548A5">
      <w:pPr>
        <w:numPr>
          <w:ilvl w:val="0"/>
          <w:numId w:val="63"/>
        </w:numPr>
        <w:rPr>
          <w:rFonts w:cs="Arial"/>
        </w:rPr>
      </w:pPr>
      <w:r w:rsidRPr="00ED7982">
        <w:rPr>
          <w:rFonts w:cs="Arial"/>
        </w:rPr>
        <w:t>10 devices are currently connected to the hotspot and the WifiHotspotOnBoardClient would like to request for the entire list.</w:t>
      </w:r>
    </w:p>
    <w:p w14:paraId="5CFC93F8" w14:textId="77777777" w:rsidR="00ED7982" w:rsidRPr="00ED7982" w:rsidRDefault="008548A5" w:rsidP="008548A5">
      <w:pPr>
        <w:numPr>
          <w:ilvl w:val="0"/>
          <w:numId w:val="63"/>
        </w:numPr>
        <w:rPr>
          <w:rFonts w:cs="Arial"/>
        </w:rPr>
      </w:pPr>
      <w:r w:rsidRPr="00ED7982">
        <w:rPr>
          <w:rFonts w:cs="Arial"/>
        </w:rPr>
        <w:t>WifiHotspotOnBoardClient uses the DeviceList_Rq signal and sets the following:</w:t>
      </w:r>
    </w:p>
    <w:p w14:paraId="60C56DA1" w14:textId="77777777" w:rsidR="00ED7982" w:rsidRPr="00ED7982" w:rsidRDefault="008548A5" w:rsidP="008548A5">
      <w:pPr>
        <w:numPr>
          <w:ilvl w:val="1"/>
          <w:numId w:val="63"/>
        </w:numPr>
        <w:rPr>
          <w:rFonts w:cs="Arial"/>
        </w:rPr>
      </w:pPr>
      <w:r w:rsidRPr="00ED7982">
        <w:rPr>
          <w:rFonts w:cs="Arial"/>
        </w:rPr>
        <w:t>ListType = ConnectedList</w:t>
      </w:r>
    </w:p>
    <w:p w14:paraId="110B9FD8" w14:textId="77777777" w:rsidR="00ED7982" w:rsidRPr="00ED7982" w:rsidRDefault="008548A5" w:rsidP="008548A5">
      <w:pPr>
        <w:numPr>
          <w:ilvl w:val="1"/>
          <w:numId w:val="63"/>
        </w:numPr>
        <w:rPr>
          <w:rFonts w:cs="Arial"/>
        </w:rPr>
      </w:pPr>
      <w:r w:rsidRPr="00ED7982">
        <w:rPr>
          <w:rFonts w:cs="Arial"/>
        </w:rPr>
        <w:t>StartingIndex = Start Index 1</w:t>
      </w:r>
    </w:p>
    <w:p w14:paraId="05FFD998" w14:textId="77777777" w:rsidR="00ED7982" w:rsidRPr="00ED7982" w:rsidRDefault="008548A5" w:rsidP="008548A5">
      <w:pPr>
        <w:numPr>
          <w:ilvl w:val="1"/>
          <w:numId w:val="63"/>
        </w:numPr>
        <w:rPr>
          <w:rFonts w:cs="Arial"/>
        </w:rPr>
      </w:pPr>
      <w:r w:rsidRPr="00ED7982">
        <w:rPr>
          <w:rFonts w:cs="Arial"/>
        </w:rPr>
        <w:t>ListSize = List Size 31</w:t>
      </w:r>
    </w:p>
    <w:p w14:paraId="434B5191" w14:textId="77777777" w:rsidR="00ED7982" w:rsidRPr="00ED7982" w:rsidRDefault="008548A5" w:rsidP="008548A5">
      <w:pPr>
        <w:numPr>
          <w:ilvl w:val="0"/>
          <w:numId w:val="63"/>
        </w:numPr>
        <w:rPr>
          <w:rFonts w:cs="Arial"/>
        </w:rPr>
      </w:pPr>
      <w:r w:rsidRPr="00ED7982">
        <w:rPr>
          <w:rFonts w:cs="Arial"/>
        </w:rPr>
        <w:t>WifiHotspotServer responds with DeviceList_Rsp and includes the following:</w:t>
      </w:r>
    </w:p>
    <w:p w14:paraId="3B850E1A" w14:textId="77777777" w:rsidR="00ED7982" w:rsidRPr="00ED7982" w:rsidRDefault="008548A5" w:rsidP="008548A5">
      <w:pPr>
        <w:numPr>
          <w:ilvl w:val="1"/>
          <w:numId w:val="63"/>
        </w:numPr>
        <w:rPr>
          <w:rFonts w:cs="Arial"/>
        </w:rPr>
      </w:pPr>
      <w:r w:rsidRPr="00ED7982">
        <w:rPr>
          <w:rFonts w:cs="Arial"/>
        </w:rPr>
        <w:t>ListType = ConnectedList</w:t>
      </w:r>
    </w:p>
    <w:p w14:paraId="7A7AE0E5" w14:textId="77777777" w:rsidR="00ED7982" w:rsidRPr="00ED7982" w:rsidRDefault="008548A5" w:rsidP="008548A5">
      <w:pPr>
        <w:numPr>
          <w:ilvl w:val="1"/>
          <w:numId w:val="63"/>
        </w:numPr>
        <w:rPr>
          <w:rFonts w:cs="Arial"/>
        </w:rPr>
      </w:pPr>
      <w:r w:rsidRPr="00ED7982">
        <w:rPr>
          <w:rFonts w:cs="Arial"/>
        </w:rPr>
        <w:t>ListSize = List Size 10</w:t>
      </w:r>
    </w:p>
    <w:p w14:paraId="5712AF25" w14:textId="77777777" w:rsidR="00ED7982" w:rsidRPr="00ED7982" w:rsidRDefault="008548A5" w:rsidP="008548A5">
      <w:pPr>
        <w:numPr>
          <w:ilvl w:val="1"/>
          <w:numId w:val="63"/>
        </w:numPr>
        <w:rPr>
          <w:rFonts w:cs="Arial"/>
        </w:rPr>
      </w:pPr>
      <w:r w:rsidRPr="00ED7982">
        <w:rPr>
          <w:rFonts w:cs="Arial"/>
        </w:rPr>
        <w:t>TotalNumberOfDevicesAvailable = 10 Devices Available</w:t>
      </w:r>
    </w:p>
    <w:p w14:paraId="02D60552" w14:textId="77777777" w:rsidR="00ED7982" w:rsidRPr="00ED7982" w:rsidRDefault="008548A5" w:rsidP="008548A5">
      <w:pPr>
        <w:numPr>
          <w:ilvl w:val="1"/>
          <w:numId w:val="63"/>
        </w:numPr>
        <w:rPr>
          <w:rFonts w:cs="Arial"/>
        </w:rPr>
      </w:pPr>
      <w:r w:rsidRPr="00ED7982">
        <w:rPr>
          <w:rFonts w:cs="Arial"/>
        </w:rPr>
        <w:t>IndexNumber = Index 1</w:t>
      </w:r>
    </w:p>
    <w:p w14:paraId="6796DD53" w14:textId="77777777" w:rsidR="00ED7982" w:rsidRPr="00ED7982" w:rsidRDefault="008548A5" w:rsidP="008548A5">
      <w:pPr>
        <w:numPr>
          <w:ilvl w:val="1"/>
          <w:numId w:val="63"/>
        </w:numPr>
        <w:rPr>
          <w:rFonts w:cs="Arial"/>
        </w:rPr>
      </w:pPr>
      <w:r w:rsidRPr="00ED7982">
        <w:rPr>
          <w:rFonts w:cs="Arial"/>
        </w:rPr>
        <w:t>MAC = {MAC address of device 1}</w:t>
      </w:r>
    </w:p>
    <w:p w14:paraId="21B59E63" w14:textId="77777777" w:rsidR="00ED7982" w:rsidRPr="00ED7982" w:rsidRDefault="008548A5" w:rsidP="008548A5">
      <w:pPr>
        <w:numPr>
          <w:ilvl w:val="1"/>
          <w:numId w:val="63"/>
        </w:numPr>
        <w:rPr>
          <w:rFonts w:cs="Arial"/>
        </w:rPr>
      </w:pPr>
      <w:r w:rsidRPr="00ED7982">
        <w:rPr>
          <w:rFonts w:cs="Arial"/>
        </w:rPr>
        <w:t>DeviceName = {Device name of device 1}</w:t>
      </w:r>
    </w:p>
    <w:p w14:paraId="4F89EF4A" w14:textId="77777777" w:rsidR="00ED7982" w:rsidRPr="00ED7982" w:rsidRDefault="008548A5" w:rsidP="008548A5">
      <w:pPr>
        <w:numPr>
          <w:ilvl w:val="1"/>
          <w:numId w:val="63"/>
        </w:numPr>
        <w:rPr>
          <w:rFonts w:cs="Arial"/>
        </w:rPr>
      </w:pPr>
      <w:r w:rsidRPr="00ED7982">
        <w:rPr>
          <w:rFonts w:cs="Arial"/>
        </w:rPr>
        <w:t>IndexNumber = Index 2</w:t>
      </w:r>
    </w:p>
    <w:p w14:paraId="79ADD3FA" w14:textId="77777777" w:rsidR="00ED7982" w:rsidRPr="00ED7982" w:rsidRDefault="008548A5" w:rsidP="008548A5">
      <w:pPr>
        <w:numPr>
          <w:ilvl w:val="1"/>
          <w:numId w:val="63"/>
        </w:numPr>
        <w:rPr>
          <w:rFonts w:cs="Arial"/>
        </w:rPr>
      </w:pPr>
      <w:r w:rsidRPr="00ED7982">
        <w:rPr>
          <w:rFonts w:cs="Arial"/>
        </w:rPr>
        <w:t>MAC = {MAC address of device 2}</w:t>
      </w:r>
    </w:p>
    <w:p w14:paraId="1CAA25D1" w14:textId="77777777" w:rsidR="00ED7982" w:rsidRPr="00ED7982" w:rsidRDefault="008548A5" w:rsidP="008548A5">
      <w:pPr>
        <w:numPr>
          <w:ilvl w:val="1"/>
          <w:numId w:val="63"/>
        </w:numPr>
        <w:rPr>
          <w:rFonts w:cs="Arial"/>
        </w:rPr>
      </w:pPr>
      <w:r w:rsidRPr="00ED7982">
        <w:rPr>
          <w:rFonts w:cs="Arial"/>
        </w:rPr>
        <w:t xml:space="preserve">DeviceName = {Device name of device 2} </w:t>
      </w:r>
    </w:p>
    <w:p w14:paraId="4679907A" w14:textId="77777777" w:rsidR="00ED7982" w:rsidRPr="00ED7982" w:rsidRDefault="008548A5" w:rsidP="008548A5">
      <w:pPr>
        <w:numPr>
          <w:ilvl w:val="1"/>
          <w:numId w:val="63"/>
        </w:numPr>
        <w:rPr>
          <w:rFonts w:cs="Arial"/>
        </w:rPr>
      </w:pPr>
      <w:r w:rsidRPr="00ED7982">
        <w:rPr>
          <w:rFonts w:cs="Arial"/>
        </w:rPr>
        <w:t>…</w:t>
      </w:r>
    </w:p>
    <w:p w14:paraId="40A87216" w14:textId="77777777" w:rsidR="00ED7982" w:rsidRPr="00ED7982" w:rsidRDefault="008548A5" w:rsidP="008548A5">
      <w:pPr>
        <w:numPr>
          <w:ilvl w:val="1"/>
          <w:numId w:val="63"/>
        </w:numPr>
        <w:rPr>
          <w:rFonts w:cs="Arial"/>
        </w:rPr>
      </w:pPr>
      <w:r w:rsidRPr="00ED7982">
        <w:rPr>
          <w:rFonts w:cs="Arial"/>
        </w:rPr>
        <w:t>IndexNumber = Index 10</w:t>
      </w:r>
    </w:p>
    <w:p w14:paraId="192D80B3" w14:textId="77777777" w:rsidR="00ED7982" w:rsidRPr="00ED7982" w:rsidRDefault="008548A5" w:rsidP="008548A5">
      <w:pPr>
        <w:numPr>
          <w:ilvl w:val="1"/>
          <w:numId w:val="63"/>
        </w:numPr>
        <w:rPr>
          <w:rFonts w:cs="Arial"/>
        </w:rPr>
      </w:pPr>
      <w:r w:rsidRPr="00ED7982">
        <w:rPr>
          <w:rFonts w:cs="Arial"/>
        </w:rPr>
        <w:t>MAC = {MAC address of device 10}</w:t>
      </w:r>
    </w:p>
    <w:p w14:paraId="01AF0A2E" w14:textId="77777777" w:rsidR="00ED7982" w:rsidRPr="00ED7982" w:rsidRDefault="008548A5" w:rsidP="008548A5">
      <w:pPr>
        <w:numPr>
          <w:ilvl w:val="1"/>
          <w:numId w:val="63"/>
        </w:numPr>
        <w:rPr>
          <w:rFonts w:cs="Arial"/>
        </w:rPr>
      </w:pPr>
      <w:r w:rsidRPr="00ED7982">
        <w:rPr>
          <w:rFonts w:cs="Arial"/>
        </w:rPr>
        <w:t>DeviceName = {Device name of device 10}</w:t>
      </w:r>
    </w:p>
    <w:p w14:paraId="33262E33" w14:textId="77777777" w:rsidR="00ED7982" w:rsidRPr="00ED7982" w:rsidRDefault="007E738D" w:rsidP="00ED7982">
      <w:pPr>
        <w:rPr>
          <w:rFonts w:cs="Arial"/>
        </w:rPr>
      </w:pPr>
    </w:p>
    <w:p w14:paraId="5AC729CD" w14:textId="77777777" w:rsidR="00ED7982" w:rsidRPr="00ED7982" w:rsidRDefault="008548A5" w:rsidP="00ED7982">
      <w:pPr>
        <w:rPr>
          <w:rFonts w:cs="Arial"/>
        </w:rPr>
      </w:pPr>
      <w:r w:rsidRPr="00ED7982">
        <w:rPr>
          <w:rFonts w:cs="Arial"/>
        </w:rPr>
        <w:t>Example 2)</w:t>
      </w:r>
    </w:p>
    <w:p w14:paraId="259B950F" w14:textId="77777777" w:rsidR="00ED7982" w:rsidRPr="00ED7982" w:rsidRDefault="008548A5" w:rsidP="008548A5">
      <w:pPr>
        <w:numPr>
          <w:ilvl w:val="0"/>
          <w:numId w:val="63"/>
        </w:numPr>
        <w:rPr>
          <w:rFonts w:cs="Arial"/>
        </w:rPr>
      </w:pPr>
      <w:r w:rsidRPr="00ED7982">
        <w:rPr>
          <w:rFonts w:cs="Arial"/>
        </w:rPr>
        <w:t>10 devices are currently connected to the hotspot and the WifiHotspotOnBoardClient would like to request for the first 5 devices (</w:t>
      </w:r>
      <w:proofErr w:type="gramStart"/>
      <w:r w:rsidRPr="00ED7982">
        <w:rPr>
          <w:rFonts w:cs="Arial"/>
        </w:rPr>
        <w:t>i.e.</w:t>
      </w:r>
      <w:proofErr w:type="gramEnd"/>
      <w:r w:rsidRPr="00ED7982">
        <w:rPr>
          <w:rFonts w:cs="Arial"/>
        </w:rPr>
        <w:t xml:space="preserve"> only 5 devices can be displayed at once).</w:t>
      </w:r>
    </w:p>
    <w:p w14:paraId="5CB23664" w14:textId="77777777" w:rsidR="00ED7982" w:rsidRPr="00ED7982" w:rsidRDefault="008548A5" w:rsidP="008548A5">
      <w:pPr>
        <w:numPr>
          <w:ilvl w:val="0"/>
          <w:numId w:val="63"/>
        </w:numPr>
        <w:rPr>
          <w:rFonts w:cs="Arial"/>
        </w:rPr>
      </w:pPr>
      <w:r w:rsidRPr="00ED7982">
        <w:rPr>
          <w:rFonts w:cs="Arial"/>
        </w:rPr>
        <w:t>WifiHotspotOnBoardClient uses the DeviceList_Rq signal and sets the following:</w:t>
      </w:r>
    </w:p>
    <w:p w14:paraId="3BDD8148" w14:textId="77777777" w:rsidR="00ED7982" w:rsidRPr="00ED7982" w:rsidRDefault="008548A5" w:rsidP="008548A5">
      <w:pPr>
        <w:numPr>
          <w:ilvl w:val="1"/>
          <w:numId w:val="63"/>
        </w:numPr>
        <w:rPr>
          <w:rFonts w:cs="Arial"/>
        </w:rPr>
      </w:pPr>
      <w:r w:rsidRPr="00ED7982">
        <w:rPr>
          <w:rFonts w:cs="Arial"/>
        </w:rPr>
        <w:t>ListType = ConnectedList</w:t>
      </w:r>
    </w:p>
    <w:p w14:paraId="3BB570A9" w14:textId="77777777" w:rsidR="00ED7982" w:rsidRPr="00ED7982" w:rsidRDefault="008548A5" w:rsidP="008548A5">
      <w:pPr>
        <w:numPr>
          <w:ilvl w:val="1"/>
          <w:numId w:val="63"/>
        </w:numPr>
        <w:rPr>
          <w:rFonts w:cs="Arial"/>
        </w:rPr>
      </w:pPr>
      <w:r w:rsidRPr="00ED7982">
        <w:rPr>
          <w:rFonts w:cs="Arial"/>
        </w:rPr>
        <w:t>StartingIndex = Start Index 1</w:t>
      </w:r>
    </w:p>
    <w:p w14:paraId="3AAFE481" w14:textId="77777777" w:rsidR="00ED7982" w:rsidRPr="00ED7982" w:rsidRDefault="008548A5" w:rsidP="008548A5">
      <w:pPr>
        <w:numPr>
          <w:ilvl w:val="1"/>
          <w:numId w:val="63"/>
        </w:numPr>
        <w:rPr>
          <w:rFonts w:cs="Arial"/>
        </w:rPr>
      </w:pPr>
      <w:r w:rsidRPr="00ED7982">
        <w:rPr>
          <w:rFonts w:cs="Arial"/>
        </w:rPr>
        <w:t>ListSize = List Size 5</w:t>
      </w:r>
    </w:p>
    <w:p w14:paraId="08DDEBEE" w14:textId="77777777" w:rsidR="00ED7982" w:rsidRPr="00ED7982" w:rsidRDefault="008548A5" w:rsidP="008548A5">
      <w:pPr>
        <w:numPr>
          <w:ilvl w:val="0"/>
          <w:numId w:val="63"/>
        </w:numPr>
        <w:rPr>
          <w:rFonts w:cs="Arial"/>
        </w:rPr>
      </w:pPr>
      <w:r w:rsidRPr="00ED7982">
        <w:rPr>
          <w:rFonts w:cs="Arial"/>
        </w:rPr>
        <w:t>WifiHotspotServer responds with DeviceList_Rsp and includes the following:</w:t>
      </w:r>
    </w:p>
    <w:p w14:paraId="44B0AC61" w14:textId="77777777" w:rsidR="00ED7982" w:rsidRPr="00ED7982" w:rsidRDefault="008548A5" w:rsidP="008548A5">
      <w:pPr>
        <w:numPr>
          <w:ilvl w:val="1"/>
          <w:numId w:val="63"/>
        </w:numPr>
        <w:rPr>
          <w:rFonts w:cs="Arial"/>
        </w:rPr>
      </w:pPr>
      <w:r w:rsidRPr="00ED7982">
        <w:rPr>
          <w:rFonts w:cs="Arial"/>
        </w:rPr>
        <w:t>ListType = ConnectedList</w:t>
      </w:r>
    </w:p>
    <w:p w14:paraId="48D1D171" w14:textId="77777777" w:rsidR="00ED7982" w:rsidRPr="00ED7982" w:rsidRDefault="008548A5" w:rsidP="008548A5">
      <w:pPr>
        <w:numPr>
          <w:ilvl w:val="1"/>
          <w:numId w:val="63"/>
        </w:numPr>
        <w:rPr>
          <w:rFonts w:cs="Arial"/>
        </w:rPr>
      </w:pPr>
      <w:r w:rsidRPr="00ED7982">
        <w:rPr>
          <w:rFonts w:cs="Arial"/>
        </w:rPr>
        <w:t>ListSize = List Size 5</w:t>
      </w:r>
    </w:p>
    <w:p w14:paraId="345CAB7A" w14:textId="77777777" w:rsidR="00ED7982" w:rsidRPr="00ED7982" w:rsidRDefault="008548A5" w:rsidP="008548A5">
      <w:pPr>
        <w:numPr>
          <w:ilvl w:val="1"/>
          <w:numId w:val="63"/>
        </w:numPr>
        <w:rPr>
          <w:rFonts w:cs="Arial"/>
        </w:rPr>
      </w:pPr>
      <w:r w:rsidRPr="00ED7982">
        <w:rPr>
          <w:rFonts w:cs="Arial"/>
        </w:rPr>
        <w:t>TotalNumberOfDevicesAvailable = 10 Devices Available</w:t>
      </w:r>
    </w:p>
    <w:p w14:paraId="622B2F79" w14:textId="77777777" w:rsidR="00ED7982" w:rsidRPr="00ED7982" w:rsidRDefault="008548A5" w:rsidP="008548A5">
      <w:pPr>
        <w:numPr>
          <w:ilvl w:val="1"/>
          <w:numId w:val="63"/>
        </w:numPr>
        <w:rPr>
          <w:rFonts w:cs="Arial"/>
        </w:rPr>
      </w:pPr>
      <w:r w:rsidRPr="00ED7982">
        <w:rPr>
          <w:rFonts w:cs="Arial"/>
        </w:rPr>
        <w:t>IndexNumber = Index 1</w:t>
      </w:r>
    </w:p>
    <w:p w14:paraId="2DC93217" w14:textId="77777777" w:rsidR="00ED7982" w:rsidRPr="00ED7982" w:rsidRDefault="008548A5" w:rsidP="008548A5">
      <w:pPr>
        <w:numPr>
          <w:ilvl w:val="1"/>
          <w:numId w:val="63"/>
        </w:numPr>
        <w:rPr>
          <w:rFonts w:cs="Arial"/>
        </w:rPr>
      </w:pPr>
      <w:r w:rsidRPr="00ED7982">
        <w:rPr>
          <w:rFonts w:cs="Arial"/>
        </w:rPr>
        <w:t>MAC = {MAC address of device 1}</w:t>
      </w:r>
    </w:p>
    <w:p w14:paraId="1A935CDF" w14:textId="77777777" w:rsidR="00ED7982" w:rsidRPr="00ED7982" w:rsidRDefault="008548A5" w:rsidP="008548A5">
      <w:pPr>
        <w:numPr>
          <w:ilvl w:val="1"/>
          <w:numId w:val="63"/>
        </w:numPr>
        <w:rPr>
          <w:rFonts w:cs="Arial"/>
        </w:rPr>
      </w:pPr>
      <w:r w:rsidRPr="00ED7982">
        <w:rPr>
          <w:rFonts w:cs="Arial"/>
        </w:rPr>
        <w:t>DeviceName = {Device name of device 1}</w:t>
      </w:r>
    </w:p>
    <w:p w14:paraId="225E998D" w14:textId="77777777" w:rsidR="00ED7982" w:rsidRPr="00ED7982" w:rsidRDefault="008548A5" w:rsidP="008548A5">
      <w:pPr>
        <w:numPr>
          <w:ilvl w:val="1"/>
          <w:numId w:val="63"/>
        </w:numPr>
        <w:rPr>
          <w:rFonts w:cs="Arial"/>
        </w:rPr>
      </w:pPr>
      <w:r w:rsidRPr="00ED7982">
        <w:rPr>
          <w:rFonts w:cs="Arial"/>
        </w:rPr>
        <w:t>IndexNumber = Index 2</w:t>
      </w:r>
    </w:p>
    <w:p w14:paraId="22357517" w14:textId="77777777" w:rsidR="00ED7982" w:rsidRPr="00ED7982" w:rsidRDefault="008548A5" w:rsidP="008548A5">
      <w:pPr>
        <w:numPr>
          <w:ilvl w:val="1"/>
          <w:numId w:val="63"/>
        </w:numPr>
        <w:rPr>
          <w:rFonts w:cs="Arial"/>
        </w:rPr>
      </w:pPr>
      <w:r w:rsidRPr="00ED7982">
        <w:rPr>
          <w:rFonts w:cs="Arial"/>
        </w:rPr>
        <w:t>MAC = {MAC address of device 2}</w:t>
      </w:r>
    </w:p>
    <w:p w14:paraId="77D9B60A" w14:textId="77777777" w:rsidR="00ED7982" w:rsidRPr="00ED7982" w:rsidRDefault="008548A5" w:rsidP="008548A5">
      <w:pPr>
        <w:numPr>
          <w:ilvl w:val="1"/>
          <w:numId w:val="63"/>
        </w:numPr>
        <w:rPr>
          <w:rFonts w:cs="Arial"/>
        </w:rPr>
      </w:pPr>
      <w:r w:rsidRPr="00ED7982">
        <w:rPr>
          <w:rFonts w:cs="Arial"/>
        </w:rPr>
        <w:t xml:space="preserve">DeviceName = {Device name of device 2} </w:t>
      </w:r>
    </w:p>
    <w:p w14:paraId="762990CB" w14:textId="77777777" w:rsidR="00ED7982" w:rsidRPr="00ED7982" w:rsidRDefault="008548A5" w:rsidP="008548A5">
      <w:pPr>
        <w:numPr>
          <w:ilvl w:val="1"/>
          <w:numId w:val="63"/>
        </w:numPr>
        <w:rPr>
          <w:rFonts w:cs="Arial"/>
        </w:rPr>
      </w:pPr>
      <w:r w:rsidRPr="00ED7982">
        <w:rPr>
          <w:rFonts w:cs="Arial"/>
        </w:rPr>
        <w:t>…</w:t>
      </w:r>
    </w:p>
    <w:p w14:paraId="33A4C2FE" w14:textId="77777777" w:rsidR="00ED7982" w:rsidRPr="00ED7982" w:rsidRDefault="008548A5" w:rsidP="008548A5">
      <w:pPr>
        <w:numPr>
          <w:ilvl w:val="1"/>
          <w:numId w:val="63"/>
        </w:numPr>
        <w:rPr>
          <w:rFonts w:cs="Arial"/>
        </w:rPr>
      </w:pPr>
      <w:r w:rsidRPr="00ED7982">
        <w:rPr>
          <w:rFonts w:cs="Arial"/>
        </w:rPr>
        <w:t>IndexNumber = Index 5</w:t>
      </w:r>
    </w:p>
    <w:p w14:paraId="52D95EDE" w14:textId="77777777" w:rsidR="00ED7982" w:rsidRPr="00ED7982" w:rsidRDefault="008548A5" w:rsidP="008548A5">
      <w:pPr>
        <w:numPr>
          <w:ilvl w:val="1"/>
          <w:numId w:val="63"/>
        </w:numPr>
        <w:rPr>
          <w:rFonts w:cs="Arial"/>
        </w:rPr>
      </w:pPr>
      <w:r w:rsidRPr="00ED7982">
        <w:rPr>
          <w:rFonts w:cs="Arial"/>
        </w:rPr>
        <w:t>MAC = {MAC address of device 5}</w:t>
      </w:r>
    </w:p>
    <w:p w14:paraId="78194742" w14:textId="77777777" w:rsidR="00ED7982" w:rsidRDefault="008548A5" w:rsidP="008548A5">
      <w:pPr>
        <w:numPr>
          <w:ilvl w:val="1"/>
          <w:numId w:val="63"/>
        </w:numPr>
        <w:rPr>
          <w:rFonts w:cs="Arial"/>
        </w:rPr>
      </w:pPr>
      <w:r w:rsidRPr="00ED7982">
        <w:rPr>
          <w:rFonts w:cs="Arial"/>
        </w:rPr>
        <w:t>DeviceName = {Device name of device 5}</w:t>
      </w:r>
    </w:p>
    <w:p w14:paraId="7CCF9C4B" w14:textId="77777777" w:rsidR="00EE206A" w:rsidRPr="00ED7982" w:rsidRDefault="007E738D" w:rsidP="00EE206A">
      <w:pPr>
        <w:ind w:left="1440"/>
        <w:rPr>
          <w:rFonts w:cs="Arial"/>
        </w:rPr>
      </w:pPr>
    </w:p>
    <w:p w14:paraId="43ABEA0C" w14:textId="77777777" w:rsidR="00500605" w:rsidRPr="00ED7982" w:rsidRDefault="008548A5" w:rsidP="00ED7982">
      <w:pPr>
        <w:rPr>
          <w:rFonts w:cs="Arial"/>
        </w:rPr>
      </w:pPr>
      <w:r w:rsidRPr="00ED7982">
        <w:rPr>
          <w:rFonts w:cs="Arial"/>
        </w:rPr>
        <w:t>If the user continues to scroll on the Connected Devices screen, the WifiHotspotOnBoardClient may then wish to request for the next 5 devices, etc. by setting the StartingIndex = 6.</w:t>
      </w:r>
    </w:p>
    <w:p w14:paraId="353EB17E" w14:textId="77777777" w:rsidR="001E02A6" w:rsidRPr="001E02A6" w:rsidRDefault="001E02A6" w:rsidP="001E02A6">
      <w:pPr>
        <w:pStyle w:val="Heading4"/>
        <w:rPr>
          <w:b w:val="0"/>
          <w:u w:val="single"/>
        </w:rPr>
      </w:pPr>
      <w:r w:rsidRPr="001E02A6">
        <w:rPr>
          <w:b w:val="0"/>
          <w:u w:val="single"/>
        </w:rPr>
        <w:lastRenderedPageBreak/>
        <w:t>WFHSv2-REQ-283557/B-Setting the connected device update bit</w:t>
      </w:r>
    </w:p>
    <w:p w14:paraId="412BEE2A" w14:textId="77777777" w:rsidR="00CA2B55" w:rsidRDefault="008548A5" w:rsidP="00CA2B55">
      <w:pPr>
        <w:rPr>
          <w:rFonts w:cs="Arial"/>
        </w:rPr>
      </w:pPr>
      <w:r w:rsidRPr="00CA2B55">
        <w:rPr>
          <w:rFonts w:cs="Arial"/>
        </w:rPr>
        <w:t xml:space="preserve">If a device connects to or disconnects from the hotspot (except when initiated by the </w:t>
      </w:r>
      <w:r w:rsidRPr="00986A4F">
        <w:rPr>
          <w:rFonts w:cs="Arial"/>
        </w:rPr>
        <w:t>WifiHotspotServer</w:t>
      </w:r>
      <w:r w:rsidRPr="00CA2B55">
        <w:rPr>
          <w:rFonts w:cs="Arial"/>
        </w:rPr>
        <w:t xml:space="preserve"> from a Wi-Fi Hotspot reset (refer to </w:t>
      </w:r>
      <w:r>
        <w:rPr>
          <w:rFonts w:cs="Arial"/>
        </w:rPr>
        <w:t>WFHSv2-REQ-283559-Wi-Fi Hotspot reset settings</w:t>
      </w:r>
      <w:r w:rsidRPr="00CA2B55">
        <w:rPr>
          <w:rFonts w:cs="Arial"/>
        </w:rPr>
        <w:t xml:space="preserve">) or from a request from the </w:t>
      </w:r>
      <w:r w:rsidRPr="00986A4F">
        <w:rPr>
          <w:rFonts w:cs="Arial"/>
        </w:rPr>
        <w:t>WifiHotspotOnBoardClient</w:t>
      </w:r>
      <w:r w:rsidRPr="00CA2B55">
        <w:rPr>
          <w:rFonts w:cs="Arial"/>
        </w:rPr>
        <w:t xml:space="preserve"> to block the device (RemoveDevice_Rq)) the </w:t>
      </w:r>
      <w:r w:rsidRPr="00986A4F">
        <w:rPr>
          <w:rFonts w:cs="Arial"/>
        </w:rPr>
        <w:t>WifiHotspotServer</w:t>
      </w:r>
      <w:r w:rsidRPr="00CA2B55">
        <w:rPr>
          <w:rFonts w:cs="Arial"/>
        </w:rPr>
        <w:t xml:space="preserve"> shall set a connected device update bit using the signal NewDeviceList_St. This bit shall remain set until any of the following scenarios occur: </w:t>
      </w:r>
    </w:p>
    <w:p w14:paraId="4D5C8E5C" w14:textId="77777777" w:rsidR="001910FB" w:rsidRPr="00CA2B55" w:rsidRDefault="007E738D" w:rsidP="00CA2B55">
      <w:pPr>
        <w:rPr>
          <w:rFonts w:cs="Arial"/>
        </w:rPr>
      </w:pPr>
    </w:p>
    <w:p w14:paraId="72CE35BD" w14:textId="77777777" w:rsidR="00CA2B55" w:rsidRPr="00CA2B55" w:rsidRDefault="008548A5" w:rsidP="008548A5">
      <w:pPr>
        <w:numPr>
          <w:ilvl w:val="1"/>
          <w:numId w:val="64"/>
        </w:numPr>
        <w:rPr>
          <w:rFonts w:cs="Arial"/>
        </w:rPr>
      </w:pPr>
      <w:r w:rsidRPr="00CA2B55">
        <w:rPr>
          <w:rFonts w:cs="Arial"/>
        </w:rPr>
        <w:t xml:space="preserve">the </w:t>
      </w:r>
      <w:r w:rsidRPr="00986A4F">
        <w:rPr>
          <w:rFonts w:cs="Arial"/>
        </w:rPr>
        <w:t>WifiHotspotServer</w:t>
      </w:r>
      <w:r w:rsidRPr="00CA2B55">
        <w:rPr>
          <w:rFonts w:cs="Arial"/>
        </w:rPr>
        <w:t xml:space="preserve"> receives a request from the </w:t>
      </w:r>
      <w:r w:rsidRPr="00986A4F">
        <w:rPr>
          <w:rFonts w:cs="Arial"/>
        </w:rPr>
        <w:t>WifiHotspotOnBoardClient</w:t>
      </w:r>
      <w:r w:rsidRPr="00CA2B55">
        <w:rPr>
          <w:rFonts w:cs="Arial"/>
        </w:rPr>
        <w:t xml:space="preserve"> for the current list of connected devices through the signal DeviceList_Rq, </w:t>
      </w:r>
    </w:p>
    <w:p w14:paraId="6BF07716" w14:textId="77777777" w:rsidR="00CA2B55" w:rsidRPr="00CA2B55" w:rsidRDefault="008548A5" w:rsidP="008548A5">
      <w:pPr>
        <w:numPr>
          <w:ilvl w:val="1"/>
          <w:numId w:val="64"/>
        </w:numPr>
        <w:rPr>
          <w:rFonts w:cs="Arial"/>
        </w:rPr>
      </w:pPr>
      <w:r w:rsidRPr="00CA2B55">
        <w:rPr>
          <w:rFonts w:cs="Arial"/>
        </w:rPr>
        <w:t xml:space="preserve">The </w:t>
      </w:r>
      <w:r w:rsidRPr="00986A4F">
        <w:rPr>
          <w:rFonts w:cs="Arial"/>
        </w:rPr>
        <w:t>WifiHotspotServer</w:t>
      </w:r>
      <w:r>
        <w:rPr>
          <w:rFonts w:cs="Arial"/>
        </w:rPr>
        <w:t xml:space="preserve"> transitions to low power registered mode</w:t>
      </w:r>
      <w:r w:rsidRPr="00CA2B55">
        <w:rPr>
          <w:rFonts w:cs="Arial"/>
        </w:rPr>
        <w:t xml:space="preserve"> (refer to </w:t>
      </w:r>
      <w:r>
        <w:rPr>
          <w:rFonts w:cs="Arial"/>
        </w:rPr>
        <w:t>WFHSv2-REQ-283554-</w:t>
      </w:r>
      <w:r w:rsidRPr="00CA2B55">
        <w:rPr>
          <w:rFonts w:cs="Arial"/>
        </w:rPr>
        <w:t xml:space="preserve">Shutting down </w:t>
      </w:r>
      <w:r>
        <w:rPr>
          <w:rFonts w:cs="Arial"/>
        </w:rPr>
        <w:t xml:space="preserve">and powering up the </w:t>
      </w:r>
      <w:r w:rsidRPr="00CA2B55">
        <w:rPr>
          <w:rFonts w:cs="Arial"/>
        </w:rPr>
        <w:t>Wi-Fi Chip</w:t>
      </w:r>
      <w:r>
        <w:rPr>
          <w:rFonts w:cs="Arial"/>
        </w:rPr>
        <w:t>set</w:t>
      </w:r>
      <w:r w:rsidRPr="00CA2B55">
        <w:rPr>
          <w:rFonts w:cs="Arial"/>
        </w:rPr>
        <w:t xml:space="preserve"> and </w:t>
      </w:r>
      <w:r w:rsidRPr="00986A4F">
        <w:rPr>
          <w:rFonts w:cs="Arial"/>
        </w:rPr>
        <w:t>WifiHotspotServer</w:t>
      </w:r>
      <w:r w:rsidRPr="00CA2B55">
        <w:rPr>
          <w:rFonts w:cs="Arial"/>
        </w:rPr>
        <w:t>) or</w:t>
      </w:r>
    </w:p>
    <w:p w14:paraId="031588B2" w14:textId="77777777" w:rsidR="0063783A" w:rsidRDefault="008548A5" w:rsidP="008548A5">
      <w:pPr>
        <w:numPr>
          <w:ilvl w:val="1"/>
          <w:numId w:val="64"/>
        </w:numPr>
        <w:rPr>
          <w:rFonts w:cs="Arial"/>
        </w:rPr>
      </w:pPr>
      <w:r w:rsidRPr="00CA2B55">
        <w:rPr>
          <w:rFonts w:cs="Arial"/>
        </w:rPr>
        <w:t xml:space="preserve">the </w:t>
      </w:r>
      <w:r w:rsidRPr="00986A4F">
        <w:rPr>
          <w:rFonts w:cs="Arial"/>
        </w:rPr>
        <w:t>WifiHotspotServer</w:t>
      </w:r>
      <w:r w:rsidRPr="00CA2B55">
        <w:rPr>
          <w:rFonts w:cs="Arial"/>
        </w:rPr>
        <w:t xml:space="preserve"> performs a Wi-Fi Hotspot reset (refer to </w:t>
      </w:r>
      <w:r>
        <w:rPr>
          <w:rFonts w:cs="Arial"/>
        </w:rPr>
        <w:t>WFHSv2-REQ-283559-Wi-Fi Hotspot reset settings)</w:t>
      </w:r>
    </w:p>
    <w:p w14:paraId="6C29D852" w14:textId="77777777" w:rsidR="001910FB" w:rsidRDefault="007E738D" w:rsidP="001910FB">
      <w:pPr>
        <w:ind w:left="1440"/>
        <w:rPr>
          <w:rFonts w:cs="Arial"/>
        </w:rPr>
      </w:pPr>
    </w:p>
    <w:p w14:paraId="1C5CC2D2" w14:textId="77777777" w:rsidR="00500605" w:rsidRPr="00E11C95" w:rsidRDefault="008548A5" w:rsidP="005F4BE2">
      <w:pPr>
        <w:rPr>
          <w:rFonts w:cs="Arial"/>
        </w:rPr>
      </w:pPr>
      <w:r w:rsidRPr="0063783A">
        <w:rPr>
          <w:rFonts w:cs="Arial"/>
        </w:rPr>
        <w:t xml:space="preserve">at which point the </w:t>
      </w:r>
      <w:r w:rsidRPr="00986A4F">
        <w:rPr>
          <w:rFonts w:cs="Arial"/>
        </w:rPr>
        <w:t>WifiHotspotServer</w:t>
      </w:r>
      <w:r w:rsidRPr="0063783A">
        <w:rPr>
          <w:rFonts w:cs="Arial"/>
        </w:rPr>
        <w:t xml:space="preserve"> shall unset the bit.</w:t>
      </w:r>
    </w:p>
    <w:p w14:paraId="2DAAB49A" w14:textId="77777777" w:rsidR="001E02A6" w:rsidRPr="001E02A6" w:rsidRDefault="001E02A6" w:rsidP="001E02A6">
      <w:pPr>
        <w:pStyle w:val="Heading4"/>
        <w:rPr>
          <w:b w:val="0"/>
          <w:u w:val="single"/>
        </w:rPr>
      </w:pPr>
      <w:r w:rsidRPr="001E02A6">
        <w:rPr>
          <w:b w:val="0"/>
          <w:u w:val="single"/>
        </w:rPr>
        <w:t>WFHSv2-REQ-283765/B-Updating the connected devices screen while the user is in the screen</w:t>
      </w:r>
    </w:p>
    <w:p w14:paraId="08DF4846" w14:textId="77777777" w:rsidR="006E7A36" w:rsidRDefault="008548A5" w:rsidP="006E7A36">
      <w:pPr>
        <w:rPr>
          <w:rFonts w:cs="Arial"/>
        </w:rPr>
      </w:pPr>
      <w:r w:rsidRPr="006E7A36">
        <w:rPr>
          <w:rFonts w:cs="Arial"/>
        </w:rPr>
        <w:t xml:space="preserve">If the user is in the Connected Devices screen (refer to </w:t>
      </w:r>
      <w:r w:rsidRPr="006142CF">
        <w:rPr>
          <w:rFonts w:cs="Arial"/>
        </w:rPr>
        <w:t>WFHSv2-REQ-283641</w:t>
      </w:r>
      <w:r w:rsidRPr="00AD6D3B">
        <w:rPr>
          <w:rFonts w:cs="Arial"/>
        </w:rPr>
        <w:t>-HMI Specification References</w:t>
      </w:r>
      <w:r>
        <w:rPr>
          <w:rFonts w:cs="Arial"/>
        </w:rPr>
        <w:t>)</w:t>
      </w:r>
      <w:r w:rsidRPr="006E7A36">
        <w:rPr>
          <w:rFonts w:cs="Arial"/>
        </w:rPr>
        <w:t xml:space="preserve"> when the </w:t>
      </w:r>
      <w:r w:rsidRPr="00214C75">
        <w:rPr>
          <w:rFonts w:cs="Arial"/>
        </w:rPr>
        <w:t>WifiHotspotServer</w:t>
      </w:r>
      <w:r w:rsidRPr="006E7A36">
        <w:rPr>
          <w:rFonts w:cs="Arial"/>
        </w:rPr>
        <w:t xml:space="preserve"> indicates there is an update by setting the connected devices update bit (NewDeviceList_St), the </w:t>
      </w:r>
      <w:r w:rsidRPr="00214C75">
        <w:rPr>
          <w:rFonts w:cs="Arial"/>
        </w:rPr>
        <w:t>WifiHotspotOnBoardClient</w:t>
      </w:r>
      <w:r w:rsidRPr="006E7A36">
        <w:rPr>
          <w:rFonts w:cs="Arial"/>
        </w:rPr>
        <w:t xml:space="preserve"> shall transmit another request for the list of connected devices. Once the </w:t>
      </w:r>
      <w:r w:rsidRPr="00214C75">
        <w:rPr>
          <w:rFonts w:cs="Arial"/>
        </w:rPr>
        <w:t>WifiHotspotOnBoardClient</w:t>
      </w:r>
      <w:r w:rsidRPr="006E7A36">
        <w:rPr>
          <w:rFonts w:cs="Arial"/>
        </w:rPr>
        <w:t xml:space="preserve"> receives the updated list it shall </w:t>
      </w:r>
      <w:r>
        <w:rPr>
          <w:rFonts w:cs="Arial"/>
        </w:rPr>
        <w:t>update the screen to show the new information</w:t>
      </w:r>
      <w:r w:rsidRPr="006E7A36">
        <w:rPr>
          <w:rFonts w:cs="Arial"/>
        </w:rPr>
        <w:t xml:space="preserve">. </w:t>
      </w:r>
      <w:r w:rsidRPr="00A9220D">
        <w:rPr>
          <w:rFonts w:cs="Arial"/>
        </w:rPr>
        <w:t xml:space="preserve">If the WifiHotspotOnBoardClient is in the process of updating the Connected Devices screen, the WifiHotspotOnBoardClient shall </w:t>
      </w:r>
      <w:r>
        <w:rPr>
          <w:rFonts w:cs="Arial"/>
        </w:rPr>
        <w:t>display a popup indicating that it is updating</w:t>
      </w:r>
      <w:r w:rsidRPr="00850B71">
        <w:rPr>
          <w:rFonts w:cs="Arial"/>
        </w:rPr>
        <w:t>. The user shall not be able to click on the list of devices until the screen has finished updating, at which point the popup shall exit</w:t>
      </w:r>
      <w:r>
        <w:rPr>
          <w:rFonts w:cs="Arial"/>
        </w:rPr>
        <w:t>.</w:t>
      </w:r>
      <w:r w:rsidRPr="00A9220D">
        <w:rPr>
          <w:rFonts w:cs="Arial"/>
        </w:rPr>
        <w:t xml:space="preserve"> </w:t>
      </w:r>
      <w:r w:rsidRPr="006E7A36">
        <w:rPr>
          <w:rFonts w:cs="Arial"/>
        </w:rPr>
        <w:t xml:space="preserve">The </w:t>
      </w:r>
      <w:r w:rsidRPr="00214C75">
        <w:rPr>
          <w:rFonts w:cs="Arial"/>
        </w:rPr>
        <w:t>WifiHotspotOnBoardClient</w:t>
      </w:r>
      <w:r w:rsidRPr="006E7A36">
        <w:rPr>
          <w:rFonts w:cs="Arial"/>
        </w:rPr>
        <w:t xml:space="preserve"> shall disregard any updates from the </w:t>
      </w:r>
      <w:r w:rsidRPr="00214C75">
        <w:rPr>
          <w:rFonts w:cs="Arial"/>
        </w:rPr>
        <w:t>WifiHotspotServer</w:t>
      </w:r>
      <w:r w:rsidRPr="006E7A36">
        <w:rPr>
          <w:rFonts w:cs="Arial"/>
        </w:rPr>
        <w:t xml:space="preserve"> regarding the connected devices list if the user has left the Connected Devices screen. </w:t>
      </w:r>
    </w:p>
    <w:p w14:paraId="78E44E1D" w14:textId="77777777" w:rsidR="00137C56" w:rsidRDefault="007E738D" w:rsidP="006E7A36">
      <w:pPr>
        <w:rPr>
          <w:rFonts w:cs="Arial"/>
        </w:rPr>
      </w:pPr>
    </w:p>
    <w:p w14:paraId="6995A093" w14:textId="77777777" w:rsidR="00500605" w:rsidRPr="00E11C95" w:rsidRDefault="008548A5" w:rsidP="005F4BE2">
      <w:pPr>
        <w:rPr>
          <w:rFonts w:cs="Arial"/>
        </w:rPr>
      </w:pPr>
      <w:r>
        <w:rPr>
          <w:rFonts w:cs="Arial"/>
        </w:rPr>
        <w:t xml:space="preserve">If the user is NOT in the Connected Devices screen when the </w:t>
      </w:r>
      <w:r w:rsidRPr="00214C75">
        <w:rPr>
          <w:rFonts w:cs="Arial"/>
        </w:rPr>
        <w:t>WifiHotspotServer</w:t>
      </w:r>
      <w:r>
        <w:rPr>
          <w:rFonts w:cs="Arial"/>
        </w:rPr>
        <w:t xml:space="preserve"> indicates there is an update, the </w:t>
      </w:r>
      <w:r w:rsidRPr="00214C75">
        <w:rPr>
          <w:rFonts w:cs="Arial"/>
        </w:rPr>
        <w:t>WifiHotspotOnBoardClient</w:t>
      </w:r>
      <w:r>
        <w:rPr>
          <w:rFonts w:cs="Arial"/>
        </w:rPr>
        <w:t xml:space="preserve"> shall ignore the update bit and not perform any additional actions. </w:t>
      </w:r>
    </w:p>
    <w:p w14:paraId="2C3E12ED" w14:textId="77777777" w:rsidR="001E02A6" w:rsidRPr="001E02A6" w:rsidRDefault="001E02A6" w:rsidP="001E02A6">
      <w:pPr>
        <w:pStyle w:val="Heading4"/>
        <w:rPr>
          <w:b w:val="0"/>
          <w:u w:val="single"/>
        </w:rPr>
      </w:pPr>
      <w:r w:rsidRPr="001E02A6">
        <w:rPr>
          <w:b w:val="0"/>
          <w:u w:val="single"/>
        </w:rPr>
        <w:t>WFHSv2-REQ-317122/B-Managing the blocked devices list</w:t>
      </w:r>
    </w:p>
    <w:p w14:paraId="6468DAAC" w14:textId="77777777" w:rsidR="00F464B4" w:rsidRPr="008672A1" w:rsidRDefault="008548A5" w:rsidP="00F464B4">
      <w:pPr>
        <w:rPr>
          <w:rFonts w:cs="Arial"/>
        </w:rPr>
      </w:pPr>
      <w:r w:rsidRPr="00F464B4">
        <w:rPr>
          <w:rFonts w:cs="Arial"/>
        </w:rPr>
        <w:t xml:space="preserve">The </w:t>
      </w:r>
      <w:r w:rsidRPr="006D6EAF">
        <w:rPr>
          <w:rFonts w:cs="Arial"/>
        </w:rPr>
        <w:t>WifiHotspotServer</w:t>
      </w:r>
      <w:r w:rsidRPr="00F464B4">
        <w:rPr>
          <w:rFonts w:cs="Arial"/>
        </w:rPr>
        <w:t xml:space="preserve"> shall manage a list called the Blocked List. This list shall store all the devices that have been blocked. A device may only be added to the blocked list by the user through the in-vehicle </w:t>
      </w:r>
      <w:r w:rsidRPr="006D6EAF">
        <w:rPr>
          <w:rFonts w:cs="Arial"/>
        </w:rPr>
        <w:t>WifiHotspotOnBoardClient</w:t>
      </w:r>
      <w:r w:rsidRPr="00F464B4">
        <w:rPr>
          <w:rFonts w:cs="Arial"/>
        </w:rPr>
        <w:t xml:space="preserve">. If the user selects a device from the connected devices list and chooses to block it, the device shall be stored on the blocked list and unable to connect to the hotspot until it is deleted from the </w:t>
      </w:r>
      <w:r w:rsidRPr="008672A1">
        <w:rPr>
          <w:rFonts w:cs="Arial"/>
        </w:rPr>
        <w:t>blocked list. The WifiHotspotServer shall limit the number of devices added to the hotspot’s blocked list. This number (Number_Blocked_Devices) shall be a con</w:t>
      </w:r>
      <w:r>
        <w:rPr>
          <w:rFonts w:cs="Arial"/>
        </w:rPr>
        <w:t>figurable DID and defaulted to 1</w:t>
      </w:r>
      <w:r w:rsidRPr="008672A1">
        <w:rPr>
          <w:rFonts w:cs="Arial"/>
        </w:rPr>
        <w:t xml:space="preserve">0. </w:t>
      </w:r>
    </w:p>
    <w:p w14:paraId="2599EAC1" w14:textId="77777777" w:rsidR="00F464B4" w:rsidRPr="00F464B4" w:rsidRDefault="007E738D" w:rsidP="00F464B4">
      <w:pPr>
        <w:rPr>
          <w:rFonts w:eastAsiaTheme="minorHAnsi" w:cs="Arial"/>
        </w:rPr>
      </w:pPr>
    </w:p>
    <w:p w14:paraId="1CCFA1AB" w14:textId="77777777" w:rsidR="00500605" w:rsidRPr="00E11C95" w:rsidRDefault="008548A5" w:rsidP="005F4BE2">
      <w:pPr>
        <w:rPr>
          <w:rFonts w:cs="Arial"/>
        </w:rPr>
      </w:pPr>
      <w:r w:rsidRPr="00F464B4">
        <w:rPr>
          <w:rFonts w:cs="Arial"/>
        </w:rPr>
        <w:t xml:space="preserve">The </w:t>
      </w:r>
      <w:r w:rsidRPr="006D6EAF">
        <w:rPr>
          <w:rFonts w:cs="Arial"/>
        </w:rPr>
        <w:t>WifiHotspotServer</w:t>
      </w:r>
      <w:r w:rsidRPr="00F464B4">
        <w:rPr>
          <w:rFonts w:cs="Arial"/>
        </w:rPr>
        <w:t xml:space="preserve"> shall be responsible for saving the MAC addresses and device names (up to Device_Name_Characters_Length characters, configurable) of all the devices currently stored on the blocked list. Each blocked device shall all be assigned an index number, starting from index 1 to index M (M = the number of blocked devices). The hotspot’s blocked list shall be managed in FIFO order. The newest blocked device shall be added to the top of the list and be assigned index 1. If the list becomes full and the </w:t>
      </w:r>
      <w:r w:rsidRPr="006D6EAF">
        <w:rPr>
          <w:rFonts w:cs="Arial"/>
        </w:rPr>
        <w:t>WifiHotspotServer</w:t>
      </w:r>
      <w:r>
        <w:rPr>
          <w:rFonts w:cs="Arial"/>
        </w:rPr>
        <w:t xml:space="preserve"> receives a request from </w:t>
      </w:r>
      <w:r w:rsidRPr="006D6EAF">
        <w:rPr>
          <w:rFonts w:cs="Arial"/>
        </w:rPr>
        <w:t>WifiHotspotOnBoardClient</w:t>
      </w:r>
      <w:r w:rsidRPr="00F464B4">
        <w:rPr>
          <w:rFonts w:cs="Arial"/>
        </w:rPr>
        <w:t xml:space="preserve"> to add a new device to the blocked list (RemoveDevice_Rq), the </w:t>
      </w:r>
      <w:r w:rsidRPr="006D6EAF">
        <w:rPr>
          <w:rFonts w:cs="Arial"/>
        </w:rPr>
        <w:t>WifiHotspotServer</w:t>
      </w:r>
      <w:r w:rsidRPr="00F464B4">
        <w:rPr>
          <w:rFonts w:cs="Arial"/>
        </w:rPr>
        <w:t xml:space="preserve"> shall delete the oldest blocked device (device on the bottom of the list with index M) to make room for the new blocked device and assign the newest blocked device index 1.  </w:t>
      </w:r>
    </w:p>
    <w:p w14:paraId="6479CF65" w14:textId="77777777" w:rsidR="001E02A6" w:rsidRPr="001E02A6" w:rsidRDefault="001E02A6" w:rsidP="001E02A6">
      <w:pPr>
        <w:pStyle w:val="Heading4"/>
        <w:rPr>
          <w:b w:val="0"/>
          <w:u w:val="single"/>
        </w:rPr>
      </w:pPr>
      <w:r w:rsidRPr="001E02A6">
        <w:rPr>
          <w:b w:val="0"/>
          <w:u w:val="single"/>
        </w:rPr>
        <w:t>WFHSv2-REQ-283766/C-User requests to block a device from the hotspot through WifiHotspotOnBoardClient display</w:t>
      </w:r>
    </w:p>
    <w:p w14:paraId="30165153" w14:textId="77777777" w:rsidR="00644C18" w:rsidRPr="008F1561" w:rsidRDefault="008548A5" w:rsidP="008F1561">
      <w:r w:rsidRPr="008F1561">
        <w:t xml:space="preserve">If the user clicks to unblock a device from the Connected Devices list, the WifiHotspotOnBoardClient shall transmit a request (using signal RemoveDevice_Rq) to remove the device by specifying the index number of the device. The WifiHotspotServer shall respond with the updated connected devices list using signal DeviceList_Rsp containing the updated list of connected devices.  Additionally, to support UIs that display simultaneously both the Connected Devices and Blocked Devices lists (see: Dashcard UI / CX727), the WifiHotspotServer shall send a second signal DeviceList_Rsp containing the updated list of blocked devices, including the newly blocked device.  For HMIs with simultaneous display of both lists (see: Dashcard UI / CX727), if functional logic to return both lists at once is not implemented, it may be necessary to once the updated Connected Devices list has been received, send DeviceList_Rq to also obtain an updated Blocked Devices list.  This will likely be slower than if the second list is provided immediately, so for applicable versions of WifiHotspotOnBoardClient, both Connected Devices and Unblocked Devices lists shall delay showing either list until both are received, to avoid conflicts. While waiting, </w:t>
      </w:r>
      <w:r w:rsidRPr="008F1561">
        <w:lastRenderedPageBreak/>
        <w:t>they shall show a waiting indication on both list submenus, in place of contents.  Refer to WFHSv2-REQ-283641-HMI Specification References.</w:t>
      </w:r>
    </w:p>
    <w:p w14:paraId="633AABC0" w14:textId="77777777" w:rsidR="001E02A6" w:rsidRPr="001E02A6" w:rsidRDefault="001E02A6" w:rsidP="001E02A6">
      <w:pPr>
        <w:pStyle w:val="Heading4"/>
        <w:rPr>
          <w:b w:val="0"/>
          <w:u w:val="single"/>
        </w:rPr>
      </w:pPr>
      <w:r w:rsidRPr="001E02A6">
        <w:rPr>
          <w:b w:val="0"/>
          <w:u w:val="single"/>
        </w:rPr>
        <w:t>WFHSv2-REQ-283566/B-Request from the WifiHostpotOnBoardClient to block a device from the Wi-Fi Hotspot</w:t>
      </w:r>
    </w:p>
    <w:p w14:paraId="5CDBD358" w14:textId="77777777" w:rsidR="00361FD3" w:rsidRDefault="008548A5" w:rsidP="00361FD3">
      <w:pPr>
        <w:rPr>
          <w:rFonts w:cs="Arial"/>
        </w:rPr>
      </w:pPr>
      <w:r w:rsidRPr="00361FD3">
        <w:rPr>
          <w:rFonts w:cs="Arial"/>
        </w:rPr>
        <w:t xml:space="preserve">If the </w:t>
      </w:r>
      <w:r w:rsidRPr="00891D12">
        <w:rPr>
          <w:rFonts w:cs="Arial"/>
        </w:rPr>
        <w:t>WifiHotspotServer</w:t>
      </w:r>
      <w:r w:rsidRPr="00361FD3">
        <w:rPr>
          <w:rFonts w:cs="Arial"/>
        </w:rPr>
        <w:t xml:space="preserve"> receives a request from the </w:t>
      </w:r>
      <w:r w:rsidRPr="00CD01B7">
        <w:rPr>
          <w:rFonts w:cs="Arial"/>
        </w:rPr>
        <w:t>WifiHotspotOnBoardClient</w:t>
      </w:r>
      <w:r w:rsidRPr="00361FD3">
        <w:rPr>
          <w:rFonts w:cs="Arial"/>
        </w:rPr>
        <w:t xml:space="preserve"> to remove a device from the connected devices list by using the signal RemoveDevice_Rq and referencing the device by its index number, the </w:t>
      </w:r>
      <w:r w:rsidRPr="00891D12">
        <w:rPr>
          <w:rFonts w:cs="Arial"/>
        </w:rPr>
        <w:t>WifiHotspotServer</w:t>
      </w:r>
      <w:r w:rsidRPr="00361FD3">
        <w:rPr>
          <w:rFonts w:cs="Arial"/>
        </w:rPr>
        <w:t xml:space="preserve"> shall gracefully disconnect the connected device from the hotspot, add it onto the hotspot’s blocked list and report back the new list of connected devices (DeviceList_Rsp). In the case of an unsuccessful attempt, the </w:t>
      </w:r>
      <w:r w:rsidRPr="00891D12">
        <w:rPr>
          <w:rFonts w:cs="Arial"/>
        </w:rPr>
        <w:t>WifiHotspotServer</w:t>
      </w:r>
      <w:r w:rsidRPr="00361FD3">
        <w:rPr>
          <w:rFonts w:cs="Arial"/>
        </w:rPr>
        <w:t xml:space="preserve"> shall report back unsuccessful (DeviceList_Rsp). A device (for example device A) shall remain on the blocked list until</w:t>
      </w:r>
      <w:r>
        <w:rPr>
          <w:rFonts w:cs="Arial"/>
        </w:rPr>
        <w:t>:</w:t>
      </w:r>
      <w:r w:rsidRPr="00361FD3">
        <w:rPr>
          <w:rFonts w:cs="Arial"/>
        </w:rPr>
        <w:t xml:space="preserve"> </w:t>
      </w:r>
    </w:p>
    <w:p w14:paraId="7847B4B3" w14:textId="77777777" w:rsidR="00954DA4" w:rsidRDefault="007E738D" w:rsidP="00361FD3">
      <w:pPr>
        <w:rPr>
          <w:rFonts w:cs="Arial"/>
        </w:rPr>
      </w:pPr>
    </w:p>
    <w:p w14:paraId="71EC4025" w14:textId="77777777" w:rsidR="00361FD3" w:rsidRPr="00361FD3" w:rsidRDefault="008548A5" w:rsidP="008548A5">
      <w:pPr>
        <w:numPr>
          <w:ilvl w:val="1"/>
          <w:numId w:val="65"/>
        </w:numPr>
        <w:rPr>
          <w:rFonts w:cs="Arial"/>
        </w:rPr>
      </w:pPr>
      <w:r w:rsidRPr="00361FD3">
        <w:rPr>
          <w:rFonts w:cs="Arial"/>
        </w:rPr>
        <w:t>a Wi-Fi Hotspot res</w:t>
      </w:r>
      <w:r>
        <w:rPr>
          <w:rFonts w:cs="Arial"/>
        </w:rPr>
        <w:t>et (see WFHSv2-REQ-283559-Wi-Fi Hotspot reset settings</w:t>
      </w:r>
      <w:r w:rsidRPr="00361FD3">
        <w:rPr>
          <w:rFonts w:cs="Arial"/>
        </w:rPr>
        <w:t>),</w:t>
      </w:r>
    </w:p>
    <w:p w14:paraId="0F65B4DE" w14:textId="77777777" w:rsidR="00361FD3" w:rsidRPr="00361FD3" w:rsidRDefault="008548A5" w:rsidP="008548A5">
      <w:pPr>
        <w:numPr>
          <w:ilvl w:val="1"/>
          <w:numId w:val="65"/>
        </w:numPr>
        <w:rPr>
          <w:rFonts w:cs="Arial"/>
        </w:rPr>
      </w:pPr>
      <w:r w:rsidRPr="00361FD3">
        <w:rPr>
          <w:rFonts w:cs="Arial"/>
        </w:rPr>
        <w:t xml:space="preserve">the </w:t>
      </w:r>
      <w:r w:rsidRPr="00891D12">
        <w:rPr>
          <w:rFonts w:cs="Arial"/>
        </w:rPr>
        <w:t>WifiHotspotServer</w:t>
      </w:r>
      <w:r w:rsidRPr="00361FD3">
        <w:rPr>
          <w:rFonts w:cs="Arial"/>
        </w:rPr>
        <w:t xml:space="preserve"> receives a command from the </w:t>
      </w:r>
      <w:r w:rsidRPr="00CD01B7">
        <w:rPr>
          <w:rFonts w:cs="Arial"/>
        </w:rPr>
        <w:t>WifiHotspotOnBoardClient</w:t>
      </w:r>
      <w:r w:rsidRPr="00361FD3">
        <w:rPr>
          <w:rFonts w:cs="Arial"/>
        </w:rPr>
        <w:t xml:space="preserve"> to remove device A from the blocked list (RemoveDevice_Rq) or</w:t>
      </w:r>
    </w:p>
    <w:p w14:paraId="4BD87201" w14:textId="77777777" w:rsidR="00500605" w:rsidRPr="00B64FA6" w:rsidRDefault="008548A5" w:rsidP="008548A5">
      <w:pPr>
        <w:numPr>
          <w:ilvl w:val="1"/>
          <w:numId w:val="65"/>
        </w:numPr>
        <w:rPr>
          <w:rFonts w:cs="Arial"/>
        </w:rPr>
      </w:pPr>
      <w:r w:rsidRPr="00B64FA6">
        <w:rPr>
          <w:rFonts w:cs="Arial"/>
        </w:rPr>
        <w:t xml:space="preserve">the blocked list becomes full when a request to block a device is received and device A is the oldest blocked device on the list. </w:t>
      </w:r>
    </w:p>
    <w:p w14:paraId="499A6389" w14:textId="77777777" w:rsidR="001E02A6" w:rsidRPr="001E02A6" w:rsidRDefault="001E02A6" w:rsidP="001E02A6">
      <w:pPr>
        <w:pStyle w:val="Heading4"/>
        <w:rPr>
          <w:b w:val="0"/>
          <w:u w:val="single"/>
        </w:rPr>
      </w:pPr>
      <w:r w:rsidRPr="001E02A6">
        <w:rPr>
          <w:b w:val="0"/>
          <w:u w:val="single"/>
        </w:rPr>
        <w:t>WFHSv2-REQ-283767/B-Displaying the blocked devices list on the WifiHotspotOnBoardClient display</w:t>
      </w:r>
    </w:p>
    <w:p w14:paraId="42E94A13" w14:textId="77777777" w:rsidR="00F41BBC" w:rsidRDefault="008548A5" w:rsidP="00F41BBC">
      <w:pPr>
        <w:rPr>
          <w:rFonts w:cs="Arial"/>
        </w:rPr>
      </w:pPr>
      <w:r w:rsidRPr="00F41BBC">
        <w:rPr>
          <w:rFonts w:cs="Arial"/>
        </w:rPr>
        <w:t xml:space="preserve">If the user </w:t>
      </w:r>
      <w:proofErr w:type="gramStart"/>
      <w:r w:rsidRPr="00F41BBC">
        <w:rPr>
          <w:rFonts w:cs="Arial"/>
        </w:rPr>
        <w:t>enters into</w:t>
      </w:r>
      <w:proofErr w:type="gramEnd"/>
      <w:r w:rsidRPr="00F41BBC">
        <w:rPr>
          <w:rFonts w:cs="Arial"/>
        </w:rPr>
        <w:t xml:space="preserve"> the Blocked Devices screen (refer to</w:t>
      </w:r>
      <w:r>
        <w:rPr>
          <w:rFonts w:cs="Arial"/>
        </w:rPr>
        <w:t xml:space="preserve"> </w:t>
      </w:r>
      <w:r w:rsidRPr="00746CE5">
        <w:rPr>
          <w:rFonts w:cs="Arial"/>
        </w:rPr>
        <w:t>WFHSv2-REQ-283641</w:t>
      </w:r>
      <w:r w:rsidRPr="0007355C">
        <w:rPr>
          <w:rFonts w:cs="Arial"/>
        </w:rPr>
        <w:t>-HMI Specification References</w:t>
      </w:r>
      <w:r>
        <w:rPr>
          <w:rFonts w:cs="Arial"/>
        </w:rPr>
        <w:t>)</w:t>
      </w:r>
      <w:r w:rsidRPr="00F41BBC">
        <w:rPr>
          <w:rFonts w:cs="Arial"/>
        </w:rPr>
        <w:t xml:space="preserve">, the </w:t>
      </w:r>
      <w:r w:rsidRPr="00FB75C6">
        <w:rPr>
          <w:rFonts w:cs="Arial"/>
        </w:rPr>
        <w:t>WifiHotspotOnBoardClient</w:t>
      </w:r>
      <w:r w:rsidRPr="00F41BBC">
        <w:rPr>
          <w:rFonts w:cs="Arial"/>
        </w:rPr>
        <w:t xml:space="preserve"> shall request for the list of blocked devices using the signal DeviceList_Rq. </w:t>
      </w:r>
      <w:r w:rsidRPr="003304EE">
        <w:rPr>
          <w:rFonts w:cs="Arial"/>
        </w:rPr>
        <w:t>The WifiHotspotOnBoardClient shall specify how it wants the list to be sent (</w:t>
      </w:r>
      <w:proofErr w:type="gramStart"/>
      <w:r w:rsidRPr="003304EE">
        <w:rPr>
          <w:rFonts w:cs="Arial"/>
        </w:rPr>
        <w:t>i.e.</w:t>
      </w:r>
      <w:proofErr w:type="gramEnd"/>
      <w:r w:rsidRPr="003304EE">
        <w:rPr>
          <w:rFonts w:cs="Arial"/>
        </w:rPr>
        <w:t xml:space="preserve"> entire list, one device at a time, etc.). Refer to WFHS</w:t>
      </w:r>
      <w:r>
        <w:rPr>
          <w:rFonts w:cs="Arial"/>
        </w:rPr>
        <w:t>v2</w:t>
      </w:r>
      <w:r w:rsidRPr="003304EE">
        <w:rPr>
          <w:rFonts w:cs="Arial"/>
        </w:rPr>
        <w:t>-REQ-</w:t>
      </w:r>
      <w:r>
        <w:rPr>
          <w:rFonts w:cs="Arial"/>
        </w:rPr>
        <w:t>454918</w:t>
      </w:r>
      <w:r w:rsidRPr="003304EE">
        <w:rPr>
          <w:rFonts w:cs="Arial"/>
        </w:rPr>
        <w:t>-Reporting the blocked devices list for more information on how to request for the list. The WifiHotspotOnBoardClient shall specify the size of the list and the starting index in its request. The WifiHotspotServer</w:t>
      </w:r>
      <w:r w:rsidRPr="00F41BBC">
        <w:rPr>
          <w:rFonts w:cs="Arial"/>
        </w:rPr>
        <w:t xml:space="preserve"> shall respond with the signal DeviceList_Rsp. Each device shall be assigned an index number, and the </w:t>
      </w:r>
      <w:r w:rsidRPr="00FB75C6">
        <w:rPr>
          <w:rFonts w:cs="Arial"/>
        </w:rPr>
        <w:t>WifiHotspotOnBoardClient</w:t>
      </w:r>
      <w:r w:rsidRPr="00F41BBC">
        <w:rPr>
          <w:rFonts w:cs="Arial"/>
        </w:rPr>
        <w:t xml:space="preserve"> shall display the MAC address and device name of each device in the list. The list of devices shall be displayed in chronological order (Index 1, …, Index M (M = total number of blocked devices)). </w:t>
      </w:r>
    </w:p>
    <w:p w14:paraId="0ACB8370" w14:textId="77777777" w:rsidR="00F41BBC" w:rsidRDefault="007E738D" w:rsidP="00F41BBC">
      <w:pPr>
        <w:rPr>
          <w:rFonts w:cs="Arial"/>
        </w:rPr>
      </w:pPr>
    </w:p>
    <w:p w14:paraId="3C7E0C92" w14:textId="77777777" w:rsidR="00F41BBC" w:rsidRPr="00F41BBC" w:rsidRDefault="008548A5" w:rsidP="00F41BBC">
      <w:pPr>
        <w:rPr>
          <w:rFonts w:cs="Arial"/>
        </w:rPr>
      </w:pPr>
      <w:r w:rsidRPr="00F41BBC">
        <w:rPr>
          <w:rFonts w:cs="Arial"/>
        </w:rPr>
        <w:t xml:space="preserve">If the device name field was not populated in the signal the </w:t>
      </w:r>
      <w:r w:rsidRPr="00FB75C6">
        <w:rPr>
          <w:rFonts w:cs="Arial"/>
        </w:rPr>
        <w:t>WifiHotspotOnBoardClient</w:t>
      </w:r>
      <w:r w:rsidRPr="00F41BBC">
        <w:rPr>
          <w:rFonts w:cs="Arial"/>
        </w:rPr>
        <w:t xml:space="preserve"> shall only display the MAC address. </w:t>
      </w:r>
      <w:r w:rsidRPr="00EF4AC0">
        <w:rPr>
          <w:rFonts w:cs="Arial"/>
        </w:rPr>
        <w:t>If the WifiHotspotServer does not transmit its response quick enough the WifiHotspotOnBoardClient shall populate the information as it is received and display a popup indicating that it is updating. The user shall not be able to click on the list of devices until the screen has finished updating, at which</w:t>
      </w:r>
      <w:r>
        <w:rPr>
          <w:rFonts w:cs="Arial"/>
        </w:rPr>
        <w:t xml:space="preserve"> point the popup shall exit.</w:t>
      </w:r>
      <w:r w:rsidRPr="00F41BBC">
        <w:rPr>
          <w:rFonts w:cs="Arial"/>
        </w:rPr>
        <w:t xml:space="preserve">  The</w:t>
      </w:r>
      <w:r>
        <w:rPr>
          <w:rFonts w:cs="Arial"/>
        </w:rPr>
        <w:t xml:space="preserve"> following screen is an example </w:t>
      </w:r>
      <w:r w:rsidRPr="00FB75C6">
        <w:rPr>
          <w:rFonts w:cs="Arial"/>
        </w:rPr>
        <w:t>WifiHotspotOnBoardClient</w:t>
      </w:r>
      <w:r w:rsidRPr="00F41BBC">
        <w:rPr>
          <w:rFonts w:cs="Arial"/>
        </w:rPr>
        <w:t xml:space="preserve"> screen.</w:t>
      </w:r>
    </w:p>
    <w:p w14:paraId="4AB50F4F" w14:textId="77777777" w:rsidR="00F41BBC" w:rsidRDefault="007E738D" w:rsidP="00F41BBC">
      <w:pPr>
        <w:jc w:val="center"/>
        <w:rPr>
          <w:rFonts w:cs="Arial"/>
        </w:rPr>
      </w:pPr>
    </w:p>
    <w:p w14:paraId="1F193479" w14:textId="77777777" w:rsidR="00DD3DC1" w:rsidRDefault="007E738D" w:rsidP="00F41BBC">
      <w:pPr>
        <w:jc w:val="center"/>
        <w:rPr>
          <w:rFonts w:cs="Arial"/>
        </w:rPr>
      </w:pPr>
    </w:p>
    <w:p w14:paraId="24FED994" w14:textId="77777777" w:rsidR="00DD3DC1" w:rsidRDefault="008548A5" w:rsidP="001E02A6">
      <w:pPr>
        <w:jc w:val="center"/>
        <w:rPr>
          <w:rFonts w:cs="Arial"/>
        </w:rPr>
      </w:pPr>
      <w:r>
        <w:rPr>
          <w:rFonts w:cs="Arial"/>
          <w:noProof/>
        </w:rPr>
        <w:drawing>
          <wp:inline distT="0" distB="0" distL="0" distR="0" wp14:anchorId="6E29F793" wp14:editId="5B0BB976">
            <wp:extent cx="5942237" cy="2329132"/>
            <wp:effectExtent l="0" t="0" r="1905" b="0"/>
            <wp:docPr id="29700" name="Picture 1" descr="C:\Users\Elerner\Pictures\VSEM SPSS\REQ-1917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lerner\Pictures\VSEM SPSS\REQ-191703\1.PNG"/>
                    <pic:cNvPicPr>
                      <a:picLocks noChangeAspect="1" noChangeArrowheads="1"/>
                    </pic:cNvPicPr>
                  </pic:nvPicPr>
                  <pic:blipFill rotWithShape="1">
                    <a:blip r:embed="rId57">
                      <a:extLst>
                        <a:ext uri="{28A0092B-C50C-407E-A947-70E740481C1C}">
                          <a14:useLocalDpi xmlns:a14="http://schemas.microsoft.com/office/drawing/2010/main" val="0"/>
                        </a:ext>
                      </a:extLst>
                    </a:blip>
                    <a:srcRect b="4630"/>
                    <a:stretch/>
                  </pic:blipFill>
                  <pic:spPr bwMode="auto">
                    <a:xfrm>
                      <a:off x="0" y="0"/>
                      <a:ext cx="5943600" cy="2329666"/>
                    </a:xfrm>
                    <a:prstGeom prst="rect">
                      <a:avLst/>
                    </a:prstGeom>
                    <a:noFill/>
                    <a:ln>
                      <a:noFill/>
                    </a:ln>
                    <a:extLst>
                      <a:ext uri="{53640926-AAD7-44D8-BBD7-CCE9431645EC}">
                        <a14:shadowObscured xmlns:a14="http://schemas.microsoft.com/office/drawing/2010/main"/>
                      </a:ext>
                    </a:extLst>
                  </pic:spPr>
                </pic:pic>
              </a:graphicData>
            </a:graphic>
          </wp:inline>
        </w:drawing>
      </w:r>
    </w:p>
    <w:p w14:paraId="5FEDD183" w14:textId="77777777" w:rsidR="00500605" w:rsidRPr="00E11C95" w:rsidRDefault="008548A5" w:rsidP="00EF4AC0">
      <w:pPr>
        <w:jc w:val="center"/>
        <w:rPr>
          <w:rFonts w:cs="Arial"/>
        </w:rPr>
      </w:pPr>
      <w:r>
        <w:rPr>
          <w:rFonts w:cs="Arial"/>
        </w:rPr>
        <w:t>Figure</w:t>
      </w:r>
      <w:r w:rsidRPr="00F41BBC">
        <w:rPr>
          <w:rFonts w:cs="Arial"/>
        </w:rPr>
        <w:t>. Screen displaying devices that the user has blocked</w:t>
      </w:r>
    </w:p>
    <w:p w14:paraId="418B8B1F" w14:textId="77777777" w:rsidR="001E02A6" w:rsidRPr="001E02A6" w:rsidRDefault="001E02A6" w:rsidP="001E02A6">
      <w:pPr>
        <w:pStyle w:val="Heading4"/>
        <w:rPr>
          <w:b w:val="0"/>
          <w:u w:val="single"/>
        </w:rPr>
      </w:pPr>
      <w:r w:rsidRPr="001E02A6">
        <w:rPr>
          <w:b w:val="0"/>
          <w:u w:val="single"/>
        </w:rPr>
        <w:t>WFHSv2-REQ-454918/A-Reporting the blocked devices list</w:t>
      </w:r>
    </w:p>
    <w:p w14:paraId="2164F9C2" w14:textId="77777777" w:rsidR="003B57E1" w:rsidRPr="003B57E1" w:rsidRDefault="008548A5" w:rsidP="003B57E1">
      <w:pPr>
        <w:rPr>
          <w:rFonts w:cs="Arial"/>
        </w:rPr>
      </w:pPr>
      <w:r w:rsidRPr="003B57E1">
        <w:rPr>
          <w:rFonts w:cs="Arial"/>
        </w:rPr>
        <w:t xml:space="preserve">The WifiHotspotOnBoardClient shall specify how it wants the Blocked Devices list to be sent. It may request for the entire blocked devices list or just a subset of the list using the signal DeviceList_Rq. The WifiHotspotServer shall respond with the desired list and include the MAC addresses and device names (up to Device_Name_Characters_Length characters) of all the requested devices currently blocked using the signal DeviceList_Rsp. The blocked devices’ index numbers shall be referenced in the signal as well. If the WifiHotspotServer cannot detect the device name of a specific device, the WifiHotspotServer shall not populate the device name field in the signal. </w:t>
      </w:r>
    </w:p>
    <w:p w14:paraId="39CE449E" w14:textId="77777777" w:rsidR="003B57E1" w:rsidRPr="003B57E1" w:rsidRDefault="007E738D" w:rsidP="003B57E1">
      <w:pPr>
        <w:rPr>
          <w:rFonts w:cs="Arial"/>
        </w:rPr>
      </w:pPr>
    </w:p>
    <w:p w14:paraId="392B43A1" w14:textId="77777777" w:rsidR="003B57E1" w:rsidRPr="003B57E1" w:rsidRDefault="008548A5" w:rsidP="003B57E1">
      <w:pPr>
        <w:rPr>
          <w:rFonts w:cs="Arial"/>
        </w:rPr>
      </w:pPr>
      <w:r w:rsidRPr="003B57E1">
        <w:rPr>
          <w:rFonts w:cs="Arial"/>
        </w:rPr>
        <w:t>Example 1)</w:t>
      </w:r>
    </w:p>
    <w:p w14:paraId="4BCE5659" w14:textId="77777777" w:rsidR="003B57E1" w:rsidRPr="003B57E1" w:rsidRDefault="008548A5" w:rsidP="008548A5">
      <w:pPr>
        <w:numPr>
          <w:ilvl w:val="0"/>
          <w:numId w:val="66"/>
        </w:numPr>
        <w:rPr>
          <w:rFonts w:cs="Arial"/>
        </w:rPr>
      </w:pPr>
      <w:r w:rsidRPr="003B57E1">
        <w:rPr>
          <w:rFonts w:cs="Arial"/>
        </w:rPr>
        <w:t>10 devices are currently blocked from the hotspot and the WifiHotspotOnBoardClient would like to request for the entire list.</w:t>
      </w:r>
    </w:p>
    <w:p w14:paraId="45D36C86" w14:textId="77777777" w:rsidR="003B57E1" w:rsidRPr="003B57E1" w:rsidRDefault="008548A5" w:rsidP="008548A5">
      <w:pPr>
        <w:numPr>
          <w:ilvl w:val="0"/>
          <w:numId w:val="66"/>
        </w:numPr>
        <w:rPr>
          <w:rFonts w:cs="Arial"/>
        </w:rPr>
      </w:pPr>
      <w:r w:rsidRPr="003B57E1">
        <w:rPr>
          <w:rFonts w:cs="Arial"/>
        </w:rPr>
        <w:t>WifiHotspotOnBoardClient uses the DeviceList_Rq signal and sets the following:</w:t>
      </w:r>
    </w:p>
    <w:p w14:paraId="5AF72280" w14:textId="77777777" w:rsidR="003B57E1" w:rsidRPr="003B57E1" w:rsidRDefault="008548A5" w:rsidP="008548A5">
      <w:pPr>
        <w:numPr>
          <w:ilvl w:val="1"/>
          <w:numId w:val="66"/>
        </w:numPr>
        <w:rPr>
          <w:rFonts w:cs="Arial"/>
        </w:rPr>
      </w:pPr>
      <w:r w:rsidRPr="003B57E1">
        <w:rPr>
          <w:rFonts w:cs="Arial"/>
        </w:rPr>
        <w:t>ListType = BlockedList</w:t>
      </w:r>
    </w:p>
    <w:p w14:paraId="55F36FD3" w14:textId="77777777" w:rsidR="003B57E1" w:rsidRPr="003B57E1" w:rsidRDefault="008548A5" w:rsidP="008548A5">
      <w:pPr>
        <w:numPr>
          <w:ilvl w:val="1"/>
          <w:numId w:val="66"/>
        </w:numPr>
        <w:rPr>
          <w:rFonts w:cs="Arial"/>
        </w:rPr>
      </w:pPr>
      <w:r w:rsidRPr="003B57E1">
        <w:rPr>
          <w:rFonts w:cs="Arial"/>
        </w:rPr>
        <w:t>StartingIndex = Start Index 1</w:t>
      </w:r>
    </w:p>
    <w:p w14:paraId="7715DDFF" w14:textId="77777777" w:rsidR="003B57E1" w:rsidRPr="003B57E1" w:rsidRDefault="008548A5" w:rsidP="008548A5">
      <w:pPr>
        <w:numPr>
          <w:ilvl w:val="1"/>
          <w:numId w:val="66"/>
        </w:numPr>
        <w:rPr>
          <w:rFonts w:cs="Arial"/>
        </w:rPr>
      </w:pPr>
      <w:r w:rsidRPr="003B57E1">
        <w:rPr>
          <w:rFonts w:cs="Arial"/>
        </w:rPr>
        <w:t>ListSize = List Size 31</w:t>
      </w:r>
    </w:p>
    <w:p w14:paraId="1CF27281" w14:textId="77777777" w:rsidR="003B57E1" w:rsidRPr="003B57E1" w:rsidRDefault="008548A5" w:rsidP="008548A5">
      <w:pPr>
        <w:numPr>
          <w:ilvl w:val="0"/>
          <w:numId w:val="66"/>
        </w:numPr>
        <w:rPr>
          <w:rFonts w:cs="Arial"/>
        </w:rPr>
      </w:pPr>
      <w:r w:rsidRPr="003B57E1">
        <w:rPr>
          <w:rFonts w:cs="Arial"/>
        </w:rPr>
        <w:t>WifiHotspotServer responds with DeviceList_Rsp and includes the following:</w:t>
      </w:r>
    </w:p>
    <w:p w14:paraId="1C1F83E0" w14:textId="77777777" w:rsidR="003B57E1" w:rsidRPr="003B57E1" w:rsidRDefault="008548A5" w:rsidP="008548A5">
      <w:pPr>
        <w:numPr>
          <w:ilvl w:val="1"/>
          <w:numId w:val="66"/>
        </w:numPr>
        <w:rPr>
          <w:rFonts w:cs="Arial"/>
        </w:rPr>
      </w:pPr>
      <w:r w:rsidRPr="003B57E1">
        <w:rPr>
          <w:rFonts w:cs="Arial"/>
        </w:rPr>
        <w:t>ListType = BlockedList</w:t>
      </w:r>
    </w:p>
    <w:p w14:paraId="0012E705" w14:textId="77777777" w:rsidR="003B57E1" w:rsidRPr="003B57E1" w:rsidRDefault="008548A5" w:rsidP="008548A5">
      <w:pPr>
        <w:numPr>
          <w:ilvl w:val="1"/>
          <w:numId w:val="66"/>
        </w:numPr>
        <w:rPr>
          <w:rFonts w:cs="Arial"/>
        </w:rPr>
      </w:pPr>
      <w:r w:rsidRPr="003B57E1">
        <w:rPr>
          <w:rFonts w:cs="Arial"/>
        </w:rPr>
        <w:t>ListSize = List Size 10</w:t>
      </w:r>
    </w:p>
    <w:p w14:paraId="70355898" w14:textId="77777777" w:rsidR="003B57E1" w:rsidRPr="003B57E1" w:rsidRDefault="008548A5" w:rsidP="008548A5">
      <w:pPr>
        <w:numPr>
          <w:ilvl w:val="1"/>
          <w:numId w:val="66"/>
        </w:numPr>
        <w:rPr>
          <w:rFonts w:cs="Arial"/>
        </w:rPr>
      </w:pPr>
      <w:r w:rsidRPr="003B57E1">
        <w:rPr>
          <w:rFonts w:cs="Arial"/>
        </w:rPr>
        <w:t>TotalNumberOfDevicesAvailable = 10 Devices Available</w:t>
      </w:r>
    </w:p>
    <w:p w14:paraId="4994BEBF" w14:textId="77777777" w:rsidR="003B57E1" w:rsidRPr="003B57E1" w:rsidRDefault="008548A5" w:rsidP="008548A5">
      <w:pPr>
        <w:numPr>
          <w:ilvl w:val="1"/>
          <w:numId w:val="66"/>
        </w:numPr>
        <w:rPr>
          <w:rFonts w:cs="Arial"/>
        </w:rPr>
      </w:pPr>
      <w:r w:rsidRPr="003B57E1">
        <w:rPr>
          <w:rFonts w:cs="Arial"/>
        </w:rPr>
        <w:t>IndexNumber = Index 1</w:t>
      </w:r>
    </w:p>
    <w:p w14:paraId="6A6692DB" w14:textId="77777777" w:rsidR="003B57E1" w:rsidRPr="003B57E1" w:rsidRDefault="008548A5" w:rsidP="008548A5">
      <w:pPr>
        <w:numPr>
          <w:ilvl w:val="1"/>
          <w:numId w:val="66"/>
        </w:numPr>
        <w:rPr>
          <w:rFonts w:cs="Arial"/>
        </w:rPr>
      </w:pPr>
      <w:r w:rsidRPr="003B57E1">
        <w:rPr>
          <w:rFonts w:cs="Arial"/>
        </w:rPr>
        <w:t>MAC = {MAC address of device 1}</w:t>
      </w:r>
    </w:p>
    <w:p w14:paraId="7C1CC3DB" w14:textId="77777777" w:rsidR="003B57E1" w:rsidRPr="003B57E1" w:rsidRDefault="008548A5" w:rsidP="008548A5">
      <w:pPr>
        <w:numPr>
          <w:ilvl w:val="1"/>
          <w:numId w:val="66"/>
        </w:numPr>
        <w:rPr>
          <w:rFonts w:cs="Arial"/>
        </w:rPr>
      </w:pPr>
      <w:r w:rsidRPr="003B57E1">
        <w:rPr>
          <w:rFonts w:cs="Arial"/>
        </w:rPr>
        <w:t>DeviceName = {Device name of device 1}</w:t>
      </w:r>
    </w:p>
    <w:p w14:paraId="7692A2C3" w14:textId="77777777" w:rsidR="003B57E1" w:rsidRPr="003B57E1" w:rsidRDefault="008548A5" w:rsidP="008548A5">
      <w:pPr>
        <w:numPr>
          <w:ilvl w:val="1"/>
          <w:numId w:val="66"/>
        </w:numPr>
        <w:rPr>
          <w:rFonts w:cs="Arial"/>
        </w:rPr>
      </w:pPr>
      <w:r w:rsidRPr="003B57E1">
        <w:rPr>
          <w:rFonts w:cs="Arial"/>
        </w:rPr>
        <w:t>IndexNumber = Index 2</w:t>
      </w:r>
    </w:p>
    <w:p w14:paraId="727B1CEE" w14:textId="77777777" w:rsidR="003B57E1" w:rsidRPr="003B57E1" w:rsidRDefault="008548A5" w:rsidP="008548A5">
      <w:pPr>
        <w:numPr>
          <w:ilvl w:val="1"/>
          <w:numId w:val="66"/>
        </w:numPr>
        <w:rPr>
          <w:rFonts w:cs="Arial"/>
        </w:rPr>
      </w:pPr>
      <w:r w:rsidRPr="003B57E1">
        <w:rPr>
          <w:rFonts w:cs="Arial"/>
        </w:rPr>
        <w:t>MAC = {MAC address of device 2}</w:t>
      </w:r>
    </w:p>
    <w:p w14:paraId="7811CDAB" w14:textId="77777777" w:rsidR="003B57E1" w:rsidRPr="003B57E1" w:rsidRDefault="008548A5" w:rsidP="008548A5">
      <w:pPr>
        <w:numPr>
          <w:ilvl w:val="1"/>
          <w:numId w:val="66"/>
        </w:numPr>
        <w:rPr>
          <w:rFonts w:cs="Arial"/>
        </w:rPr>
      </w:pPr>
      <w:r w:rsidRPr="003B57E1">
        <w:rPr>
          <w:rFonts w:cs="Arial"/>
        </w:rPr>
        <w:t xml:space="preserve">DeviceName = {Device name of device 2} </w:t>
      </w:r>
    </w:p>
    <w:p w14:paraId="5E0C1906" w14:textId="77777777" w:rsidR="003B57E1" w:rsidRPr="003B57E1" w:rsidRDefault="008548A5" w:rsidP="008548A5">
      <w:pPr>
        <w:numPr>
          <w:ilvl w:val="1"/>
          <w:numId w:val="66"/>
        </w:numPr>
        <w:rPr>
          <w:rFonts w:cs="Arial"/>
        </w:rPr>
      </w:pPr>
      <w:r w:rsidRPr="003B57E1">
        <w:rPr>
          <w:rFonts w:cs="Arial"/>
        </w:rPr>
        <w:t>…</w:t>
      </w:r>
    </w:p>
    <w:p w14:paraId="1128D76B" w14:textId="77777777" w:rsidR="003B57E1" w:rsidRPr="003B57E1" w:rsidRDefault="008548A5" w:rsidP="008548A5">
      <w:pPr>
        <w:numPr>
          <w:ilvl w:val="1"/>
          <w:numId w:val="66"/>
        </w:numPr>
        <w:rPr>
          <w:rFonts w:cs="Arial"/>
        </w:rPr>
      </w:pPr>
      <w:r w:rsidRPr="003B57E1">
        <w:rPr>
          <w:rFonts w:cs="Arial"/>
        </w:rPr>
        <w:t>IndexNumber = Index 10</w:t>
      </w:r>
    </w:p>
    <w:p w14:paraId="66DCEE59" w14:textId="77777777" w:rsidR="003B57E1" w:rsidRPr="003B57E1" w:rsidRDefault="008548A5" w:rsidP="008548A5">
      <w:pPr>
        <w:numPr>
          <w:ilvl w:val="1"/>
          <w:numId w:val="66"/>
        </w:numPr>
        <w:rPr>
          <w:rFonts w:cs="Arial"/>
        </w:rPr>
      </w:pPr>
      <w:r w:rsidRPr="003B57E1">
        <w:rPr>
          <w:rFonts w:cs="Arial"/>
        </w:rPr>
        <w:t>MAC = {MAC address of device 10}</w:t>
      </w:r>
    </w:p>
    <w:p w14:paraId="44B0BB4D" w14:textId="77777777" w:rsidR="003B57E1" w:rsidRPr="003B57E1" w:rsidRDefault="008548A5" w:rsidP="008548A5">
      <w:pPr>
        <w:numPr>
          <w:ilvl w:val="1"/>
          <w:numId w:val="66"/>
        </w:numPr>
        <w:rPr>
          <w:rFonts w:cs="Arial"/>
        </w:rPr>
      </w:pPr>
      <w:r w:rsidRPr="003B57E1">
        <w:rPr>
          <w:rFonts w:cs="Arial"/>
        </w:rPr>
        <w:t>DeviceName = {Device name of device 10}</w:t>
      </w:r>
    </w:p>
    <w:p w14:paraId="4B0E5330" w14:textId="77777777" w:rsidR="003B57E1" w:rsidRPr="003B57E1" w:rsidRDefault="007E738D" w:rsidP="003B57E1">
      <w:pPr>
        <w:rPr>
          <w:rFonts w:cs="Arial"/>
        </w:rPr>
      </w:pPr>
    </w:p>
    <w:p w14:paraId="7F9A2696" w14:textId="77777777" w:rsidR="003B57E1" w:rsidRPr="003B57E1" w:rsidRDefault="008548A5" w:rsidP="003B57E1">
      <w:pPr>
        <w:rPr>
          <w:rFonts w:cs="Arial"/>
        </w:rPr>
      </w:pPr>
      <w:r w:rsidRPr="003B57E1">
        <w:rPr>
          <w:rFonts w:cs="Arial"/>
        </w:rPr>
        <w:t>Example 2)</w:t>
      </w:r>
    </w:p>
    <w:p w14:paraId="57C733A3" w14:textId="77777777" w:rsidR="003B57E1" w:rsidRPr="003B57E1" w:rsidRDefault="008548A5" w:rsidP="008548A5">
      <w:pPr>
        <w:numPr>
          <w:ilvl w:val="0"/>
          <w:numId w:val="66"/>
        </w:numPr>
        <w:rPr>
          <w:rFonts w:cs="Arial"/>
        </w:rPr>
      </w:pPr>
      <w:r w:rsidRPr="003B57E1">
        <w:rPr>
          <w:rFonts w:cs="Arial"/>
        </w:rPr>
        <w:t>10 devices are currently blocked from the hotspot and the WifiHotspotOnBoardClient would like to request for the first 5 devices (</w:t>
      </w:r>
      <w:proofErr w:type="gramStart"/>
      <w:r w:rsidRPr="003B57E1">
        <w:rPr>
          <w:rFonts w:cs="Arial"/>
        </w:rPr>
        <w:t>i.e.</w:t>
      </w:r>
      <w:proofErr w:type="gramEnd"/>
      <w:r w:rsidRPr="003B57E1">
        <w:rPr>
          <w:rFonts w:cs="Arial"/>
        </w:rPr>
        <w:t xml:space="preserve"> only 5 devices can be displayed at once).</w:t>
      </w:r>
    </w:p>
    <w:p w14:paraId="1014EAD4" w14:textId="77777777" w:rsidR="003B57E1" w:rsidRPr="003B57E1" w:rsidRDefault="008548A5" w:rsidP="008548A5">
      <w:pPr>
        <w:numPr>
          <w:ilvl w:val="0"/>
          <w:numId w:val="66"/>
        </w:numPr>
        <w:rPr>
          <w:rFonts w:cs="Arial"/>
        </w:rPr>
      </w:pPr>
      <w:r w:rsidRPr="003B57E1">
        <w:rPr>
          <w:rFonts w:cs="Arial"/>
        </w:rPr>
        <w:t>WifiHotspotOnBoardClient uses the DeviceList_Rq signal and sets the following:</w:t>
      </w:r>
    </w:p>
    <w:p w14:paraId="0D818F1A" w14:textId="77777777" w:rsidR="003B57E1" w:rsidRPr="003B57E1" w:rsidRDefault="008548A5" w:rsidP="008548A5">
      <w:pPr>
        <w:numPr>
          <w:ilvl w:val="1"/>
          <w:numId w:val="66"/>
        </w:numPr>
        <w:rPr>
          <w:rFonts w:cs="Arial"/>
        </w:rPr>
      </w:pPr>
      <w:r w:rsidRPr="003B57E1">
        <w:rPr>
          <w:rFonts w:cs="Arial"/>
        </w:rPr>
        <w:t>ListType = BlockedList</w:t>
      </w:r>
    </w:p>
    <w:p w14:paraId="3E5B81E2" w14:textId="77777777" w:rsidR="003B57E1" w:rsidRPr="003B57E1" w:rsidRDefault="008548A5" w:rsidP="008548A5">
      <w:pPr>
        <w:numPr>
          <w:ilvl w:val="1"/>
          <w:numId w:val="66"/>
        </w:numPr>
        <w:rPr>
          <w:rFonts w:cs="Arial"/>
        </w:rPr>
      </w:pPr>
      <w:r w:rsidRPr="003B57E1">
        <w:rPr>
          <w:rFonts w:cs="Arial"/>
        </w:rPr>
        <w:t>StartingIndex = Start Index 1</w:t>
      </w:r>
    </w:p>
    <w:p w14:paraId="57927FBC" w14:textId="77777777" w:rsidR="003B57E1" w:rsidRPr="003B57E1" w:rsidRDefault="008548A5" w:rsidP="008548A5">
      <w:pPr>
        <w:numPr>
          <w:ilvl w:val="1"/>
          <w:numId w:val="66"/>
        </w:numPr>
        <w:rPr>
          <w:rFonts w:cs="Arial"/>
        </w:rPr>
      </w:pPr>
      <w:r w:rsidRPr="003B57E1">
        <w:rPr>
          <w:rFonts w:cs="Arial"/>
        </w:rPr>
        <w:t>ListSize = List Size 5</w:t>
      </w:r>
    </w:p>
    <w:p w14:paraId="2A3B37D3" w14:textId="77777777" w:rsidR="003B57E1" w:rsidRPr="003B57E1" w:rsidRDefault="008548A5" w:rsidP="008548A5">
      <w:pPr>
        <w:numPr>
          <w:ilvl w:val="0"/>
          <w:numId w:val="66"/>
        </w:numPr>
        <w:rPr>
          <w:rFonts w:cs="Arial"/>
        </w:rPr>
      </w:pPr>
      <w:r w:rsidRPr="003B57E1">
        <w:rPr>
          <w:rFonts w:cs="Arial"/>
        </w:rPr>
        <w:t>WifiHotspotServer responds with DeviceList_Rsp and includes the following:</w:t>
      </w:r>
    </w:p>
    <w:p w14:paraId="3CD95C0A" w14:textId="77777777" w:rsidR="003B57E1" w:rsidRPr="003B57E1" w:rsidRDefault="008548A5" w:rsidP="008548A5">
      <w:pPr>
        <w:numPr>
          <w:ilvl w:val="1"/>
          <w:numId w:val="66"/>
        </w:numPr>
        <w:rPr>
          <w:rFonts w:cs="Arial"/>
        </w:rPr>
      </w:pPr>
      <w:r w:rsidRPr="003B57E1">
        <w:rPr>
          <w:rFonts w:cs="Arial"/>
        </w:rPr>
        <w:t>ListType = BlockedList</w:t>
      </w:r>
    </w:p>
    <w:p w14:paraId="79ACC2EC" w14:textId="77777777" w:rsidR="003B57E1" w:rsidRPr="003B57E1" w:rsidRDefault="008548A5" w:rsidP="008548A5">
      <w:pPr>
        <w:numPr>
          <w:ilvl w:val="1"/>
          <w:numId w:val="66"/>
        </w:numPr>
        <w:rPr>
          <w:rFonts w:cs="Arial"/>
        </w:rPr>
      </w:pPr>
      <w:r w:rsidRPr="003B57E1">
        <w:rPr>
          <w:rFonts w:cs="Arial"/>
        </w:rPr>
        <w:t>ListSize = List Size 5</w:t>
      </w:r>
    </w:p>
    <w:p w14:paraId="73BEC906" w14:textId="77777777" w:rsidR="003B57E1" w:rsidRPr="003B57E1" w:rsidRDefault="008548A5" w:rsidP="008548A5">
      <w:pPr>
        <w:numPr>
          <w:ilvl w:val="1"/>
          <w:numId w:val="66"/>
        </w:numPr>
        <w:rPr>
          <w:rFonts w:cs="Arial"/>
        </w:rPr>
      </w:pPr>
      <w:r w:rsidRPr="003B57E1">
        <w:rPr>
          <w:rFonts w:cs="Arial"/>
        </w:rPr>
        <w:t>TotalNumberOfDevicesAvailable = 10 Devices Available</w:t>
      </w:r>
    </w:p>
    <w:p w14:paraId="7932DD98" w14:textId="77777777" w:rsidR="003B57E1" w:rsidRPr="003B57E1" w:rsidRDefault="008548A5" w:rsidP="008548A5">
      <w:pPr>
        <w:numPr>
          <w:ilvl w:val="1"/>
          <w:numId w:val="66"/>
        </w:numPr>
        <w:rPr>
          <w:rFonts w:cs="Arial"/>
        </w:rPr>
      </w:pPr>
      <w:r w:rsidRPr="003B57E1">
        <w:rPr>
          <w:rFonts w:cs="Arial"/>
        </w:rPr>
        <w:t>IndexNumber = Index 1</w:t>
      </w:r>
    </w:p>
    <w:p w14:paraId="2F6BF825" w14:textId="77777777" w:rsidR="003B57E1" w:rsidRPr="003B57E1" w:rsidRDefault="008548A5" w:rsidP="008548A5">
      <w:pPr>
        <w:numPr>
          <w:ilvl w:val="1"/>
          <w:numId w:val="66"/>
        </w:numPr>
        <w:rPr>
          <w:rFonts w:cs="Arial"/>
        </w:rPr>
      </w:pPr>
      <w:r w:rsidRPr="003B57E1">
        <w:rPr>
          <w:rFonts w:cs="Arial"/>
        </w:rPr>
        <w:t>MAC = {MAC address of device 1}</w:t>
      </w:r>
    </w:p>
    <w:p w14:paraId="5C1B7AE2" w14:textId="77777777" w:rsidR="003B57E1" w:rsidRPr="003B57E1" w:rsidRDefault="008548A5" w:rsidP="008548A5">
      <w:pPr>
        <w:numPr>
          <w:ilvl w:val="1"/>
          <w:numId w:val="66"/>
        </w:numPr>
        <w:rPr>
          <w:rFonts w:cs="Arial"/>
        </w:rPr>
      </w:pPr>
      <w:r w:rsidRPr="003B57E1">
        <w:rPr>
          <w:rFonts w:cs="Arial"/>
        </w:rPr>
        <w:t>DeviceName = {Device name of device 1}</w:t>
      </w:r>
    </w:p>
    <w:p w14:paraId="254608F8" w14:textId="77777777" w:rsidR="003B57E1" w:rsidRPr="003B57E1" w:rsidRDefault="008548A5" w:rsidP="008548A5">
      <w:pPr>
        <w:numPr>
          <w:ilvl w:val="1"/>
          <w:numId w:val="66"/>
        </w:numPr>
        <w:rPr>
          <w:rFonts w:cs="Arial"/>
        </w:rPr>
      </w:pPr>
      <w:r w:rsidRPr="003B57E1">
        <w:rPr>
          <w:rFonts w:cs="Arial"/>
        </w:rPr>
        <w:t>IndexNumber = Index 2</w:t>
      </w:r>
    </w:p>
    <w:p w14:paraId="0AD2D5E8" w14:textId="77777777" w:rsidR="003B57E1" w:rsidRPr="003B57E1" w:rsidRDefault="008548A5" w:rsidP="008548A5">
      <w:pPr>
        <w:numPr>
          <w:ilvl w:val="1"/>
          <w:numId w:val="66"/>
        </w:numPr>
        <w:rPr>
          <w:rFonts w:cs="Arial"/>
        </w:rPr>
      </w:pPr>
      <w:r w:rsidRPr="003B57E1">
        <w:rPr>
          <w:rFonts w:cs="Arial"/>
        </w:rPr>
        <w:t>MAC = {MAC address of device 2}</w:t>
      </w:r>
    </w:p>
    <w:p w14:paraId="5564E784" w14:textId="77777777" w:rsidR="003B57E1" w:rsidRPr="003B57E1" w:rsidRDefault="008548A5" w:rsidP="008548A5">
      <w:pPr>
        <w:numPr>
          <w:ilvl w:val="1"/>
          <w:numId w:val="66"/>
        </w:numPr>
        <w:rPr>
          <w:rFonts w:cs="Arial"/>
        </w:rPr>
      </w:pPr>
      <w:r w:rsidRPr="003B57E1">
        <w:rPr>
          <w:rFonts w:cs="Arial"/>
        </w:rPr>
        <w:t xml:space="preserve">DeviceName = {Device name of device 2} </w:t>
      </w:r>
    </w:p>
    <w:p w14:paraId="1B12A2AC" w14:textId="77777777" w:rsidR="003B57E1" w:rsidRPr="003B57E1" w:rsidRDefault="008548A5" w:rsidP="008548A5">
      <w:pPr>
        <w:numPr>
          <w:ilvl w:val="1"/>
          <w:numId w:val="66"/>
        </w:numPr>
        <w:rPr>
          <w:rFonts w:cs="Arial"/>
        </w:rPr>
      </w:pPr>
      <w:r w:rsidRPr="003B57E1">
        <w:rPr>
          <w:rFonts w:cs="Arial"/>
        </w:rPr>
        <w:t>…</w:t>
      </w:r>
    </w:p>
    <w:p w14:paraId="34F773A8" w14:textId="77777777" w:rsidR="003B57E1" w:rsidRPr="003B57E1" w:rsidRDefault="008548A5" w:rsidP="008548A5">
      <w:pPr>
        <w:numPr>
          <w:ilvl w:val="1"/>
          <w:numId w:val="66"/>
        </w:numPr>
        <w:rPr>
          <w:rFonts w:cs="Arial"/>
        </w:rPr>
      </w:pPr>
      <w:r w:rsidRPr="003B57E1">
        <w:rPr>
          <w:rFonts w:cs="Arial"/>
        </w:rPr>
        <w:t>IndexNumber = Index 5</w:t>
      </w:r>
    </w:p>
    <w:p w14:paraId="141CBF56" w14:textId="77777777" w:rsidR="003B57E1" w:rsidRPr="003B57E1" w:rsidRDefault="008548A5" w:rsidP="008548A5">
      <w:pPr>
        <w:numPr>
          <w:ilvl w:val="1"/>
          <w:numId w:val="66"/>
        </w:numPr>
        <w:rPr>
          <w:rFonts w:cs="Arial"/>
        </w:rPr>
      </w:pPr>
      <w:r w:rsidRPr="003B57E1">
        <w:rPr>
          <w:rFonts w:cs="Arial"/>
        </w:rPr>
        <w:t>MAC = {MAC address of device 5}</w:t>
      </w:r>
    </w:p>
    <w:p w14:paraId="2DE50EC6" w14:textId="77777777" w:rsidR="003B57E1" w:rsidRPr="003B57E1" w:rsidRDefault="008548A5" w:rsidP="008548A5">
      <w:pPr>
        <w:numPr>
          <w:ilvl w:val="1"/>
          <w:numId w:val="66"/>
        </w:numPr>
        <w:rPr>
          <w:rFonts w:cs="Arial"/>
        </w:rPr>
      </w:pPr>
      <w:r w:rsidRPr="003B57E1">
        <w:rPr>
          <w:rFonts w:cs="Arial"/>
        </w:rPr>
        <w:t>DeviceName = {Device name of device 5}</w:t>
      </w:r>
    </w:p>
    <w:p w14:paraId="4774952D" w14:textId="77777777" w:rsidR="00474114" w:rsidRPr="003B57E1" w:rsidRDefault="008548A5" w:rsidP="008548A5">
      <w:pPr>
        <w:numPr>
          <w:ilvl w:val="0"/>
          <w:numId w:val="66"/>
        </w:numPr>
        <w:rPr>
          <w:rFonts w:cs="Arial"/>
        </w:rPr>
      </w:pPr>
      <w:r w:rsidRPr="003B57E1">
        <w:rPr>
          <w:rFonts w:cs="Arial"/>
        </w:rPr>
        <w:t>If the user continues to scroll on the Blocked Devices screen, the WifiHotspotOnBoardClient may then wish to request for the next 5 devices, etc. b</w:t>
      </w:r>
      <w:r>
        <w:rPr>
          <w:rFonts w:cs="Arial"/>
        </w:rPr>
        <w:t>y setting the StartingIndex = 6.</w:t>
      </w:r>
    </w:p>
    <w:p w14:paraId="5E8BB19E" w14:textId="77777777" w:rsidR="00500605" w:rsidRPr="00E11C95" w:rsidRDefault="007E738D" w:rsidP="005F4BE2">
      <w:pPr>
        <w:rPr>
          <w:rFonts w:cs="Arial"/>
        </w:rPr>
      </w:pPr>
    </w:p>
    <w:p w14:paraId="3029E52C" w14:textId="77777777" w:rsidR="001E02A6" w:rsidRPr="001E02A6" w:rsidRDefault="001E02A6" w:rsidP="001E02A6">
      <w:pPr>
        <w:pStyle w:val="Heading4"/>
        <w:rPr>
          <w:b w:val="0"/>
          <w:u w:val="single"/>
        </w:rPr>
      </w:pPr>
      <w:r w:rsidRPr="001E02A6">
        <w:rPr>
          <w:b w:val="0"/>
          <w:u w:val="single"/>
        </w:rPr>
        <w:t>WFHSv2-REQ-283768/C-User requests to unblock a device from the blocked list through WifiHotspotOnBoardClient display</w:t>
      </w:r>
    </w:p>
    <w:p w14:paraId="52499C9B" w14:textId="77777777" w:rsidR="00791865" w:rsidRDefault="008548A5" w:rsidP="00791865">
      <w:pPr>
        <w:rPr>
          <w:rFonts w:cs="Arial"/>
        </w:rPr>
      </w:pPr>
      <w:r w:rsidRPr="00791865">
        <w:rPr>
          <w:rFonts w:cs="Arial"/>
        </w:rPr>
        <w:t xml:space="preserve">If the user </w:t>
      </w:r>
      <w:r>
        <w:rPr>
          <w:rFonts w:cs="Arial"/>
        </w:rPr>
        <w:t xml:space="preserve">clicks to unblock </w:t>
      </w:r>
      <w:r w:rsidRPr="00791865">
        <w:rPr>
          <w:rFonts w:cs="Arial"/>
        </w:rPr>
        <w:t xml:space="preserve">a device from the Blocked Devices list, the </w:t>
      </w:r>
      <w:r w:rsidRPr="009F3BEF">
        <w:rPr>
          <w:rFonts w:cs="Arial"/>
        </w:rPr>
        <w:t>WifiHotspotOnBoardClient</w:t>
      </w:r>
      <w:r w:rsidRPr="00791865">
        <w:rPr>
          <w:rFonts w:cs="Arial"/>
        </w:rPr>
        <w:t xml:space="preserve"> shall transmit a request (using signal RemoveDevice_Rq) to remove the device by specifying the list type (blocked list) and index number of the device. The </w:t>
      </w:r>
      <w:r w:rsidRPr="00107605">
        <w:rPr>
          <w:rFonts w:cs="Arial"/>
        </w:rPr>
        <w:t>WifiHotspotServer</w:t>
      </w:r>
      <w:r w:rsidRPr="00791865">
        <w:rPr>
          <w:rFonts w:cs="Arial"/>
        </w:rPr>
        <w:t xml:space="preserve"> shall respond with the updated blocked devices list using the signal DeviceList_Rsp, at which point the </w:t>
      </w:r>
      <w:r w:rsidRPr="009F3BEF">
        <w:rPr>
          <w:rFonts w:cs="Arial"/>
        </w:rPr>
        <w:t>WifiHotspotOnBoardClient</w:t>
      </w:r>
      <w:r>
        <w:rPr>
          <w:rFonts w:cs="Arial"/>
        </w:rPr>
        <w:t xml:space="preserve"> </w:t>
      </w:r>
      <w:r w:rsidRPr="00791865">
        <w:rPr>
          <w:rFonts w:cs="Arial"/>
        </w:rPr>
        <w:t xml:space="preserve">shall update the screen. Refer to </w:t>
      </w:r>
      <w:r w:rsidRPr="00502BD3">
        <w:rPr>
          <w:rFonts w:cs="Arial"/>
        </w:rPr>
        <w:t>WFHSv2-REQ-283641</w:t>
      </w:r>
      <w:r w:rsidRPr="003A693B">
        <w:rPr>
          <w:rFonts w:cs="Arial"/>
        </w:rPr>
        <w:t>-HMI Specification References</w:t>
      </w:r>
      <w:r w:rsidRPr="00791865">
        <w:rPr>
          <w:rFonts w:cs="Arial"/>
        </w:rPr>
        <w:t>.</w:t>
      </w:r>
    </w:p>
    <w:p w14:paraId="6D09B50E" w14:textId="77777777" w:rsidR="001E02A6" w:rsidRPr="001E02A6" w:rsidRDefault="001E02A6" w:rsidP="001E02A6">
      <w:pPr>
        <w:pStyle w:val="Heading4"/>
        <w:rPr>
          <w:b w:val="0"/>
          <w:u w:val="single"/>
        </w:rPr>
      </w:pPr>
      <w:r w:rsidRPr="001E02A6">
        <w:rPr>
          <w:b w:val="0"/>
          <w:u w:val="single"/>
        </w:rPr>
        <w:t>WFHSv2-REQ-454919/A-Request from the WifiHotspotOnBoardClient to remove a device from the blocked list</w:t>
      </w:r>
    </w:p>
    <w:p w14:paraId="2873D69E" w14:textId="77777777" w:rsidR="00500605" w:rsidRPr="00E11C95" w:rsidRDefault="008548A5" w:rsidP="005F4BE2">
      <w:pPr>
        <w:rPr>
          <w:rFonts w:cs="Arial"/>
        </w:rPr>
      </w:pPr>
      <w:r w:rsidRPr="003A575B">
        <w:rPr>
          <w:rFonts w:cs="Arial"/>
        </w:rPr>
        <w:t xml:space="preserve">If the </w:t>
      </w:r>
      <w:r w:rsidRPr="009721D0">
        <w:rPr>
          <w:rFonts w:cs="Arial"/>
        </w:rPr>
        <w:t>WifiHotspotServer</w:t>
      </w:r>
      <w:r w:rsidRPr="003A575B">
        <w:rPr>
          <w:rFonts w:cs="Arial"/>
        </w:rPr>
        <w:t xml:space="preserve"> receives a request from the </w:t>
      </w:r>
      <w:r w:rsidRPr="00A8176B">
        <w:rPr>
          <w:rFonts w:cs="Arial"/>
        </w:rPr>
        <w:t>WifiHotspotOnBoardClient</w:t>
      </w:r>
      <w:r w:rsidRPr="003A575B">
        <w:rPr>
          <w:rFonts w:cs="Arial"/>
        </w:rPr>
        <w:t xml:space="preserve"> to remove a device from the blocked list by using the signal RemoveDevice_Rq and referencing the device by its index number, the </w:t>
      </w:r>
      <w:r w:rsidRPr="009721D0">
        <w:rPr>
          <w:rFonts w:cs="Arial"/>
        </w:rPr>
        <w:t>WifiHotspotServer</w:t>
      </w:r>
      <w:r w:rsidRPr="003A575B">
        <w:rPr>
          <w:rFonts w:cs="Arial"/>
        </w:rPr>
        <w:t xml:space="preserve"> shall delete that </w:t>
      </w:r>
      <w:r w:rsidRPr="003A575B">
        <w:rPr>
          <w:rFonts w:cs="Arial"/>
        </w:rPr>
        <w:lastRenderedPageBreak/>
        <w:t xml:space="preserve">device from the blocked list and report back the new list of blocked devices (DeviceList_Rsp). </w:t>
      </w:r>
      <w:r>
        <w:rPr>
          <w:rFonts w:cs="Arial"/>
        </w:rPr>
        <w:t>If a device is removed from the blocked list, the device shall be required to enter the vehicle’s Wi-Fi Hotspot password before it can connect to the Wi-Fi Hotspot again.</w:t>
      </w:r>
    </w:p>
    <w:p w14:paraId="7EFD410A" w14:textId="77777777" w:rsidR="00406F39" w:rsidRDefault="008548A5" w:rsidP="001E02A6">
      <w:pPr>
        <w:pStyle w:val="Heading3"/>
      </w:pPr>
      <w:bookmarkStart w:id="50" w:name="_Toc89084518"/>
      <w:r>
        <w:t>Use Cases</w:t>
      </w:r>
      <w:bookmarkEnd w:id="50"/>
    </w:p>
    <w:p w14:paraId="54B50E13" w14:textId="77777777" w:rsidR="00406F39" w:rsidRDefault="008548A5" w:rsidP="001E02A6">
      <w:pPr>
        <w:pStyle w:val="Heading4"/>
      </w:pPr>
      <w:r>
        <w:t>WFHSv2-UC-REQ-454877/A-Vehicle occupant blocks a device from the Wi-Fi Hotspot through the WifiHotspotOnBoardClient</w:t>
      </w:r>
    </w:p>
    <w:p w14:paraId="40E9C90B"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AD1D39" w14:paraId="75F36087"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D2722D" w14:textId="77777777" w:rsidR="002C339B" w:rsidRPr="00AD1D39" w:rsidRDefault="008548A5"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1B73179E" w14:textId="77777777" w:rsidR="002C339B" w:rsidRPr="00AD1D39" w:rsidRDefault="008548A5" w:rsidP="002C339B">
            <w:r w:rsidRPr="00AD1D39">
              <w:t>User</w:t>
            </w:r>
          </w:p>
          <w:p w14:paraId="295DD820" w14:textId="77777777" w:rsidR="002C339B" w:rsidRPr="00AD1D39" w:rsidRDefault="008548A5" w:rsidP="002C339B">
            <w:r w:rsidRPr="00B334AC">
              <w:t>WifiHotspotOnBoardClient</w:t>
            </w:r>
          </w:p>
          <w:p w14:paraId="1039014B" w14:textId="77777777" w:rsidR="002C339B" w:rsidRPr="00AD1D39" w:rsidRDefault="008548A5" w:rsidP="002C339B">
            <w:r w:rsidRPr="008D4169">
              <w:t>WifiHotspotServer</w:t>
            </w:r>
          </w:p>
        </w:tc>
      </w:tr>
      <w:tr w:rsidR="002C339B" w:rsidRPr="00AD1D39" w14:paraId="29D5C53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CB036C" w14:textId="77777777" w:rsidR="002C339B" w:rsidRPr="00AD1D39" w:rsidRDefault="008548A5" w:rsidP="002C339B">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4B4EFAC2" w14:textId="77777777" w:rsidR="002C339B" w:rsidRDefault="008548A5" w:rsidP="002C339B">
            <w:r>
              <w:t xml:space="preserve">Up to </w:t>
            </w:r>
            <w:r w:rsidRPr="00E11AD1">
              <w:t>N</w:t>
            </w:r>
            <w:r>
              <w:t>umber_Hotspot_Connected_</w:t>
            </w:r>
            <w:proofErr w:type="gramStart"/>
            <w:r>
              <w:t>Devices</w:t>
            </w:r>
            <w:proofErr w:type="gramEnd"/>
            <w:r>
              <w:t xml:space="preserve"> devices connected to the Wi-Fi Hotspot </w:t>
            </w:r>
          </w:p>
          <w:p w14:paraId="2FF6CAFB" w14:textId="77777777" w:rsidR="002C339B" w:rsidRPr="00AD1D39" w:rsidRDefault="008548A5" w:rsidP="002C339B">
            <w:r>
              <w:t>Up to (</w:t>
            </w:r>
            <w:r w:rsidRPr="00E11AD1">
              <w:t>Number_Blocked_Devices</w:t>
            </w:r>
            <w:r>
              <w:t xml:space="preserve"> – 1) devices placed on the Wi-Fi Hotspot’s blocked list</w:t>
            </w:r>
          </w:p>
        </w:tc>
      </w:tr>
      <w:tr w:rsidR="002C339B" w:rsidRPr="00AD1D39" w14:paraId="7A26732F"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8FCAEFF" w14:textId="77777777" w:rsidR="002C339B" w:rsidRPr="00AD1D39" w:rsidRDefault="008548A5" w:rsidP="002C339B">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60D22D73" w14:textId="77777777" w:rsidR="002C339B" w:rsidRPr="00AD1D39" w:rsidRDefault="008548A5" w:rsidP="002C339B">
            <w:pPr>
              <w:autoSpaceDE w:val="0"/>
              <w:autoSpaceDN w:val="0"/>
              <w:adjustRightInd w:val="0"/>
            </w:pPr>
            <w:r>
              <w:t xml:space="preserve">Vehicle occupant selects a device from the list of connected devices and chooses to block the device </w:t>
            </w:r>
          </w:p>
        </w:tc>
      </w:tr>
      <w:tr w:rsidR="002C339B" w:rsidRPr="00AD1D39" w14:paraId="458FEB17"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1DCD2F" w14:textId="77777777" w:rsidR="002C339B" w:rsidRPr="00AD1D39" w:rsidRDefault="008548A5"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02554857" w14:textId="77777777" w:rsidR="002C339B" w:rsidRDefault="008548A5" w:rsidP="002C339B">
            <w:pPr>
              <w:autoSpaceDE w:val="0"/>
              <w:autoSpaceDN w:val="0"/>
              <w:adjustRightInd w:val="0"/>
              <w:spacing w:line="288" w:lineRule="auto"/>
            </w:pPr>
            <w:r>
              <w:t xml:space="preserve">The selected device disconnects from the Wi-Fi Hotspot </w:t>
            </w:r>
          </w:p>
          <w:p w14:paraId="1CC4D0EE" w14:textId="77777777" w:rsidR="002C339B" w:rsidRPr="00AD1D39" w:rsidRDefault="008548A5" w:rsidP="001C10D1">
            <w:pPr>
              <w:autoSpaceDE w:val="0"/>
              <w:autoSpaceDN w:val="0"/>
              <w:adjustRightInd w:val="0"/>
              <w:spacing w:line="288" w:lineRule="auto"/>
            </w:pPr>
            <w:r>
              <w:t>The selected device is listed under the blocked devices</w:t>
            </w:r>
          </w:p>
        </w:tc>
      </w:tr>
      <w:tr w:rsidR="002C339B" w:rsidRPr="00AD1D39" w14:paraId="023555D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3ABDC7" w14:textId="77777777" w:rsidR="002C339B" w:rsidRPr="00AD1D39" w:rsidRDefault="008548A5"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118F4EC4" w14:textId="77777777" w:rsidR="00EF6692" w:rsidRDefault="008548A5" w:rsidP="00EF6692">
            <w:r>
              <w:t>WFHSv2-UC-REQ-454858-E4 Wi-Fi Hotspot configuration through WifiHotspotOnBoardClient fails</w:t>
            </w:r>
          </w:p>
          <w:p w14:paraId="41CD7604" w14:textId="77777777" w:rsidR="002C339B" w:rsidRPr="00AD1D39" w:rsidRDefault="008548A5" w:rsidP="00EF6692">
            <w:r>
              <w:t>WFHSv2-UC-REQ-454859-E11 WifiHotspotOnBoardClient update failed</w:t>
            </w:r>
          </w:p>
        </w:tc>
      </w:tr>
      <w:tr w:rsidR="002C339B" w:rsidRPr="00AD1D39" w14:paraId="5036A3B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2BD407" w14:textId="77777777" w:rsidR="002C339B" w:rsidRPr="00AD1D39" w:rsidRDefault="008548A5"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5371FB18" w14:textId="77777777" w:rsidR="00F4549E" w:rsidRDefault="008548A5" w:rsidP="002C339B">
            <w:r w:rsidRPr="00F4549E">
              <w:t>WifiHotspotServer</w:t>
            </w:r>
          </w:p>
          <w:p w14:paraId="56BA9D70" w14:textId="77777777" w:rsidR="002C339B" w:rsidRPr="00AD1D39" w:rsidRDefault="008548A5" w:rsidP="002C339B">
            <w:r w:rsidRPr="006619DA">
              <w:t>WifiHotspotOnBoardClient</w:t>
            </w:r>
          </w:p>
        </w:tc>
      </w:tr>
    </w:tbl>
    <w:p w14:paraId="5B34392A" w14:textId="77777777" w:rsidR="002C339B" w:rsidRDefault="007E738D" w:rsidP="00A672B8">
      <w:pPr>
        <w:ind w:left="360"/>
      </w:pPr>
    </w:p>
    <w:p w14:paraId="7D81E03D" w14:textId="77777777" w:rsidR="00406F39" w:rsidRDefault="008548A5" w:rsidP="001E02A6">
      <w:pPr>
        <w:pStyle w:val="Heading4"/>
      </w:pPr>
      <w:r>
        <w:t>WFHSv2-UC-REQ-454878/A-User blocks a device from the Wi-Fi Hotspot through the WifiHotspotOnBoardClient while the blocked list is full</w:t>
      </w:r>
    </w:p>
    <w:p w14:paraId="7A847825"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AD1D39" w14:paraId="19A4818F"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022A89" w14:textId="77777777" w:rsidR="002C339B" w:rsidRPr="00AD1D39" w:rsidRDefault="008548A5"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3926B6CA" w14:textId="77777777" w:rsidR="002C339B" w:rsidRPr="00AD1D39" w:rsidRDefault="008548A5" w:rsidP="002C339B">
            <w:r w:rsidRPr="00AD1D39">
              <w:t>User</w:t>
            </w:r>
          </w:p>
          <w:p w14:paraId="1D3F483D" w14:textId="77777777" w:rsidR="002C339B" w:rsidRPr="00AD1D39" w:rsidRDefault="008548A5" w:rsidP="002C339B">
            <w:r>
              <w:t>In-vehicle</w:t>
            </w:r>
            <w:r w:rsidRPr="00AD1D39">
              <w:t xml:space="preserve"> </w:t>
            </w:r>
            <w:r w:rsidRPr="00613E6C">
              <w:t>WifiHotspotOnBoardClient</w:t>
            </w:r>
          </w:p>
          <w:p w14:paraId="1FC3125F" w14:textId="77777777" w:rsidR="002C339B" w:rsidRPr="00AD1D39" w:rsidRDefault="008548A5" w:rsidP="002C339B">
            <w:r w:rsidRPr="00613E6C">
              <w:t>WifiHotspotServer</w:t>
            </w:r>
          </w:p>
        </w:tc>
      </w:tr>
      <w:tr w:rsidR="002C339B" w:rsidRPr="00AD1D39" w14:paraId="5045A98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0B0385" w14:textId="77777777" w:rsidR="002C339B" w:rsidRPr="00AD1D39" w:rsidRDefault="008548A5" w:rsidP="002C339B">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5C92E479" w14:textId="77777777" w:rsidR="002C339B" w:rsidRDefault="008548A5" w:rsidP="002C339B">
            <w:r>
              <w:t xml:space="preserve">Up to </w:t>
            </w:r>
            <w:r w:rsidRPr="00241F92">
              <w:t>N</w:t>
            </w:r>
            <w:r>
              <w:t>umber_Hotspot_Connected_</w:t>
            </w:r>
            <w:proofErr w:type="gramStart"/>
            <w:r>
              <w:t>Devices</w:t>
            </w:r>
            <w:proofErr w:type="gramEnd"/>
            <w:r>
              <w:t xml:space="preserve"> devices connected to the Wi-Fi Hotspot </w:t>
            </w:r>
          </w:p>
          <w:p w14:paraId="0A53EA06" w14:textId="77777777" w:rsidR="002C339B" w:rsidRPr="00AD1D39" w:rsidRDefault="008548A5" w:rsidP="002C339B">
            <w:r w:rsidRPr="00241F92">
              <w:t>Number_Blocked_</w:t>
            </w:r>
            <w:proofErr w:type="gramStart"/>
            <w:r w:rsidRPr="00241F92">
              <w:t>Devices</w:t>
            </w:r>
            <w:proofErr w:type="gramEnd"/>
            <w:r>
              <w:t xml:space="preserve"> devices are placed on the hotspot’s blocked list</w:t>
            </w:r>
          </w:p>
        </w:tc>
      </w:tr>
      <w:tr w:rsidR="002C339B" w:rsidRPr="00AD1D39" w14:paraId="56C27B6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8515C8" w14:textId="77777777" w:rsidR="002C339B" w:rsidRPr="00AD1D39" w:rsidRDefault="008548A5" w:rsidP="002C339B">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5BA1518D" w14:textId="77777777" w:rsidR="002C339B" w:rsidRPr="00AD1D39" w:rsidRDefault="008548A5" w:rsidP="002C339B">
            <w:pPr>
              <w:autoSpaceDE w:val="0"/>
              <w:autoSpaceDN w:val="0"/>
              <w:adjustRightInd w:val="0"/>
            </w:pPr>
            <w:r>
              <w:t xml:space="preserve">Vehicle occupant selects a device from the list of connected devices and chooses to block the device </w:t>
            </w:r>
          </w:p>
        </w:tc>
      </w:tr>
      <w:tr w:rsidR="002C339B" w:rsidRPr="00AD1D39" w14:paraId="23F7E392"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049E1D" w14:textId="77777777" w:rsidR="002C339B" w:rsidRPr="00AD1D39" w:rsidRDefault="008548A5"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1232C93B" w14:textId="77777777" w:rsidR="002C339B" w:rsidRDefault="008548A5" w:rsidP="002C339B">
            <w:pPr>
              <w:autoSpaceDE w:val="0"/>
              <w:autoSpaceDN w:val="0"/>
              <w:adjustRightInd w:val="0"/>
              <w:spacing w:line="288" w:lineRule="auto"/>
            </w:pPr>
            <w:r>
              <w:t>The oldest device that was placed on the blocked list is removed from the blocked list</w:t>
            </w:r>
          </w:p>
          <w:p w14:paraId="415E984D" w14:textId="77777777" w:rsidR="002C339B" w:rsidRDefault="008548A5" w:rsidP="002C339B">
            <w:pPr>
              <w:autoSpaceDE w:val="0"/>
              <w:autoSpaceDN w:val="0"/>
              <w:adjustRightInd w:val="0"/>
              <w:spacing w:line="288" w:lineRule="auto"/>
            </w:pPr>
            <w:r>
              <w:t xml:space="preserve">The selected device disconnects from the hotspot </w:t>
            </w:r>
          </w:p>
          <w:p w14:paraId="6505A0D4" w14:textId="77777777" w:rsidR="002C339B" w:rsidRPr="00AD1D39" w:rsidRDefault="008548A5" w:rsidP="001C10D1">
            <w:pPr>
              <w:autoSpaceDE w:val="0"/>
              <w:autoSpaceDN w:val="0"/>
              <w:adjustRightInd w:val="0"/>
              <w:spacing w:line="288" w:lineRule="auto"/>
            </w:pPr>
            <w:r>
              <w:t>The selected device is listed under the blocked devices at the top of the list</w:t>
            </w:r>
          </w:p>
        </w:tc>
      </w:tr>
      <w:tr w:rsidR="002C339B" w:rsidRPr="00AD1D39" w14:paraId="2C20572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229DC" w14:textId="77777777" w:rsidR="002C339B" w:rsidRPr="00AD1D39" w:rsidRDefault="008548A5"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3A6CC440" w14:textId="77777777" w:rsidR="004B36F9" w:rsidRDefault="008548A5" w:rsidP="004B36F9">
            <w:r>
              <w:t>WFHSv2-UC-REQ-454858-E4 Wi-Fi Hotspot configuration through WifiHotspotOnBoardClient fails</w:t>
            </w:r>
          </w:p>
          <w:p w14:paraId="79B1914E" w14:textId="77777777" w:rsidR="002C339B" w:rsidRPr="00AD1D39" w:rsidRDefault="008548A5" w:rsidP="004B36F9">
            <w:r>
              <w:t>WFHSv2-UC-REQ-454859-E11 WifiHotspotOnBoardClient update failed</w:t>
            </w:r>
          </w:p>
        </w:tc>
      </w:tr>
      <w:tr w:rsidR="002C339B" w:rsidRPr="00AD1D39" w14:paraId="65DA102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BCF3F2" w14:textId="77777777" w:rsidR="002C339B" w:rsidRPr="00AD1D39" w:rsidRDefault="008548A5"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3EE77743" w14:textId="77777777" w:rsidR="002C339B" w:rsidRPr="00AD1D39" w:rsidRDefault="008548A5" w:rsidP="002C339B">
            <w:r w:rsidRPr="00613E6C">
              <w:t>WifiHotspotServer</w:t>
            </w:r>
          </w:p>
          <w:p w14:paraId="50D711FE" w14:textId="77777777" w:rsidR="002C339B" w:rsidRPr="00AD1D39" w:rsidRDefault="008548A5" w:rsidP="002C339B">
            <w:r w:rsidRPr="00613E6C">
              <w:t>WifiHotspotOnBoardClient</w:t>
            </w:r>
          </w:p>
        </w:tc>
      </w:tr>
    </w:tbl>
    <w:p w14:paraId="79AA313B" w14:textId="77777777" w:rsidR="002C339B" w:rsidRDefault="007E738D" w:rsidP="00A672B8">
      <w:pPr>
        <w:ind w:left="360"/>
      </w:pPr>
    </w:p>
    <w:p w14:paraId="112FA3D1" w14:textId="77777777" w:rsidR="00406F39" w:rsidRDefault="008548A5" w:rsidP="001E02A6">
      <w:pPr>
        <w:pStyle w:val="Heading4"/>
      </w:pPr>
      <w:r>
        <w:t>WFHSv2-UC-REQ-454879/A-Vehicle occupant removes a device from the Wi-Fi Hotspot’s blocked list through the WifiHotspotOnBoardClient</w:t>
      </w:r>
    </w:p>
    <w:p w14:paraId="6BAC344F"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2C339B" w:rsidRPr="00AD1D39" w14:paraId="36BC3C5D" w14:textId="77777777" w:rsidTr="00724467">
        <w:trPr>
          <w:trHeight w:val="872"/>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5F9B0F" w14:textId="77777777" w:rsidR="002C339B" w:rsidRPr="00AD1D39" w:rsidRDefault="008548A5" w:rsidP="002C339B">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16CC58B5" w14:textId="77777777" w:rsidR="002C339B" w:rsidRPr="00AD1D39" w:rsidRDefault="008548A5" w:rsidP="002C339B">
            <w:r w:rsidRPr="00AD1D39">
              <w:t>User</w:t>
            </w:r>
          </w:p>
          <w:p w14:paraId="3873CB75" w14:textId="77777777" w:rsidR="002C339B" w:rsidRPr="00AD1D39" w:rsidRDefault="008548A5" w:rsidP="002C339B">
            <w:r w:rsidRPr="00390D38">
              <w:t>WifiHotspotOnBoardClient</w:t>
            </w:r>
          </w:p>
          <w:p w14:paraId="4D5107B8" w14:textId="77777777" w:rsidR="002C339B" w:rsidRDefault="008548A5" w:rsidP="002C339B">
            <w:r w:rsidRPr="00390D38">
              <w:t>WifiHotspotServer</w:t>
            </w:r>
          </w:p>
          <w:p w14:paraId="38A1EADF" w14:textId="77777777" w:rsidR="00AC443F" w:rsidRPr="00AD1D39" w:rsidRDefault="008548A5" w:rsidP="002C339B">
            <w:r>
              <w:t>Cell phone</w:t>
            </w:r>
          </w:p>
        </w:tc>
      </w:tr>
      <w:tr w:rsidR="002C339B" w:rsidRPr="00AD1D39" w14:paraId="263777D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647CF8" w14:textId="77777777" w:rsidR="002C339B" w:rsidRPr="00AD1D39" w:rsidRDefault="008548A5" w:rsidP="002C339B">
            <w:pPr>
              <w:rPr>
                <w:b/>
              </w:rPr>
            </w:pPr>
            <w:r w:rsidRPr="00AD1D39">
              <w:rPr>
                <w:b/>
              </w:rPr>
              <w:lastRenderedPageBreak/>
              <w:t>Pre-conditions</w:t>
            </w:r>
          </w:p>
        </w:tc>
        <w:tc>
          <w:tcPr>
            <w:tcW w:w="7666" w:type="dxa"/>
            <w:tcBorders>
              <w:top w:val="single" w:sz="4" w:space="0" w:color="auto"/>
              <w:left w:val="single" w:sz="4" w:space="0" w:color="auto"/>
              <w:bottom w:val="single" w:sz="4" w:space="0" w:color="auto"/>
              <w:right w:val="single" w:sz="4" w:space="0" w:color="auto"/>
            </w:tcBorders>
          </w:tcPr>
          <w:p w14:paraId="201B3759" w14:textId="77777777" w:rsidR="002C339B" w:rsidRDefault="008548A5" w:rsidP="002C339B">
            <w:r w:rsidRPr="00390D38">
              <w:t>WifiHotspotServer</w:t>
            </w:r>
            <w:r>
              <w:t xml:space="preserve"> is on</w:t>
            </w:r>
          </w:p>
          <w:p w14:paraId="4F27118C" w14:textId="77777777" w:rsidR="005F7FE4" w:rsidRDefault="008548A5" w:rsidP="002C339B">
            <w:r>
              <w:t>Up to (</w:t>
            </w:r>
            <w:r w:rsidRPr="003545BF">
              <w:t>N</w:t>
            </w:r>
            <w:r>
              <w:t>umber_Hotspot_Connected_Devices – 1) devices connected to the Wi-Fi Hotspot</w:t>
            </w:r>
          </w:p>
          <w:p w14:paraId="28D8F4E3" w14:textId="77777777" w:rsidR="002C339B" w:rsidRPr="00AD1D39" w:rsidRDefault="008548A5" w:rsidP="003F6057">
            <w:r>
              <w:t>Device(s) is/are listed in the blocked list menu</w:t>
            </w:r>
          </w:p>
        </w:tc>
      </w:tr>
      <w:tr w:rsidR="002C339B" w:rsidRPr="00AD1D39" w14:paraId="339DDAB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FC4E1D" w14:textId="77777777" w:rsidR="002C339B" w:rsidRPr="00AD1D39" w:rsidRDefault="008548A5" w:rsidP="002C339B">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424D896C" w14:textId="77777777" w:rsidR="002C339B" w:rsidRPr="00AD1D39" w:rsidRDefault="008548A5" w:rsidP="003F6057">
            <w:pPr>
              <w:autoSpaceDE w:val="0"/>
              <w:autoSpaceDN w:val="0"/>
              <w:adjustRightInd w:val="0"/>
            </w:pPr>
            <w:r>
              <w:t xml:space="preserve">Vehicle occupant selects a device from the list of blocked devices and chooses to remove the device from the list </w:t>
            </w:r>
          </w:p>
        </w:tc>
      </w:tr>
      <w:tr w:rsidR="002C339B" w:rsidRPr="00AD1D39" w14:paraId="36215E92"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DD4AB8" w14:textId="77777777" w:rsidR="002C339B" w:rsidRPr="00AD1D39" w:rsidRDefault="008548A5" w:rsidP="002C339B">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49884850" w14:textId="77777777" w:rsidR="002C339B" w:rsidRDefault="008548A5" w:rsidP="002C339B">
            <w:pPr>
              <w:autoSpaceDE w:val="0"/>
              <w:autoSpaceDN w:val="0"/>
              <w:adjustRightInd w:val="0"/>
              <w:spacing w:line="288" w:lineRule="auto"/>
            </w:pPr>
            <w:r>
              <w:t>The device is deleted from the list</w:t>
            </w:r>
          </w:p>
          <w:p w14:paraId="0C4B0C3E" w14:textId="77777777" w:rsidR="002C339B" w:rsidRPr="00AD1D39" w:rsidRDefault="008548A5" w:rsidP="002C339B">
            <w:pPr>
              <w:autoSpaceDE w:val="0"/>
              <w:autoSpaceDN w:val="0"/>
              <w:adjustRightInd w:val="0"/>
              <w:spacing w:line="288" w:lineRule="auto"/>
            </w:pPr>
            <w:r>
              <w:t xml:space="preserve">The device </w:t>
            </w:r>
            <w:proofErr w:type="gramStart"/>
            <w:r>
              <w:t>is able to</w:t>
            </w:r>
            <w:proofErr w:type="gramEnd"/>
            <w:r>
              <w:t xml:space="preserve"> connect to the hotspot if the user enters the Wi-Fi Hotspot password</w:t>
            </w:r>
          </w:p>
        </w:tc>
      </w:tr>
      <w:tr w:rsidR="002C339B" w:rsidRPr="00AD1D39" w14:paraId="11181A36"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35DBC9" w14:textId="77777777" w:rsidR="002C339B" w:rsidRPr="00AD1D39" w:rsidRDefault="008548A5" w:rsidP="002C339B">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623D7234" w14:textId="77777777" w:rsidR="00420643" w:rsidRDefault="008548A5" w:rsidP="00420643">
            <w:r>
              <w:t>WFHSv2-UC-REQ-454858-E4 Wi-Fi Hotspot configuration through WifiHotspotOnBoardClient fails</w:t>
            </w:r>
          </w:p>
          <w:p w14:paraId="6A5319F7" w14:textId="77777777" w:rsidR="002C339B" w:rsidRPr="00AD1D39" w:rsidRDefault="008548A5" w:rsidP="00420643">
            <w:r>
              <w:t>WFHSv2-UC-REQ-454859-E11 WifiHotspotOnBoardClient update failed</w:t>
            </w:r>
          </w:p>
        </w:tc>
      </w:tr>
      <w:tr w:rsidR="002C339B" w:rsidRPr="00AD1D39" w14:paraId="35172018"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B2384C" w14:textId="77777777" w:rsidR="002C339B" w:rsidRPr="00AD1D39" w:rsidRDefault="008548A5" w:rsidP="002C339B">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24269BAB" w14:textId="77777777" w:rsidR="002C339B" w:rsidRPr="00AD1D39" w:rsidRDefault="008548A5" w:rsidP="002C339B">
            <w:r w:rsidRPr="00390D38">
              <w:t>WifiHotspotServer</w:t>
            </w:r>
          </w:p>
          <w:p w14:paraId="782EC3B6" w14:textId="77777777" w:rsidR="002C339B" w:rsidRPr="00AD1D39" w:rsidRDefault="008548A5" w:rsidP="002C339B">
            <w:r w:rsidRPr="00390D38">
              <w:t>WifiHotspotOnBoardClient</w:t>
            </w:r>
          </w:p>
        </w:tc>
      </w:tr>
    </w:tbl>
    <w:p w14:paraId="5336FFAD" w14:textId="77777777" w:rsidR="002C339B" w:rsidRDefault="007E738D" w:rsidP="00A672B8">
      <w:pPr>
        <w:ind w:left="360"/>
      </w:pPr>
    </w:p>
    <w:p w14:paraId="7FFB6A35" w14:textId="77777777" w:rsidR="00406F39" w:rsidRDefault="008548A5" w:rsidP="001E02A6">
      <w:pPr>
        <w:pStyle w:val="Heading4"/>
      </w:pPr>
      <w:r>
        <w:t>WFHSv1-UC-REQ-191975/A-User connects a device</w:t>
      </w:r>
    </w:p>
    <w:p w14:paraId="6B2675B4"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866D28" w14:paraId="012DC32A"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D7E5D5F" w14:textId="77777777" w:rsidR="00186B37" w:rsidRPr="00866D28" w:rsidRDefault="008548A5" w:rsidP="00DE7469">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33D0DD67" w14:textId="77777777" w:rsidR="00186B37" w:rsidRPr="00866D28" w:rsidRDefault="008548A5" w:rsidP="00DE7469">
            <w:r w:rsidRPr="00866D28">
              <w:t>Vehicle occupant</w:t>
            </w:r>
          </w:p>
          <w:p w14:paraId="6ECA94BA" w14:textId="77777777" w:rsidR="00186B37" w:rsidRPr="00866D28" w:rsidRDefault="008548A5" w:rsidP="00DE7469">
            <w:r w:rsidRPr="0062370B">
              <w:t>WifiHotspotServer</w:t>
            </w:r>
          </w:p>
          <w:p w14:paraId="6CB89B61" w14:textId="77777777" w:rsidR="00186B37" w:rsidRPr="00866D28" w:rsidRDefault="008548A5" w:rsidP="00DE7469">
            <w:r w:rsidRPr="00866D28">
              <w:t>Wi-Fi device</w:t>
            </w:r>
          </w:p>
        </w:tc>
      </w:tr>
      <w:tr w:rsidR="00186B37" w:rsidRPr="00866D28" w14:paraId="1A67D52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A4DD86" w14:textId="77777777" w:rsidR="00186B37" w:rsidRPr="00866D28" w:rsidRDefault="008548A5" w:rsidP="00DE7469">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6D35184" w14:textId="77777777" w:rsidR="00186B37" w:rsidRDefault="008548A5" w:rsidP="00DE7469">
            <w:r>
              <w:t xml:space="preserve">Wi-Fi </w:t>
            </w:r>
            <w:r w:rsidRPr="00866D28">
              <w:t>Hotspot is on</w:t>
            </w:r>
          </w:p>
          <w:p w14:paraId="23EB3994" w14:textId="77777777" w:rsidR="00424F4A" w:rsidRPr="00866D28" w:rsidRDefault="008548A5" w:rsidP="00DE7469">
            <w:r w:rsidRPr="0062370B">
              <w:t>WifiHotspotServer</w:t>
            </w:r>
            <w:r>
              <w:t xml:space="preserve"> has good cellular coverage </w:t>
            </w:r>
          </w:p>
          <w:p w14:paraId="120CA9BA" w14:textId="77777777" w:rsidR="00186B37" w:rsidRDefault="008548A5" w:rsidP="00DE7469">
            <w:r>
              <w:t xml:space="preserve">Less than </w:t>
            </w:r>
            <w:r w:rsidRPr="002D7BD9">
              <w:t>Number_Hotspot_Connected_</w:t>
            </w:r>
            <w:proofErr w:type="gramStart"/>
            <w:r w:rsidRPr="002D7BD9">
              <w:t>Devices</w:t>
            </w:r>
            <w:proofErr w:type="gramEnd"/>
            <w:r>
              <w:t xml:space="preserve"> </w:t>
            </w:r>
            <w:r w:rsidRPr="00866D28">
              <w:t xml:space="preserve">devices already connected to vehicle’s Wi-Fi </w:t>
            </w:r>
            <w:r>
              <w:t>Hotspot</w:t>
            </w:r>
          </w:p>
          <w:p w14:paraId="0AD7F893" w14:textId="77777777" w:rsidR="00424F4A" w:rsidRPr="00866D28" w:rsidRDefault="008548A5" w:rsidP="00DE7469">
            <w:r>
              <w:t xml:space="preserve">Device A is within the </w:t>
            </w:r>
            <w:proofErr w:type="gramStart"/>
            <w:r>
              <w:t>50 foot</w:t>
            </w:r>
            <w:proofErr w:type="gramEnd"/>
            <w:r>
              <w:t xml:space="preserve"> Wi-Fi range OR vehicle is traveling up to 70mph</w:t>
            </w:r>
          </w:p>
        </w:tc>
      </w:tr>
      <w:tr w:rsidR="00186B37" w:rsidRPr="00866D28" w14:paraId="35588814"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C680F88" w14:textId="77777777" w:rsidR="00186B37" w:rsidRPr="00866D28" w:rsidRDefault="008548A5" w:rsidP="00DE7469">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F28A541" w14:textId="77777777" w:rsidR="00186B37" w:rsidRPr="00866D28" w:rsidRDefault="008548A5" w:rsidP="00DE7469">
            <w:pPr>
              <w:autoSpaceDE w:val="0"/>
              <w:autoSpaceDN w:val="0"/>
              <w:adjustRightInd w:val="0"/>
            </w:pPr>
            <w:r w:rsidRPr="00866D28">
              <w:t>User enters</w:t>
            </w:r>
            <w:r>
              <w:t xml:space="preserve"> vehicle’s SSID/password into </w:t>
            </w:r>
            <w:r w:rsidRPr="00866D28">
              <w:t>device</w:t>
            </w:r>
            <w:r>
              <w:t xml:space="preserve"> A</w:t>
            </w:r>
          </w:p>
        </w:tc>
      </w:tr>
      <w:tr w:rsidR="00186B37" w:rsidRPr="00866D28" w14:paraId="53DE2C8E"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693C76" w14:textId="77777777" w:rsidR="00186B37" w:rsidRPr="00866D28" w:rsidRDefault="008548A5" w:rsidP="00DE7469">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0414281" w14:textId="77777777" w:rsidR="00186B37" w:rsidRDefault="008548A5" w:rsidP="00DE7469">
            <w:pPr>
              <w:autoSpaceDE w:val="0"/>
              <w:autoSpaceDN w:val="0"/>
              <w:adjustRightInd w:val="0"/>
            </w:pPr>
            <w:r w:rsidRPr="00866D28">
              <w:t>Device</w:t>
            </w:r>
            <w:r>
              <w:t xml:space="preserve"> A</w:t>
            </w:r>
            <w:r w:rsidRPr="00866D28">
              <w:t xml:space="preserve"> shows established connection</w:t>
            </w:r>
          </w:p>
          <w:p w14:paraId="62A0F4DA" w14:textId="77777777" w:rsidR="00424F4A" w:rsidRPr="00866D28" w:rsidRDefault="008548A5" w:rsidP="00DE7469">
            <w:pPr>
              <w:autoSpaceDE w:val="0"/>
              <w:autoSpaceDN w:val="0"/>
              <w:adjustRightInd w:val="0"/>
            </w:pPr>
            <w:r>
              <w:t xml:space="preserve">All connected devices may stream 35 Mbps not including overhead (or </w:t>
            </w:r>
            <w:proofErr w:type="gramStart"/>
            <w:r>
              <w:t>more or less depending</w:t>
            </w:r>
            <w:proofErr w:type="gramEnd"/>
            <w:r>
              <w:t xml:space="preserve"> on their applications)</w:t>
            </w:r>
          </w:p>
        </w:tc>
      </w:tr>
      <w:tr w:rsidR="00186B37" w:rsidRPr="00866D28" w14:paraId="17D0355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03841" w14:textId="77777777" w:rsidR="00186B37" w:rsidRPr="00866D28" w:rsidRDefault="008548A5" w:rsidP="00DE7469">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F5AC1F9" w14:textId="77777777" w:rsidR="00186B37" w:rsidRPr="00866D28" w:rsidRDefault="007E738D" w:rsidP="00DE7469"/>
        </w:tc>
      </w:tr>
      <w:tr w:rsidR="00186B37" w:rsidRPr="00866D28" w14:paraId="56C42F2F"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9A1F52" w14:textId="77777777" w:rsidR="00186B37" w:rsidRPr="00866D28" w:rsidRDefault="008548A5" w:rsidP="00DE7469">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8B05DCA" w14:textId="77777777" w:rsidR="00186B37" w:rsidRPr="00866D28" w:rsidRDefault="008548A5" w:rsidP="00DE7469">
            <w:r w:rsidRPr="0062370B">
              <w:t>WifiHotspotServer</w:t>
            </w:r>
          </w:p>
          <w:p w14:paraId="410ACF6C" w14:textId="77777777" w:rsidR="00186B37" w:rsidRPr="00866D28" w:rsidRDefault="008548A5" w:rsidP="00DE7469">
            <w:r w:rsidRPr="00866D28">
              <w:t>Wi-Fi device</w:t>
            </w:r>
          </w:p>
        </w:tc>
      </w:tr>
    </w:tbl>
    <w:p w14:paraId="3F530CD2" w14:textId="77777777" w:rsidR="00186B37" w:rsidRDefault="007E738D" w:rsidP="00A672B8">
      <w:pPr>
        <w:ind w:left="360"/>
      </w:pPr>
    </w:p>
    <w:p w14:paraId="701F9998" w14:textId="77777777" w:rsidR="00406F39" w:rsidRDefault="008548A5" w:rsidP="001E02A6">
      <w:pPr>
        <w:pStyle w:val="Heading4"/>
      </w:pPr>
      <w:r>
        <w:t>WFHSv1-UC-REQ-191979/A-User tries to connect a device that exceeds the allowable number of devices</w:t>
      </w:r>
    </w:p>
    <w:p w14:paraId="07545D19"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267AC6" w14:paraId="63552F25"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844BBE" w14:textId="77777777" w:rsidR="00186B37" w:rsidRPr="00267AC6" w:rsidRDefault="008548A5" w:rsidP="00DE7469">
            <w:pPr>
              <w:rPr>
                <w:b/>
              </w:rPr>
            </w:pPr>
            <w:r w:rsidRPr="00267AC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05A92B0" w14:textId="77777777" w:rsidR="00186B37" w:rsidRPr="00267AC6" w:rsidRDefault="008548A5" w:rsidP="00DE7469">
            <w:r w:rsidRPr="00267AC6">
              <w:t>Vehicle occupant</w:t>
            </w:r>
          </w:p>
          <w:p w14:paraId="3DBA3B89" w14:textId="77777777" w:rsidR="00186B37" w:rsidRPr="00267AC6" w:rsidRDefault="008548A5" w:rsidP="00DE7469">
            <w:r w:rsidRPr="006D32C4">
              <w:t>WifiHotspotServer</w:t>
            </w:r>
          </w:p>
          <w:p w14:paraId="2C8AC931" w14:textId="77777777" w:rsidR="00186B37" w:rsidRPr="00267AC6" w:rsidRDefault="008548A5" w:rsidP="00DE7469">
            <w:r>
              <w:t>User</w:t>
            </w:r>
          </w:p>
        </w:tc>
      </w:tr>
      <w:tr w:rsidR="00186B37" w:rsidRPr="00267AC6" w14:paraId="718DC5B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FE902E" w14:textId="77777777" w:rsidR="00186B37" w:rsidRPr="00267AC6" w:rsidRDefault="008548A5" w:rsidP="00DE7469">
            <w:pPr>
              <w:rPr>
                <w:b/>
              </w:rPr>
            </w:pPr>
            <w:r w:rsidRPr="00267AC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1EE2A93" w14:textId="77777777" w:rsidR="00186B37" w:rsidRPr="00267AC6" w:rsidRDefault="008548A5" w:rsidP="00DE7469">
            <w:r>
              <w:t xml:space="preserve">Wi-Fi </w:t>
            </w:r>
            <w:r w:rsidRPr="00267AC6">
              <w:t>Hotspot is on</w:t>
            </w:r>
          </w:p>
          <w:p w14:paraId="48E41887" w14:textId="77777777" w:rsidR="00186B37" w:rsidRPr="00267AC6" w:rsidRDefault="008548A5" w:rsidP="00DE7469">
            <w:r w:rsidRPr="0019368F">
              <w:t>N</w:t>
            </w:r>
            <w:r>
              <w:t>umber_Hotspot_Connected_</w:t>
            </w:r>
            <w:proofErr w:type="gramStart"/>
            <w:r>
              <w:t>Devices</w:t>
            </w:r>
            <w:proofErr w:type="gramEnd"/>
            <w:r w:rsidRPr="00267AC6">
              <w:t xml:space="preserve"> devices already connected to vehicle’s Wi-Fi Hotspot</w:t>
            </w:r>
          </w:p>
        </w:tc>
      </w:tr>
      <w:tr w:rsidR="00186B37" w:rsidRPr="00267AC6" w14:paraId="0FB0784B"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E5D830" w14:textId="77777777" w:rsidR="00186B37" w:rsidRPr="00267AC6" w:rsidRDefault="008548A5" w:rsidP="00DE7469">
            <w:pPr>
              <w:rPr>
                <w:b/>
              </w:rPr>
            </w:pPr>
            <w:r w:rsidRPr="00267AC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AA38EF8" w14:textId="77777777" w:rsidR="00186B37" w:rsidRPr="00267AC6" w:rsidRDefault="008548A5" w:rsidP="00DE7469">
            <w:pPr>
              <w:autoSpaceDE w:val="0"/>
              <w:autoSpaceDN w:val="0"/>
              <w:adjustRightInd w:val="0"/>
            </w:pPr>
            <w:r w:rsidRPr="00267AC6">
              <w:t>User enters veh</w:t>
            </w:r>
            <w:r>
              <w:t>icle’s SSID/password into a</w:t>
            </w:r>
            <w:r w:rsidRPr="00267AC6">
              <w:t xml:space="preserve"> </w:t>
            </w:r>
            <w:r>
              <w:t xml:space="preserve">Wi-Fi </w:t>
            </w:r>
            <w:r w:rsidRPr="00267AC6">
              <w:t xml:space="preserve">device </w:t>
            </w:r>
          </w:p>
        </w:tc>
      </w:tr>
      <w:tr w:rsidR="00186B37" w:rsidRPr="00267AC6" w14:paraId="68074A3A"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039191" w14:textId="77777777" w:rsidR="00186B37" w:rsidRPr="00267AC6" w:rsidRDefault="008548A5" w:rsidP="00DE7469">
            <w:pPr>
              <w:rPr>
                <w:b/>
              </w:rPr>
            </w:pPr>
            <w:r w:rsidRPr="00267AC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3F4239F" w14:textId="77777777" w:rsidR="00186B37" w:rsidRPr="00267AC6" w:rsidRDefault="008548A5" w:rsidP="00DE7469">
            <w:pPr>
              <w:autoSpaceDE w:val="0"/>
              <w:autoSpaceDN w:val="0"/>
              <w:adjustRightInd w:val="0"/>
            </w:pPr>
            <w:r>
              <w:t>Password is rejected</w:t>
            </w:r>
          </w:p>
        </w:tc>
      </w:tr>
      <w:tr w:rsidR="00186B37" w:rsidRPr="00267AC6" w14:paraId="38AAFBFF"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B774F6" w14:textId="77777777" w:rsidR="00186B37" w:rsidRPr="00267AC6" w:rsidRDefault="008548A5" w:rsidP="00DE7469">
            <w:pPr>
              <w:rPr>
                <w:b/>
              </w:rPr>
            </w:pPr>
            <w:r w:rsidRPr="00267AC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B0EFA73" w14:textId="77777777" w:rsidR="00186B37" w:rsidRPr="00267AC6" w:rsidRDefault="007E738D" w:rsidP="00DE7469"/>
        </w:tc>
      </w:tr>
      <w:tr w:rsidR="00186B37" w:rsidRPr="00267AC6" w14:paraId="47FD1D4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29246F9" w14:textId="77777777" w:rsidR="00186B37" w:rsidRPr="00267AC6" w:rsidRDefault="008548A5" w:rsidP="00DE7469">
            <w:pPr>
              <w:rPr>
                <w:b/>
              </w:rPr>
            </w:pPr>
            <w:r w:rsidRPr="00267AC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0B97010" w14:textId="77777777" w:rsidR="006D32C4" w:rsidRDefault="008548A5" w:rsidP="00DE7469">
            <w:r w:rsidRPr="006D32C4">
              <w:t>WifiHotspotServer</w:t>
            </w:r>
          </w:p>
          <w:p w14:paraId="350CD2BB" w14:textId="77777777" w:rsidR="00186B37" w:rsidRPr="00267AC6" w:rsidRDefault="008548A5" w:rsidP="00DE7469">
            <w:r w:rsidRPr="00267AC6">
              <w:t>Wi-Fi device</w:t>
            </w:r>
          </w:p>
        </w:tc>
      </w:tr>
    </w:tbl>
    <w:p w14:paraId="54585833" w14:textId="77777777" w:rsidR="00186B37" w:rsidRDefault="007E738D" w:rsidP="00A672B8">
      <w:pPr>
        <w:ind w:left="360"/>
      </w:pPr>
    </w:p>
    <w:p w14:paraId="5C3C7398" w14:textId="77777777" w:rsidR="00406F39" w:rsidRDefault="008548A5" w:rsidP="001E02A6">
      <w:pPr>
        <w:pStyle w:val="Heading4"/>
      </w:pPr>
      <w:r>
        <w:t>WFHSv1-UC-REQ-191980/A-Returning device connects to hotspot</w:t>
      </w:r>
    </w:p>
    <w:p w14:paraId="162B6A9C"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BB2B8F" w14:paraId="035EE67E"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A594BA" w14:textId="77777777" w:rsidR="00186B37" w:rsidRPr="00BB2B8F" w:rsidRDefault="008548A5" w:rsidP="00DE7469">
            <w:pPr>
              <w:rPr>
                <w:b/>
              </w:rPr>
            </w:pPr>
            <w:r w:rsidRPr="00BB2B8F">
              <w:rPr>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14:paraId="5D4763EF" w14:textId="77777777" w:rsidR="00AD3D48" w:rsidRDefault="008548A5" w:rsidP="00DE7469">
            <w:r w:rsidRPr="00AD3D48">
              <w:t>WifiHotspotServer</w:t>
            </w:r>
          </w:p>
          <w:p w14:paraId="16D1A2CA" w14:textId="77777777" w:rsidR="00186B37" w:rsidRPr="00BB2B8F" w:rsidRDefault="008548A5" w:rsidP="00DE7469">
            <w:r w:rsidRPr="00BB2B8F">
              <w:t>Wi-Fi device</w:t>
            </w:r>
          </w:p>
        </w:tc>
      </w:tr>
      <w:tr w:rsidR="00186B37" w:rsidRPr="00BB2B8F" w14:paraId="54B3619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BD31B5" w14:textId="77777777" w:rsidR="00186B37" w:rsidRPr="00BB2B8F" w:rsidRDefault="008548A5" w:rsidP="00DE7469">
            <w:pPr>
              <w:rPr>
                <w:b/>
              </w:rPr>
            </w:pPr>
            <w:r w:rsidRPr="00BB2B8F">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728E6F5" w14:textId="77777777" w:rsidR="00186B37" w:rsidRPr="00BB2B8F" w:rsidRDefault="008548A5" w:rsidP="00DE7469">
            <w:r w:rsidRPr="00BB2B8F">
              <w:t>Hotspot is on</w:t>
            </w:r>
          </w:p>
          <w:p w14:paraId="77314F05" w14:textId="77777777" w:rsidR="00186B37" w:rsidRPr="00BB2B8F" w:rsidRDefault="008548A5" w:rsidP="00DE7469">
            <w:r w:rsidRPr="00BB2B8F">
              <w:t>Wi-Fi visibility is set to on</w:t>
            </w:r>
          </w:p>
          <w:p w14:paraId="39B16322" w14:textId="77777777" w:rsidR="00186B37" w:rsidRPr="00BB2B8F" w:rsidRDefault="008548A5" w:rsidP="00DE7469">
            <w:r w:rsidRPr="00BB2B8F">
              <w:t>Device A has connected to the vehicle’s hotspot before &amp; user chose to have device always automatically connect to hotspot</w:t>
            </w:r>
          </w:p>
          <w:p w14:paraId="6534F3FA" w14:textId="77777777" w:rsidR="00186B37" w:rsidRDefault="008548A5" w:rsidP="00DE7469">
            <w:r w:rsidRPr="00BB2B8F">
              <w:t>SSID &amp; password has not been changed since</w:t>
            </w:r>
          </w:p>
          <w:p w14:paraId="3B80BBDA" w14:textId="77777777" w:rsidR="00186B37" w:rsidRPr="00BB2B8F" w:rsidRDefault="008548A5" w:rsidP="00DE7469">
            <w:r>
              <w:t>Up to (Number_Hotspot_Connected_Devices – 1) devices already connected</w:t>
            </w:r>
          </w:p>
        </w:tc>
      </w:tr>
      <w:tr w:rsidR="00186B37" w:rsidRPr="00BB2B8F" w14:paraId="146B75E6"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B42EC2" w14:textId="77777777" w:rsidR="00186B37" w:rsidRPr="00BB2B8F" w:rsidRDefault="008548A5" w:rsidP="00DE7469">
            <w:pPr>
              <w:rPr>
                <w:b/>
              </w:rPr>
            </w:pPr>
            <w:r w:rsidRPr="00BB2B8F">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B728BD7" w14:textId="77777777" w:rsidR="00186B37" w:rsidRPr="00BB2B8F" w:rsidRDefault="008548A5" w:rsidP="00DE7469">
            <w:pPr>
              <w:autoSpaceDE w:val="0"/>
              <w:autoSpaceDN w:val="0"/>
              <w:adjustRightInd w:val="0"/>
            </w:pPr>
            <w:r w:rsidRPr="00BB2B8F">
              <w:t>Device A enters the vehicle’s Wi-Fi range</w:t>
            </w:r>
          </w:p>
        </w:tc>
      </w:tr>
      <w:tr w:rsidR="00186B37" w:rsidRPr="00BB2B8F" w14:paraId="0D958563"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96BFC5" w14:textId="77777777" w:rsidR="00186B37" w:rsidRPr="00BB2B8F" w:rsidRDefault="008548A5" w:rsidP="00DE7469">
            <w:pPr>
              <w:rPr>
                <w:b/>
              </w:rPr>
            </w:pPr>
            <w:r w:rsidRPr="00BB2B8F">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747EE81" w14:textId="77777777" w:rsidR="00186B37" w:rsidRPr="00BB2B8F" w:rsidRDefault="008548A5" w:rsidP="00DE7469">
            <w:pPr>
              <w:autoSpaceDE w:val="0"/>
              <w:autoSpaceDN w:val="0"/>
              <w:adjustRightInd w:val="0"/>
            </w:pPr>
            <w:r w:rsidRPr="00BB2B8F">
              <w:t>Device A automatically connects to the vehicle’s Wi-Fi</w:t>
            </w:r>
          </w:p>
        </w:tc>
      </w:tr>
      <w:tr w:rsidR="00186B37" w:rsidRPr="00BB2B8F" w14:paraId="50871E5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2AD51F" w14:textId="77777777" w:rsidR="00186B37" w:rsidRPr="00BB2B8F" w:rsidRDefault="008548A5" w:rsidP="00DE7469">
            <w:pPr>
              <w:rPr>
                <w:b/>
              </w:rPr>
            </w:pPr>
            <w:r w:rsidRPr="00BB2B8F">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23EDBE7" w14:textId="77777777" w:rsidR="00186B37" w:rsidRPr="00BB2B8F" w:rsidRDefault="007E738D" w:rsidP="00DE7469"/>
        </w:tc>
      </w:tr>
      <w:tr w:rsidR="00186B37" w:rsidRPr="00BB2B8F" w14:paraId="4371E25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A48969" w14:textId="77777777" w:rsidR="00186B37" w:rsidRPr="00BB2B8F" w:rsidRDefault="008548A5" w:rsidP="00DE7469">
            <w:pPr>
              <w:rPr>
                <w:b/>
              </w:rPr>
            </w:pPr>
            <w:r w:rsidRPr="00BB2B8F">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53860C1" w14:textId="77777777" w:rsidR="00AD3D48" w:rsidRDefault="008548A5" w:rsidP="00DE7469">
            <w:r w:rsidRPr="00AD3D48">
              <w:t>WifiHotspotServer</w:t>
            </w:r>
          </w:p>
          <w:p w14:paraId="1EE49D43" w14:textId="77777777" w:rsidR="00186B37" w:rsidRPr="00BB2B8F" w:rsidRDefault="008548A5" w:rsidP="00DE7469">
            <w:r w:rsidRPr="00BB2B8F">
              <w:t>Wi-Fi device</w:t>
            </w:r>
          </w:p>
        </w:tc>
      </w:tr>
    </w:tbl>
    <w:p w14:paraId="03040224" w14:textId="77777777" w:rsidR="00186B37" w:rsidRDefault="007E738D" w:rsidP="00A672B8">
      <w:pPr>
        <w:ind w:left="360"/>
      </w:pPr>
    </w:p>
    <w:p w14:paraId="4BD2C1D8" w14:textId="77777777" w:rsidR="00406F39" w:rsidRDefault="008548A5" w:rsidP="001E02A6">
      <w:pPr>
        <w:pStyle w:val="Heading4"/>
      </w:pPr>
      <w:r>
        <w:t>WFHSv1-UC-REQ-191981/A-SSID and/or password is changed</w:t>
      </w:r>
    </w:p>
    <w:p w14:paraId="6F636019"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866D28" w14:paraId="5E637A78"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6A8DC0" w14:textId="77777777" w:rsidR="00186B37" w:rsidRPr="00866D28" w:rsidRDefault="008548A5" w:rsidP="00DE7469">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CCCE387" w14:textId="77777777" w:rsidR="000760E3" w:rsidRDefault="008548A5" w:rsidP="00DE7469">
            <w:r w:rsidRPr="000760E3">
              <w:t>WifiHotspotServer</w:t>
            </w:r>
          </w:p>
          <w:p w14:paraId="3B4197A5" w14:textId="77777777" w:rsidR="00186B37" w:rsidRPr="00866D28" w:rsidRDefault="008548A5" w:rsidP="00DE7469">
            <w:r w:rsidRPr="00866D28">
              <w:t>Wi-Fi device</w:t>
            </w:r>
          </w:p>
        </w:tc>
      </w:tr>
      <w:tr w:rsidR="00186B37" w:rsidRPr="00866D28" w14:paraId="1C1871E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5E2C28" w14:textId="77777777" w:rsidR="00186B37" w:rsidRPr="00866D28" w:rsidRDefault="008548A5" w:rsidP="00DE7469">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CD0B6DA" w14:textId="77777777" w:rsidR="00186B37" w:rsidRPr="00866D28" w:rsidRDefault="008548A5" w:rsidP="00DE7469">
            <w:r w:rsidRPr="00866D28">
              <w:t>Hotspot is on</w:t>
            </w:r>
          </w:p>
          <w:p w14:paraId="0E038524" w14:textId="77777777" w:rsidR="00186B37" w:rsidRPr="00866D28" w:rsidRDefault="008548A5" w:rsidP="00DE7469">
            <w:r>
              <w:t>Wi-Fi visibility is set to on</w:t>
            </w:r>
          </w:p>
          <w:p w14:paraId="3817758B" w14:textId="77777777" w:rsidR="00186B37" w:rsidRPr="00866D28" w:rsidRDefault="008548A5" w:rsidP="00DE7469">
            <w:r w:rsidRPr="00866D28">
              <w:t>Device A has connected to the vehicle’s hotspot before &amp; user chose to have device always automatically connect to hotspot</w:t>
            </w:r>
          </w:p>
          <w:p w14:paraId="77052990" w14:textId="77777777" w:rsidR="00186B37" w:rsidRPr="00866D28" w:rsidRDefault="008548A5" w:rsidP="00DE7469">
            <w:r w:rsidRPr="00866D28">
              <w:t>SSID and/or password has been changed since</w:t>
            </w:r>
          </w:p>
        </w:tc>
      </w:tr>
      <w:tr w:rsidR="00186B37" w:rsidRPr="00866D28" w14:paraId="7741306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D55BE3" w14:textId="77777777" w:rsidR="00186B37" w:rsidRPr="00866D28" w:rsidRDefault="008548A5" w:rsidP="00DE7469">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433188A" w14:textId="77777777" w:rsidR="00186B37" w:rsidRPr="00866D28" w:rsidRDefault="008548A5" w:rsidP="00DE7469">
            <w:pPr>
              <w:autoSpaceDE w:val="0"/>
              <w:autoSpaceDN w:val="0"/>
              <w:adjustRightInd w:val="0"/>
            </w:pPr>
            <w:r w:rsidRPr="00866D28">
              <w:t>Device A enters the vehicle’s Wi-Fi range</w:t>
            </w:r>
          </w:p>
        </w:tc>
      </w:tr>
      <w:tr w:rsidR="00186B37" w:rsidRPr="00866D28" w14:paraId="5CAD9907"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EA2008" w14:textId="77777777" w:rsidR="00186B37" w:rsidRPr="00866D28" w:rsidRDefault="008548A5" w:rsidP="00DE7469">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2DB9346" w14:textId="77777777" w:rsidR="00186B37" w:rsidRPr="00866D28" w:rsidRDefault="008548A5" w:rsidP="007664D1">
            <w:pPr>
              <w:autoSpaceDE w:val="0"/>
              <w:autoSpaceDN w:val="0"/>
              <w:adjustRightInd w:val="0"/>
            </w:pPr>
            <w:r w:rsidRPr="00866D28">
              <w:t xml:space="preserve">Device A </w:t>
            </w:r>
            <w:r>
              <w:t xml:space="preserve">is unable to connect to the Wi-Fi Hotspot </w:t>
            </w:r>
          </w:p>
        </w:tc>
      </w:tr>
      <w:tr w:rsidR="00186B37" w:rsidRPr="00866D28" w14:paraId="09EF262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D48F04" w14:textId="77777777" w:rsidR="00186B37" w:rsidRPr="00866D28" w:rsidRDefault="008548A5" w:rsidP="00DE7469">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177F4E65" w14:textId="77777777" w:rsidR="00186B37" w:rsidRPr="00866D28" w:rsidRDefault="007E738D" w:rsidP="00DE7469"/>
        </w:tc>
      </w:tr>
      <w:tr w:rsidR="00186B37" w:rsidRPr="00866D28" w14:paraId="07F95D4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9849A4" w14:textId="77777777" w:rsidR="00186B37" w:rsidRPr="00866D28" w:rsidRDefault="008548A5" w:rsidP="00DE7469">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0B4DE263" w14:textId="77777777" w:rsidR="000760E3" w:rsidRDefault="008548A5" w:rsidP="00DE7469">
            <w:r w:rsidRPr="000760E3">
              <w:t>WifiHotspotServer</w:t>
            </w:r>
          </w:p>
          <w:p w14:paraId="45F2A038" w14:textId="77777777" w:rsidR="00186B37" w:rsidRPr="00866D28" w:rsidRDefault="008548A5" w:rsidP="00DE7469">
            <w:r w:rsidRPr="00866D28">
              <w:t>Wi-Fi device</w:t>
            </w:r>
          </w:p>
        </w:tc>
      </w:tr>
    </w:tbl>
    <w:p w14:paraId="047C844D" w14:textId="77777777" w:rsidR="00186B37" w:rsidRDefault="007E738D" w:rsidP="00A672B8">
      <w:pPr>
        <w:ind w:left="360"/>
      </w:pPr>
    </w:p>
    <w:p w14:paraId="37EC3C17" w14:textId="77777777" w:rsidR="00406F39" w:rsidRDefault="008548A5" w:rsidP="001E02A6">
      <w:pPr>
        <w:pStyle w:val="Heading4"/>
      </w:pPr>
      <w:r>
        <w:t>WFHSv1-UC-REQ-191982/B-Returning device configured to NOT automatically connect to hotspot</w:t>
      </w:r>
    </w:p>
    <w:p w14:paraId="7CCA0815"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B3565A" w:rsidRPr="00866D28" w14:paraId="7D829704"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A503A3" w14:textId="77777777" w:rsidR="00B3565A" w:rsidRPr="00866D28" w:rsidRDefault="008548A5" w:rsidP="00E50782">
            <w:pPr>
              <w:rPr>
                <w:b/>
              </w:rPr>
            </w:pPr>
            <w:r w:rsidRPr="00866D2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6E8987B6" w14:textId="77777777" w:rsidR="00C96ADD" w:rsidRDefault="008548A5" w:rsidP="00E50782">
            <w:r w:rsidRPr="00C96ADD">
              <w:t>WifiHotspotServer</w:t>
            </w:r>
          </w:p>
          <w:p w14:paraId="2D2848EE" w14:textId="77777777" w:rsidR="00B3565A" w:rsidRPr="00866D28" w:rsidRDefault="008548A5" w:rsidP="00E50782">
            <w:r w:rsidRPr="00866D28">
              <w:t>Wi-Fi device</w:t>
            </w:r>
          </w:p>
        </w:tc>
      </w:tr>
      <w:tr w:rsidR="00B3565A" w:rsidRPr="00866D28" w14:paraId="1593DB8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E87C60" w14:textId="77777777" w:rsidR="00B3565A" w:rsidRPr="00866D28" w:rsidRDefault="008548A5" w:rsidP="00E50782">
            <w:pPr>
              <w:rPr>
                <w:b/>
              </w:rPr>
            </w:pPr>
            <w:r w:rsidRPr="00866D2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2F83589" w14:textId="77777777" w:rsidR="00B3565A" w:rsidRPr="00866D28" w:rsidRDefault="008548A5" w:rsidP="00B3565A">
            <w:r w:rsidRPr="00866D28">
              <w:t>Hotspot is on</w:t>
            </w:r>
          </w:p>
          <w:p w14:paraId="572A8742" w14:textId="77777777" w:rsidR="00B3565A" w:rsidRPr="00866D28" w:rsidRDefault="008548A5" w:rsidP="00B3565A">
            <w:r w:rsidRPr="00866D28">
              <w:t>Device A has connected to the vehicle’s hotspot before &amp; user chose to have device NOT automatically connect to hotspot</w:t>
            </w:r>
          </w:p>
        </w:tc>
      </w:tr>
      <w:tr w:rsidR="00B3565A" w:rsidRPr="00866D28" w14:paraId="3FBCC260"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5A6B44" w14:textId="77777777" w:rsidR="00B3565A" w:rsidRPr="00866D28" w:rsidRDefault="008548A5" w:rsidP="00E50782">
            <w:pPr>
              <w:rPr>
                <w:b/>
              </w:rPr>
            </w:pPr>
            <w:r w:rsidRPr="00866D2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BD1EEA2" w14:textId="77777777" w:rsidR="00B3565A" w:rsidRPr="00866D28" w:rsidRDefault="008548A5" w:rsidP="00E50782">
            <w:pPr>
              <w:autoSpaceDE w:val="0"/>
              <w:autoSpaceDN w:val="0"/>
              <w:adjustRightInd w:val="0"/>
            </w:pPr>
            <w:r w:rsidRPr="00866D28">
              <w:t>Device A enters the vehicle’s Wi-Fi range</w:t>
            </w:r>
          </w:p>
        </w:tc>
      </w:tr>
      <w:tr w:rsidR="00B3565A" w:rsidRPr="00866D28" w14:paraId="49D0EF0D"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79AABA" w14:textId="77777777" w:rsidR="00B3565A" w:rsidRPr="00866D28" w:rsidRDefault="008548A5" w:rsidP="00E50782">
            <w:pPr>
              <w:rPr>
                <w:b/>
              </w:rPr>
            </w:pPr>
            <w:r w:rsidRPr="00866D2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19770D9" w14:textId="77777777" w:rsidR="00B3565A" w:rsidRPr="00866D28" w:rsidRDefault="008548A5" w:rsidP="00E50782">
            <w:pPr>
              <w:autoSpaceDE w:val="0"/>
              <w:autoSpaceDN w:val="0"/>
              <w:adjustRightInd w:val="0"/>
            </w:pPr>
            <w:r w:rsidRPr="00866D28">
              <w:t>Device A does not connect to the vehicle’s hotspot</w:t>
            </w:r>
          </w:p>
        </w:tc>
      </w:tr>
      <w:tr w:rsidR="00B3565A" w:rsidRPr="00866D28" w14:paraId="52B0AF77"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6FA4BB" w14:textId="77777777" w:rsidR="00B3565A" w:rsidRPr="00866D28" w:rsidRDefault="008548A5" w:rsidP="00E50782">
            <w:pPr>
              <w:rPr>
                <w:b/>
              </w:rPr>
            </w:pPr>
            <w:r w:rsidRPr="00866D28">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90F8010" w14:textId="77777777" w:rsidR="00B3565A" w:rsidRPr="00866D28" w:rsidRDefault="007E738D" w:rsidP="00E50782"/>
        </w:tc>
      </w:tr>
      <w:tr w:rsidR="00B3565A" w:rsidRPr="00866D28" w14:paraId="18673F56"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485746" w14:textId="77777777" w:rsidR="00B3565A" w:rsidRPr="00866D28" w:rsidRDefault="008548A5" w:rsidP="00E50782">
            <w:pPr>
              <w:rPr>
                <w:b/>
              </w:rPr>
            </w:pPr>
            <w:r w:rsidRPr="00866D2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548F99C" w14:textId="77777777" w:rsidR="00C96ADD" w:rsidRDefault="008548A5" w:rsidP="00E50782">
            <w:r w:rsidRPr="00C96ADD">
              <w:t>WifiHotspotServer</w:t>
            </w:r>
          </w:p>
          <w:p w14:paraId="0B9CC611" w14:textId="77777777" w:rsidR="00B3565A" w:rsidRPr="00866D28" w:rsidRDefault="008548A5" w:rsidP="00E50782">
            <w:r w:rsidRPr="00866D28">
              <w:t>Wi-Fi device</w:t>
            </w:r>
          </w:p>
        </w:tc>
      </w:tr>
    </w:tbl>
    <w:p w14:paraId="4BF592D2" w14:textId="77777777" w:rsidR="00B3565A" w:rsidRDefault="007E738D" w:rsidP="00A672B8">
      <w:pPr>
        <w:ind w:left="360"/>
      </w:pPr>
    </w:p>
    <w:p w14:paraId="270E4E31" w14:textId="77777777" w:rsidR="00406F39" w:rsidRDefault="008548A5" w:rsidP="001E02A6">
      <w:pPr>
        <w:pStyle w:val="Heading3"/>
      </w:pPr>
      <w:bookmarkStart w:id="51" w:name="_Toc89084519"/>
      <w:r>
        <w:lastRenderedPageBreak/>
        <w:t>White Box Views</w:t>
      </w:r>
      <w:bookmarkEnd w:id="51"/>
    </w:p>
    <w:p w14:paraId="6ADA87B6" w14:textId="77777777" w:rsidR="00406F39" w:rsidRDefault="008548A5" w:rsidP="001E02A6">
      <w:pPr>
        <w:pStyle w:val="Heading4"/>
      </w:pPr>
      <w:r>
        <w:t>Activity Diagrams</w:t>
      </w:r>
    </w:p>
    <w:p w14:paraId="5C95501F" w14:textId="77777777" w:rsidR="00406F39" w:rsidRDefault="008548A5" w:rsidP="001E02A6">
      <w:pPr>
        <w:pStyle w:val="Heading5"/>
      </w:pPr>
      <w:r>
        <w:t>WFHSv1-ACT-REQ-167115/C-Connect A Device</w:t>
      </w:r>
    </w:p>
    <w:p w14:paraId="672F8A9A" w14:textId="77777777" w:rsidR="00BD0AF7" w:rsidRDefault="008548A5" w:rsidP="001E02A6">
      <w:pPr>
        <w:jc w:val="center"/>
        <w:rPr>
          <w:rFonts w:cs="Arial"/>
        </w:rPr>
      </w:pPr>
      <w:r>
        <w:rPr>
          <w:rFonts w:cs="Arial"/>
          <w:noProof/>
        </w:rPr>
        <w:drawing>
          <wp:inline distT="0" distB="0" distL="0" distR="0" wp14:anchorId="6BD6D5D5" wp14:editId="2BD630C9">
            <wp:extent cx="5486400" cy="2617317"/>
            <wp:effectExtent l="0" t="0" r="0" b="0"/>
            <wp:docPr id="31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6400" cy="2617317"/>
                    </a:xfrm>
                    <a:prstGeom prst="rect">
                      <a:avLst/>
                    </a:prstGeom>
                    <a:noFill/>
                    <a:ln>
                      <a:noFill/>
                    </a:ln>
                  </pic:spPr>
                </pic:pic>
              </a:graphicData>
            </a:graphic>
          </wp:inline>
        </w:drawing>
      </w:r>
    </w:p>
    <w:p w14:paraId="25E531E1" w14:textId="77777777" w:rsidR="00406F39" w:rsidRDefault="008548A5" w:rsidP="001E02A6">
      <w:pPr>
        <w:pStyle w:val="Heading5"/>
      </w:pPr>
      <w:r>
        <w:t xml:space="preserve">WFHSv1-ACT-REQ-167123/A-User Disconnects Device </w:t>
      </w:r>
      <w:proofErr w:type="gramStart"/>
      <w:r>
        <w:t>From</w:t>
      </w:r>
      <w:proofErr w:type="gramEnd"/>
      <w:r>
        <w:t xml:space="preserve"> Hotspot through the Centerstack</w:t>
      </w:r>
    </w:p>
    <w:p w14:paraId="64B748D9" w14:textId="77777777" w:rsidR="00BD0AF7" w:rsidRDefault="008548A5" w:rsidP="001E02A6">
      <w:pPr>
        <w:jc w:val="center"/>
        <w:rPr>
          <w:rFonts w:cs="Arial"/>
        </w:rPr>
      </w:pPr>
      <w:r>
        <w:rPr>
          <w:rFonts w:cs="Arial"/>
          <w:noProof/>
        </w:rPr>
        <w:drawing>
          <wp:inline distT="0" distB="0" distL="0" distR="0" wp14:anchorId="531A51C8" wp14:editId="33C0396D">
            <wp:extent cx="5817092" cy="3152775"/>
            <wp:effectExtent l="0" t="0" r="0" b="0"/>
            <wp:docPr id="31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20508" cy="3154626"/>
                    </a:xfrm>
                    <a:prstGeom prst="rect">
                      <a:avLst/>
                    </a:prstGeom>
                    <a:noFill/>
                    <a:ln>
                      <a:noFill/>
                    </a:ln>
                  </pic:spPr>
                </pic:pic>
              </a:graphicData>
            </a:graphic>
          </wp:inline>
        </w:drawing>
      </w:r>
    </w:p>
    <w:p w14:paraId="66728AF1" w14:textId="77777777" w:rsidR="00406F39" w:rsidRDefault="008548A5" w:rsidP="001E02A6">
      <w:pPr>
        <w:pStyle w:val="Heading5"/>
      </w:pPr>
      <w:r>
        <w:lastRenderedPageBreak/>
        <w:t xml:space="preserve">WFHSv1-ACT-REQ-167124/B-User Disconnects Device </w:t>
      </w:r>
      <w:proofErr w:type="gramStart"/>
      <w:r>
        <w:t>From</w:t>
      </w:r>
      <w:proofErr w:type="gramEnd"/>
      <w:r>
        <w:t xml:space="preserve"> Hotspot through the Device</w:t>
      </w:r>
    </w:p>
    <w:p w14:paraId="53491EC9" w14:textId="77777777" w:rsidR="00BD0AF7" w:rsidRDefault="008548A5" w:rsidP="001E02A6">
      <w:pPr>
        <w:jc w:val="center"/>
        <w:rPr>
          <w:rFonts w:cs="Arial"/>
        </w:rPr>
      </w:pPr>
      <w:r>
        <w:rPr>
          <w:rFonts w:cs="Arial"/>
          <w:noProof/>
        </w:rPr>
        <w:drawing>
          <wp:inline distT="0" distB="0" distL="0" distR="0" wp14:anchorId="7067E748" wp14:editId="5D20A972">
            <wp:extent cx="5486400" cy="3473270"/>
            <wp:effectExtent l="0" t="0" r="0" b="0"/>
            <wp:docPr id="314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86400" cy="3473270"/>
                    </a:xfrm>
                    <a:prstGeom prst="rect">
                      <a:avLst/>
                    </a:prstGeom>
                    <a:noFill/>
                    <a:ln>
                      <a:noFill/>
                    </a:ln>
                  </pic:spPr>
                </pic:pic>
              </a:graphicData>
            </a:graphic>
          </wp:inline>
        </w:drawing>
      </w:r>
    </w:p>
    <w:p w14:paraId="372ED9B0" w14:textId="77777777" w:rsidR="00406F39" w:rsidRDefault="008548A5" w:rsidP="001E02A6">
      <w:pPr>
        <w:pStyle w:val="Heading5"/>
      </w:pPr>
      <w:r>
        <w:t xml:space="preserve">WFHSv1-ACT-REQ-167126/A-User Removes Device </w:t>
      </w:r>
      <w:proofErr w:type="gramStart"/>
      <w:r>
        <w:t>From</w:t>
      </w:r>
      <w:proofErr w:type="gramEnd"/>
      <w:r>
        <w:t xml:space="preserve"> Blocked List through Centerstack</w:t>
      </w:r>
    </w:p>
    <w:p w14:paraId="1B621885" w14:textId="77777777" w:rsidR="00BD0AF7" w:rsidRDefault="008548A5" w:rsidP="001E02A6">
      <w:pPr>
        <w:jc w:val="center"/>
        <w:rPr>
          <w:rFonts w:cs="Arial"/>
        </w:rPr>
      </w:pPr>
      <w:r>
        <w:rPr>
          <w:rFonts w:cs="Arial"/>
          <w:noProof/>
        </w:rPr>
        <w:drawing>
          <wp:inline distT="0" distB="0" distL="0" distR="0" wp14:anchorId="491150A8" wp14:editId="3850197E">
            <wp:extent cx="5902536" cy="3038475"/>
            <wp:effectExtent l="0" t="0" r="3175" b="0"/>
            <wp:docPr id="315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12709" cy="3043712"/>
                    </a:xfrm>
                    <a:prstGeom prst="rect">
                      <a:avLst/>
                    </a:prstGeom>
                    <a:noFill/>
                    <a:ln>
                      <a:noFill/>
                    </a:ln>
                  </pic:spPr>
                </pic:pic>
              </a:graphicData>
            </a:graphic>
          </wp:inline>
        </w:drawing>
      </w:r>
    </w:p>
    <w:p w14:paraId="1D536928" w14:textId="77777777" w:rsidR="00406F39" w:rsidRDefault="008548A5" w:rsidP="001E02A6">
      <w:pPr>
        <w:pStyle w:val="Heading4"/>
      </w:pPr>
      <w:r>
        <w:lastRenderedPageBreak/>
        <w:t>Sequence Diagrams</w:t>
      </w:r>
    </w:p>
    <w:p w14:paraId="23F5D7E8" w14:textId="77777777" w:rsidR="00406F39" w:rsidRDefault="008548A5" w:rsidP="001E02A6">
      <w:pPr>
        <w:pStyle w:val="Heading5"/>
      </w:pPr>
      <w:r>
        <w:t>WFHSv1-SD-REQ-167138/C-Connect A Device</w:t>
      </w:r>
    </w:p>
    <w:p w14:paraId="2968B7D9" w14:textId="77777777" w:rsidR="00206185" w:rsidRDefault="008548A5" w:rsidP="001E02A6">
      <w:pPr>
        <w:jc w:val="center"/>
      </w:pPr>
      <w:r>
        <w:rPr>
          <w:noProof/>
        </w:rPr>
        <w:drawing>
          <wp:inline distT="0" distB="0" distL="0" distR="0" wp14:anchorId="73EED628" wp14:editId="2C9A9F23">
            <wp:extent cx="5486400" cy="7129535"/>
            <wp:effectExtent l="0" t="0" r="0" b="0"/>
            <wp:docPr id="31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86400" cy="7129535"/>
                    </a:xfrm>
                    <a:prstGeom prst="rect">
                      <a:avLst/>
                    </a:prstGeom>
                    <a:noFill/>
                    <a:ln>
                      <a:noFill/>
                    </a:ln>
                  </pic:spPr>
                </pic:pic>
              </a:graphicData>
            </a:graphic>
          </wp:inline>
        </w:drawing>
      </w:r>
    </w:p>
    <w:p w14:paraId="3161CE22" w14:textId="77777777" w:rsidR="00406F39" w:rsidRDefault="008548A5" w:rsidP="001E02A6">
      <w:pPr>
        <w:pStyle w:val="Heading5"/>
      </w:pPr>
      <w:r>
        <w:lastRenderedPageBreak/>
        <w:t xml:space="preserve">WFHSv1-SD-REQ-167140/A-User Disconnects Device </w:t>
      </w:r>
      <w:proofErr w:type="gramStart"/>
      <w:r>
        <w:t>From</w:t>
      </w:r>
      <w:proofErr w:type="gramEnd"/>
      <w:r>
        <w:t xml:space="preserve"> Hotspot through the Centerstack</w:t>
      </w:r>
    </w:p>
    <w:p w14:paraId="102DC113" w14:textId="77777777" w:rsidR="00206185" w:rsidRDefault="008548A5" w:rsidP="001E02A6">
      <w:pPr>
        <w:jc w:val="center"/>
      </w:pPr>
      <w:r>
        <w:rPr>
          <w:noProof/>
        </w:rPr>
        <w:drawing>
          <wp:inline distT="0" distB="0" distL="0" distR="0" wp14:anchorId="42D7DD0D" wp14:editId="6E4825AB">
            <wp:extent cx="6084318" cy="5286375"/>
            <wp:effectExtent l="0" t="0" r="0" b="0"/>
            <wp:docPr id="31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089903" cy="5291228"/>
                    </a:xfrm>
                    <a:prstGeom prst="rect">
                      <a:avLst/>
                    </a:prstGeom>
                    <a:noFill/>
                    <a:ln>
                      <a:noFill/>
                    </a:ln>
                  </pic:spPr>
                </pic:pic>
              </a:graphicData>
            </a:graphic>
          </wp:inline>
        </w:drawing>
      </w:r>
    </w:p>
    <w:p w14:paraId="4654BDC2" w14:textId="77777777" w:rsidR="00406F39" w:rsidRDefault="008548A5" w:rsidP="001E02A6">
      <w:pPr>
        <w:pStyle w:val="Heading5"/>
      </w:pPr>
      <w:r>
        <w:lastRenderedPageBreak/>
        <w:t xml:space="preserve">WFHSv1-SD-REQ-167141/B-User Disconnects Device </w:t>
      </w:r>
      <w:proofErr w:type="gramStart"/>
      <w:r>
        <w:t>From</w:t>
      </w:r>
      <w:proofErr w:type="gramEnd"/>
      <w:r>
        <w:t xml:space="preserve"> Hotspot through the Device</w:t>
      </w:r>
    </w:p>
    <w:p w14:paraId="3C009CBC" w14:textId="77777777" w:rsidR="00206185" w:rsidRDefault="008548A5" w:rsidP="001E02A6">
      <w:pPr>
        <w:jc w:val="center"/>
      </w:pPr>
      <w:r>
        <w:rPr>
          <w:noProof/>
        </w:rPr>
        <w:drawing>
          <wp:inline distT="0" distB="0" distL="0" distR="0" wp14:anchorId="60DA0B2D" wp14:editId="27EBB981">
            <wp:extent cx="5486400" cy="6678796"/>
            <wp:effectExtent l="0" t="0" r="0" b="8255"/>
            <wp:docPr id="319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86400" cy="6678796"/>
                    </a:xfrm>
                    <a:prstGeom prst="rect">
                      <a:avLst/>
                    </a:prstGeom>
                    <a:noFill/>
                    <a:ln>
                      <a:noFill/>
                    </a:ln>
                  </pic:spPr>
                </pic:pic>
              </a:graphicData>
            </a:graphic>
          </wp:inline>
        </w:drawing>
      </w:r>
    </w:p>
    <w:p w14:paraId="7E89A94A" w14:textId="77777777" w:rsidR="00406F39" w:rsidRDefault="008548A5" w:rsidP="001E02A6">
      <w:pPr>
        <w:pStyle w:val="Heading5"/>
      </w:pPr>
      <w:r>
        <w:lastRenderedPageBreak/>
        <w:t xml:space="preserve">WFHSv1-SD-REQ-167142/A-User Removes Device </w:t>
      </w:r>
      <w:proofErr w:type="gramStart"/>
      <w:r>
        <w:t>From</w:t>
      </w:r>
      <w:proofErr w:type="gramEnd"/>
      <w:r>
        <w:t xml:space="preserve"> Blocked List through Centerstack</w:t>
      </w:r>
    </w:p>
    <w:p w14:paraId="023089A7" w14:textId="77777777" w:rsidR="00206185" w:rsidRDefault="008548A5" w:rsidP="001E02A6">
      <w:pPr>
        <w:jc w:val="center"/>
      </w:pPr>
      <w:r>
        <w:rPr>
          <w:noProof/>
        </w:rPr>
        <w:drawing>
          <wp:inline distT="0" distB="0" distL="0" distR="0" wp14:anchorId="193862E1" wp14:editId="2336237D">
            <wp:extent cx="6165426" cy="5448300"/>
            <wp:effectExtent l="0" t="0" r="6985" b="0"/>
            <wp:docPr id="320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65463" cy="5448333"/>
                    </a:xfrm>
                    <a:prstGeom prst="rect">
                      <a:avLst/>
                    </a:prstGeom>
                    <a:noFill/>
                    <a:ln>
                      <a:noFill/>
                    </a:ln>
                  </pic:spPr>
                </pic:pic>
              </a:graphicData>
            </a:graphic>
          </wp:inline>
        </w:drawing>
      </w:r>
    </w:p>
    <w:p w14:paraId="1B1D7242" w14:textId="77777777" w:rsidR="008B19BF" w:rsidRDefault="008548A5">
      <w:pPr>
        <w:spacing w:after="200" w:line="276" w:lineRule="auto"/>
      </w:pPr>
      <w:r>
        <w:br w:type="page"/>
      </w:r>
    </w:p>
    <w:p w14:paraId="53B5165C" w14:textId="77777777" w:rsidR="00500605" w:rsidRDefault="007E738D" w:rsidP="00500605"/>
    <w:p w14:paraId="6527A3BB" w14:textId="77777777" w:rsidR="00406F39" w:rsidRDefault="008548A5" w:rsidP="001E02A6">
      <w:pPr>
        <w:pStyle w:val="Heading2"/>
      </w:pPr>
      <w:bookmarkStart w:id="52" w:name="_Toc89084520"/>
      <w:r w:rsidRPr="00B9479B">
        <w:t>WFHSv2-FUN-REQ-274802/B-Reporting Data Used</w:t>
      </w:r>
      <w:bookmarkEnd w:id="52"/>
    </w:p>
    <w:p w14:paraId="3CC134BF" w14:textId="77777777" w:rsidR="004D631D" w:rsidRPr="004D631D" w:rsidRDefault="008548A5" w:rsidP="004D631D">
      <w:pPr>
        <w:rPr>
          <w:rFonts w:cs="Arial"/>
        </w:rPr>
      </w:pPr>
      <w:r w:rsidRPr="004D631D">
        <w:rPr>
          <w:rFonts w:cs="Arial"/>
        </w:rPr>
        <w:t xml:space="preserve">The WifiHotspotServer shall NOT transmit any requests to the WifiHotspotOffBoardClient if </w:t>
      </w:r>
      <w:r>
        <w:rPr>
          <w:rFonts w:cs="Arial"/>
        </w:rPr>
        <w:t xml:space="preserve">the vehicle is not authorized. </w:t>
      </w:r>
      <w:r w:rsidRPr="004D631D">
        <w:rPr>
          <w:rFonts w:cs="Arial"/>
        </w:rPr>
        <w:t xml:space="preserve">If the </w:t>
      </w:r>
      <w:r>
        <w:rPr>
          <w:rFonts w:cs="Arial"/>
        </w:rPr>
        <w:t xml:space="preserve">vehicle </w:t>
      </w:r>
      <w:r w:rsidRPr="004D631D">
        <w:rPr>
          <w:rFonts w:cs="Arial"/>
        </w:rPr>
        <w:t>is authorized, the WifiHotspotServer may transmit data usage requests and refreshes to the WifiHotspotOffBoardClient.</w:t>
      </w:r>
    </w:p>
    <w:p w14:paraId="5B1147DF" w14:textId="77777777" w:rsidR="004D631D" w:rsidRPr="004D631D" w:rsidRDefault="007E738D" w:rsidP="004D631D">
      <w:pPr>
        <w:rPr>
          <w:rFonts w:cs="Arial"/>
        </w:rPr>
      </w:pPr>
    </w:p>
    <w:p w14:paraId="40FF109A" w14:textId="77777777" w:rsidR="004D631D" w:rsidRPr="004D631D" w:rsidRDefault="008548A5" w:rsidP="004D631D">
      <w:pPr>
        <w:rPr>
          <w:rFonts w:cs="Arial"/>
        </w:rPr>
      </w:pPr>
      <w:r w:rsidRPr="004D631D">
        <w:rPr>
          <w:rFonts w:cs="Arial"/>
        </w:rPr>
        <w:t>The WifiHotspotOnBoardClient shall be capable of graphically displaying data usage information. The data usage information reflects the data used through the vehicle’s Wi-Fi Hotspot. This information MAY consist of the items listed below:</w:t>
      </w:r>
    </w:p>
    <w:p w14:paraId="142CAE94" w14:textId="77777777" w:rsidR="004D631D" w:rsidRPr="004D631D" w:rsidRDefault="008548A5" w:rsidP="008548A5">
      <w:pPr>
        <w:numPr>
          <w:ilvl w:val="1"/>
          <w:numId w:val="67"/>
        </w:numPr>
        <w:rPr>
          <w:rFonts w:cs="Arial"/>
        </w:rPr>
      </w:pPr>
      <w:r w:rsidRPr="004D631D">
        <w:rPr>
          <w:rFonts w:cs="Arial"/>
        </w:rPr>
        <w:t>Plan type: session or shared</w:t>
      </w:r>
    </w:p>
    <w:p w14:paraId="113213F3" w14:textId="77777777" w:rsidR="004D631D" w:rsidRPr="004D631D" w:rsidRDefault="008548A5" w:rsidP="008548A5">
      <w:pPr>
        <w:numPr>
          <w:ilvl w:val="1"/>
          <w:numId w:val="67"/>
        </w:numPr>
        <w:rPr>
          <w:rFonts w:cs="Arial"/>
        </w:rPr>
      </w:pPr>
      <w:r w:rsidRPr="004D631D">
        <w:rPr>
          <w:rFonts w:cs="Arial"/>
        </w:rPr>
        <w:t>Specify if the plan is unlimited or not</w:t>
      </w:r>
    </w:p>
    <w:p w14:paraId="4933FCE3" w14:textId="77777777" w:rsidR="004D631D" w:rsidRPr="004D631D" w:rsidRDefault="008548A5" w:rsidP="008548A5">
      <w:pPr>
        <w:numPr>
          <w:ilvl w:val="1"/>
          <w:numId w:val="67"/>
        </w:numPr>
        <w:rPr>
          <w:rFonts w:cs="Arial"/>
        </w:rPr>
      </w:pPr>
      <w:r w:rsidRPr="004D631D">
        <w:rPr>
          <w:rFonts w:cs="Arial"/>
        </w:rPr>
        <w:t>Renewal or expiration date and time</w:t>
      </w:r>
    </w:p>
    <w:p w14:paraId="6A795F5D" w14:textId="77777777" w:rsidR="004D631D" w:rsidRPr="004D631D" w:rsidRDefault="008548A5" w:rsidP="008548A5">
      <w:pPr>
        <w:numPr>
          <w:ilvl w:val="1"/>
          <w:numId w:val="67"/>
        </w:numPr>
        <w:rPr>
          <w:rFonts w:cs="Arial"/>
        </w:rPr>
      </w:pPr>
      <w:r w:rsidRPr="004D631D">
        <w:rPr>
          <w:rFonts w:cs="Arial"/>
        </w:rPr>
        <w:t>Specify whether the date is a renewal date or an expiration date</w:t>
      </w:r>
    </w:p>
    <w:p w14:paraId="4D4C56E4" w14:textId="77777777" w:rsidR="004D631D" w:rsidRPr="004D631D" w:rsidRDefault="008548A5" w:rsidP="008548A5">
      <w:pPr>
        <w:numPr>
          <w:ilvl w:val="1"/>
          <w:numId w:val="67"/>
        </w:numPr>
        <w:rPr>
          <w:rFonts w:cs="Arial"/>
        </w:rPr>
      </w:pPr>
      <w:r w:rsidRPr="004D631D">
        <w:rPr>
          <w:rFonts w:cs="Arial"/>
        </w:rPr>
        <w:t xml:space="preserve">Current amount of data used since the beginning of the billing cycle or the beginning of the package (in KB/MB/GB and in percentage). Note: this data amount shall reflect the total amount of data used on the plan, </w:t>
      </w:r>
      <w:proofErr w:type="gramStart"/>
      <w:r w:rsidRPr="004D631D">
        <w:rPr>
          <w:rFonts w:cs="Arial"/>
        </w:rPr>
        <w:t>i.e.</w:t>
      </w:r>
      <w:proofErr w:type="gramEnd"/>
      <w:r w:rsidRPr="004D631D">
        <w:rPr>
          <w:rFonts w:cs="Arial"/>
        </w:rPr>
        <w:t xml:space="preserve"> total amount of data used on a mobile share plan or total amount of data used through the vehicle if on an individual package.</w:t>
      </w:r>
    </w:p>
    <w:p w14:paraId="04AE3615" w14:textId="77777777" w:rsidR="004D631D" w:rsidRPr="004D631D" w:rsidRDefault="008548A5" w:rsidP="008548A5">
      <w:pPr>
        <w:numPr>
          <w:ilvl w:val="1"/>
          <w:numId w:val="67"/>
        </w:numPr>
        <w:rPr>
          <w:rFonts w:cs="Arial"/>
        </w:rPr>
      </w:pPr>
      <w:r w:rsidRPr="004D631D">
        <w:rPr>
          <w:rFonts w:cs="Arial"/>
        </w:rPr>
        <w:t xml:space="preserve">Total amount of data per billing cycle or total amount of data on the package </w:t>
      </w:r>
    </w:p>
    <w:p w14:paraId="2A5D8185" w14:textId="77777777" w:rsidR="004D631D" w:rsidRPr="004D631D" w:rsidRDefault="008548A5" w:rsidP="008548A5">
      <w:pPr>
        <w:numPr>
          <w:ilvl w:val="1"/>
          <w:numId w:val="67"/>
        </w:numPr>
        <w:rPr>
          <w:rFonts w:cs="Arial"/>
        </w:rPr>
      </w:pPr>
      <w:r w:rsidRPr="004D631D">
        <w:rPr>
          <w:rFonts w:cs="Arial"/>
        </w:rPr>
        <w:t xml:space="preserve">Unit of measure for data used values (KB, </w:t>
      </w:r>
      <w:proofErr w:type="gramStart"/>
      <w:r w:rsidRPr="004D631D">
        <w:rPr>
          <w:rFonts w:cs="Arial"/>
        </w:rPr>
        <w:t>MB</w:t>
      </w:r>
      <w:proofErr w:type="gramEnd"/>
      <w:r w:rsidRPr="004D631D">
        <w:rPr>
          <w:rFonts w:cs="Arial"/>
        </w:rPr>
        <w:t xml:space="preserve"> or GB)</w:t>
      </w:r>
    </w:p>
    <w:p w14:paraId="603EA681" w14:textId="77777777" w:rsidR="004D631D" w:rsidRPr="004D631D" w:rsidRDefault="008548A5" w:rsidP="008548A5">
      <w:pPr>
        <w:numPr>
          <w:ilvl w:val="1"/>
          <w:numId w:val="67"/>
        </w:numPr>
        <w:rPr>
          <w:rFonts w:cs="Arial"/>
        </w:rPr>
      </w:pPr>
      <w:r w:rsidRPr="004D631D">
        <w:rPr>
          <w:rFonts w:cs="Arial"/>
        </w:rPr>
        <w:t xml:space="preserve">Unit of measure for total data (KB, </w:t>
      </w:r>
      <w:proofErr w:type="gramStart"/>
      <w:r w:rsidRPr="004D631D">
        <w:rPr>
          <w:rFonts w:cs="Arial"/>
        </w:rPr>
        <w:t>MB</w:t>
      </w:r>
      <w:proofErr w:type="gramEnd"/>
      <w:r w:rsidRPr="004D631D">
        <w:rPr>
          <w:rFonts w:cs="Arial"/>
        </w:rPr>
        <w:t xml:space="preserve"> or GB)</w:t>
      </w:r>
    </w:p>
    <w:p w14:paraId="5E867EE0" w14:textId="77777777" w:rsidR="004D631D" w:rsidRPr="004D631D" w:rsidRDefault="008548A5" w:rsidP="008548A5">
      <w:pPr>
        <w:numPr>
          <w:ilvl w:val="1"/>
          <w:numId w:val="67"/>
        </w:numPr>
        <w:rPr>
          <w:rFonts w:cs="Arial"/>
        </w:rPr>
      </w:pPr>
      <w:r w:rsidRPr="004D631D">
        <w:rPr>
          <w:rFonts w:cs="Arial"/>
        </w:rPr>
        <w:t>Overage flag</w:t>
      </w:r>
    </w:p>
    <w:p w14:paraId="68BE334F" w14:textId="77777777" w:rsidR="004D631D" w:rsidRPr="004D631D" w:rsidRDefault="008548A5" w:rsidP="008548A5">
      <w:pPr>
        <w:numPr>
          <w:ilvl w:val="1"/>
          <w:numId w:val="67"/>
        </w:numPr>
        <w:rPr>
          <w:rFonts w:cs="Arial"/>
        </w:rPr>
      </w:pPr>
      <w:r w:rsidRPr="004D631D">
        <w:rPr>
          <w:rFonts w:cs="Arial"/>
        </w:rPr>
        <w:t>User ID</w:t>
      </w:r>
    </w:p>
    <w:p w14:paraId="63C35908" w14:textId="77777777" w:rsidR="004D631D" w:rsidRPr="004D631D" w:rsidRDefault="008548A5" w:rsidP="008548A5">
      <w:pPr>
        <w:numPr>
          <w:ilvl w:val="1"/>
          <w:numId w:val="67"/>
        </w:numPr>
        <w:rPr>
          <w:rFonts w:cs="Arial"/>
        </w:rPr>
      </w:pPr>
      <w:r w:rsidRPr="004D631D">
        <w:rPr>
          <w:rFonts w:cs="Arial"/>
        </w:rPr>
        <w:t xml:space="preserve">The </w:t>
      </w:r>
      <w:proofErr w:type="gramStart"/>
      <w:r w:rsidRPr="004D631D">
        <w:rPr>
          <w:rFonts w:cs="Arial"/>
        </w:rPr>
        <w:t>current status</w:t>
      </w:r>
      <w:proofErr w:type="gramEnd"/>
      <w:r w:rsidRPr="004D631D">
        <w:rPr>
          <w:rFonts w:cs="Arial"/>
        </w:rPr>
        <w:t xml:space="preserve"> of the hotspot:</w:t>
      </w:r>
    </w:p>
    <w:p w14:paraId="583B60FF" w14:textId="77777777" w:rsidR="004D631D" w:rsidRPr="004D631D" w:rsidRDefault="008548A5" w:rsidP="008548A5">
      <w:pPr>
        <w:numPr>
          <w:ilvl w:val="2"/>
          <w:numId w:val="67"/>
        </w:numPr>
        <w:rPr>
          <w:rFonts w:cs="Arial"/>
        </w:rPr>
      </w:pPr>
      <w:r w:rsidRPr="004D631D">
        <w:rPr>
          <w:rFonts w:cs="Arial"/>
        </w:rPr>
        <w:t>Free trial period waiting to be activated</w:t>
      </w:r>
    </w:p>
    <w:p w14:paraId="7904EF59" w14:textId="77777777" w:rsidR="004D631D" w:rsidRPr="004D631D" w:rsidRDefault="008548A5" w:rsidP="008548A5">
      <w:pPr>
        <w:numPr>
          <w:ilvl w:val="2"/>
          <w:numId w:val="67"/>
        </w:numPr>
        <w:rPr>
          <w:rFonts w:cs="Arial"/>
        </w:rPr>
      </w:pPr>
      <w:r w:rsidRPr="004D631D">
        <w:rPr>
          <w:rFonts w:cs="Arial"/>
        </w:rPr>
        <w:t>Free trial period is active</w:t>
      </w:r>
    </w:p>
    <w:p w14:paraId="4D5F2BEE" w14:textId="77777777" w:rsidR="004D631D" w:rsidRPr="004D631D" w:rsidRDefault="008548A5" w:rsidP="008548A5">
      <w:pPr>
        <w:numPr>
          <w:ilvl w:val="2"/>
          <w:numId w:val="67"/>
        </w:numPr>
        <w:rPr>
          <w:rFonts w:cs="Arial"/>
        </w:rPr>
      </w:pPr>
      <w:r w:rsidRPr="004D631D">
        <w:rPr>
          <w:rFonts w:cs="Arial"/>
        </w:rPr>
        <w:t>No active subscription</w:t>
      </w:r>
    </w:p>
    <w:p w14:paraId="57253A60" w14:textId="77777777" w:rsidR="004D631D" w:rsidRPr="004D631D" w:rsidRDefault="008548A5" w:rsidP="008548A5">
      <w:pPr>
        <w:numPr>
          <w:ilvl w:val="2"/>
          <w:numId w:val="67"/>
        </w:numPr>
        <w:rPr>
          <w:rFonts w:cs="Arial"/>
        </w:rPr>
      </w:pPr>
      <w:r w:rsidRPr="004D631D">
        <w:rPr>
          <w:rFonts w:cs="Arial"/>
        </w:rPr>
        <w:t>Subscription active</w:t>
      </w:r>
    </w:p>
    <w:p w14:paraId="4A3D6AD0" w14:textId="77777777" w:rsidR="004D631D" w:rsidRPr="004D631D" w:rsidRDefault="008548A5" w:rsidP="004D631D">
      <w:pPr>
        <w:rPr>
          <w:rFonts w:cs="Arial"/>
        </w:rPr>
      </w:pPr>
      <w:r w:rsidRPr="004D631D">
        <w:rPr>
          <w:rFonts w:cs="Arial"/>
        </w:rPr>
        <w:t xml:space="preserve">Not all the data usage information listed above may be displayed to the customer. The information displayed depends on the type of data package the vehicle is tied to. The carrier shall decide what values to transmit. </w:t>
      </w:r>
    </w:p>
    <w:p w14:paraId="313783A8" w14:textId="77777777" w:rsidR="004D631D" w:rsidRPr="004D631D" w:rsidRDefault="007E738D" w:rsidP="004D631D">
      <w:pPr>
        <w:rPr>
          <w:rFonts w:eastAsiaTheme="minorHAnsi" w:cs="Arial"/>
        </w:rPr>
      </w:pPr>
    </w:p>
    <w:p w14:paraId="39C2928F" w14:textId="77777777" w:rsidR="004D631D" w:rsidRPr="004D631D" w:rsidRDefault="008548A5" w:rsidP="004D631D">
      <w:pPr>
        <w:rPr>
          <w:rFonts w:cs="Arial"/>
        </w:rPr>
      </w:pPr>
      <w:r w:rsidRPr="004D631D">
        <w:rPr>
          <w:rFonts w:cs="Arial"/>
        </w:rPr>
        <w:t xml:space="preserve">If the user </w:t>
      </w:r>
      <w:proofErr w:type="gramStart"/>
      <w:r w:rsidRPr="004D631D">
        <w:rPr>
          <w:rFonts w:cs="Arial"/>
        </w:rPr>
        <w:t>enters into</w:t>
      </w:r>
      <w:proofErr w:type="gramEnd"/>
      <w:r w:rsidRPr="004D631D">
        <w:rPr>
          <w:rFonts w:cs="Arial"/>
        </w:rPr>
        <w:t xml:space="preserve"> the Wi-Fi Hotspot menu, the WifiHotspotOnBoardClient shall transmit a request to the WifiHotspotServer to refresh the data usage information without sending a response back. Therefore, no data usage response shall be sent from the WifiHotspotServer back to the WifiHotspotOnBoardClient. </w:t>
      </w:r>
    </w:p>
    <w:p w14:paraId="787D3935" w14:textId="77777777" w:rsidR="004D631D" w:rsidRPr="004D631D" w:rsidRDefault="007E738D" w:rsidP="004D631D">
      <w:pPr>
        <w:rPr>
          <w:rFonts w:cs="Arial"/>
        </w:rPr>
      </w:pPr>
    </w:p>
    <w:p w14:paraId="7708AE78" w14:textId="77777777" w:rsidR="004D631D" w:rsidRPr="004D631D" w:rsidRDefault="008548A5" w:rsidP="004D631D">
      <w:pPr>
        <w:rPr>
          <w:rFonts w:cs="Arial"/>
        </w:rPr>
      </w:pPr>
      <w:r w:rsidRPr="004D631D">
        <w:rPr>
          <w:rFonts w:cs="Arial"/>
        </w:rPr>
        <w:t xml:space="preserve">If the user </w:t>
      </w:r>
      <w:proofErr w:type="gramStart"/>
      <w:r w:rsidRPr="004D631D">
        <w:rPr>
          <w:rFonts w:cs="Arial"/>
        </w:rPr>
        <w:t>enters into</w:t>
      </w:r>
      <w:proofErr w:type="gramEnd"/>
      <w:r w:rsidRPr="004D631D">
        <w:rPr>
          <w:rFonts w:cs="Arial"/>
        </w:rPr>
        <w:t xml:space="preserve"> the Wi-Fi Hotspot Data Usage screen the WifiHotspotOnBoardClient shall transmit a request to the WifiHotspotServer for the current data, and in turn, the WifiHotspotServer shall respond with its stored data usage information. </w:t>
      </w:r>
    </w:p>
    <w:p w14:paraId="231A3A7D" w14:textId="77777777" w:rsidR="004D631D" w:rsidRPr="004D631D" w:rsidRDefault="007E738D" w:rsidP="004D631D">
      <w:pPr>
        <w:rPr>
          <w:rFonts w:cs="Arial"/>
        </w:rPr>
      </w:pPr>
    </w:p>
    <w:p w14:paraId="4042A1DB" w14:textId="77777777" w:rsidR="00112C23" w:rsidRPr="004D631D" w:rsidRDefault="008548A5" w:rsidP="004D631D">
      <w:pPr>
        <w:rPr>
          <w:rFonts w:cs="Arial"/>
        </w:rPr>
      </w:pPr>
      <w:r w:rsidRPr="004D631D">
        <w:rPr>
          <w:rFonts w:cs="Arial"/>
        </w:rPr>
        <w:t xml:space="preserve">If the user chooses to refresh the data usage information the WifiHotspotOnBoardClient shall transmit a data usage refresh request. If the WifiHotspotServer receives a data usage refresh request it shall respond with updating, successful and/or fail. If the update was </w:t>
      </w:r>
      <w:proofErr w:type="gramStart"/>
      <w:r w:rsidRPr="004D631D">
        <w:rPr>
          <w:rFonts w:cs="Arial"/>
        </w:rPr>
        <w:t>successful</w:t>
      </w:r>
      <w:proofErr w:type="gramEnd"/>
      <w:r w:rsidRPr="004D631D">
        <w:rPr>
          <w:rFonts w:cs="Arial"/>
        </w:rPr>
        <w:t xml:space="preserve"> the new data usage info shall also be transmitted to the WifiHotspotOnBoardClient.</w:t>
      </w:r>
    </w:p>
    <w:p w14:paraId="57481D3B" w14:textId="77777777" w:rsidR="00406F39" w:rsidRDefault="008548A5" w:rsidP="001E02A6">
      <w:pPr>
        <w:pStyle w:val="Heading3"/>
      </w:pPr>
      <w:bookmarkStart w:id="53" w:name="_Toc89084521"/>
      <w:r>
        <w:t>Requirements</w:t>
      </w:r>
      <w:bookmarkEnd w:id="53"/>
    </w:p>
    <w:p w14:paraId="04965600" w14:textId="77777777" w:rsidR="001E02A6" w:rsidRPr="001E02A6" w:rsidRDefault="001E02A6" w:rsidP="001E02A6">
      <w:pPr>
        <w:pStyle w:val="Heading4"/>
        <w:rPr>
          <w:b w:val="0"/>
          <w:u w:val="single"/>
        </w:rPr>
      </w:pPr>
      <w:r w:rsidRPr="001E02A6">
        <w:rPr>
          <w:b w:val="0"/>
          <w:u w:val="single"/>
        </w:rPr>
        <w:t>WFHSv2-REQ-281707/B-Data usage feature flag</w:t>
      </w:r>
    </w:p>
    <w:p w14:paraId="166DF141" w14:textId="77777777" w:rsidR="004429C1" w:rsidRDefault="008548A5" w:rsidP="004429C1">
      <w:pPr>
        <w:rPr>
          <w:rFonts w:cs="Arial"/>
        </w:rPr>
      </w:pPr>
      <w:r w:rsidRPr="004429C1">
        <w:rPr>
          <w:rFonts w:cs="Arial"/>
        </w:rPr>
        <w:t xml:space="preserve">The </w:t>
      </w:r>
      <w:r w:rsidRPr="00417749">
        <w:rPr>
          <w:rFonts w:cs="Arial"/>
        </w:rPr>
        <w:t>WifiHotspotServer</w:t>
      </w:r>
      <w:r w:rsidRPr="004429C1">
        <w:rPr>
          <w:rFonts w:cs="Arial"/>
        </w:rPr>
        <w:t xml:space="preserve"> shall </w:t>
      </w:r>
      <w:r>
        <w:rPr>
          <w:rFonts w:cs="Arial"/>
        </w:rPr>
        <w:t xml:space="preserve">have a DID Data_Usage_Feature_Enablement which shall have two states (On/Off) and shall be defaulted </w:t>
      </w:r>
      <w:proofErr w:type="gramStart"/>
      <w:r>
        <w:rPr>
          <w:rFonts w:cs="Arial"/>
        </w:rPr>
        <w:t>to</w:t>
      </w:r>
      <w:proofErr w:type="gramEnd"/>
      <w:r>
        <w:rPr>
          <w:rFonts w:cs="Arial"/>
        </w:rPr>
        <w:t xml:space="preserve"> On. This DID shall be updateable via EOL and OTA. This DID shall be used to determine whether the WifiHotspotServer shall allow data usage queries and notifications to be transmitted to and from the WifiHotspotOnBoardClient and WifiHotspotOffBoardClient. </w:t>
      </w:r>
    </w:p>
    <w:p w14:paraId="12CD0762" w14:textId="77777777" w:rsidR="00BE157E" w:rsidRDefault="007E738D" w:rsidP="004429C1">
      <w:pPr>
        <w:rPr>
          <w:rFonts w:cs="Arial"/>
        </w:rPr>
      </w:pPr>
    </w:p>
    <w:p w14:paraId="5EA0F9FD" w14:textId="77777777" w:rsidR="00BE157E" w:rsidRPr="005849E4" w:rsidRDefault="008548A5" w:rsidP="008548A5">
      <w:pPr>
        <w:numPr>
          <w:ilvl w:val="0"/>
          <w:numId w:val="68"/>
        </w:numPr>
        <w:rPr>
          <w:rFonts w:cs="Arial"/>
          <w:u w:val="single"/>
        </w:rPr>
      </w:pPr>
      <w:r w:rsidRPr="005849E4">
        <w:rPr>
          <w:rFonts w:cs="Arial"/>
          <w:u w:val="single"/>
        </w:rPr>
        <w:t xml:space="preserve">Data_Usage_Feature_Enablement flag is set to </w:t>
      </w:r>
      <w:proofErr w:type="gramStart"/>
      <w:r w:rsidRPr="005849E4">
        <w:rPr>
          <w:rFonts w:cs="Arial"/>
          <w:u w:val="single"/>
        </w:rPr>
        <w:t>On</w:t>
      </w:r>
      <w:proofErr w:type="gramEnd"/>
      <w:r w:rsidRPr="005849E4">
        <w:rPr>
          <w:rFonts w:cs="Arial"/>
          <w:u w:val="single"/>
        </w:rPr>
        <w:t>:</w:t>
      </w:r>
      <w:r>
        <w:rPr>
          <w:rFonts w:cs="Arial"/>
          <w:u w:val="single"/>
        </w:rPr>
        <w:t xml:space="preserve"> </w:t>
      </w:r>
      <w:r w:rsidRPr="005849E4">
        <w:rPr>
          <w:rFonts w:cs="Arial"/>
        </w:rPr>
        <w:t xml:space="preserve">If the Data_Usage_Feature_Enablement flag is set to On, the WifiHotspotServer shall inform the WifiHotspotOnBoardClient by setting the </w:t>
      </w:r>
      <w:r>
        <w:rPr>
          <w:rFonts w:cs="Arial"/>
        </w:rPr>
        <w:t>signal DataUsageFeature_St=On. If the</w:t>
      </w:r>
      <w:r w:rsidRPr="005849E4">
        <w:rPr>
          <w:rFonts w:cs="Arial"/>
        </w:rPr>
        <w:t xml:space="preserve"> WifiHot</w:t>
      </w:r>
      <w:r>
        <w:rPr>
          <w:rFonts w:cs="Arial"/>
        </w:rPr>
        <w:t>spotServer receives</w:t>
      </w:r>
      <w:r w:rsidRPr="005849E4">
        <w:rPr>
          <w:rFonts w:cs="Arial"/>
        </w:rPr>
        <w:t xml:space="preserve"> data usage queries from the WifiHotspotOnBoardClient</w:t>
      </w:r>
      <w:r>
        <w:rPr>
          <w:rFonts w:cs="Arial"/>
        </w:rPr>
        <w:t>, it shall accept and transmit them</w:t>
      </w:r>
      <w:r w:rsidRPr="005849E4">
        <w:rPr>
          <w:rFonts w:cs="Arial"/>
        </w:rPr>
        <w:t xml:space="preserve"> </w:t>
      </w:r>
      <w:r>
        <w:rPr>
          <w:rFonts w:cs="Arial"/>
        </w:rPr>
        <w:t xml:space="preserve">to </w:t>
      </w:r>
      <w:r w:rsidRPr="005849E4">
        <w:rPr>
          <w:rFonts w:cs="Arial"/>
        </w:rPr>
        <w:t>the WifiHotspotOffBoardClient</w:t>
      </w:r>
      <w:r>
        <w:rPr>
          <w:rFonts w:cs="Arial"/>
        </w:rPr>
        <w:t>, assuming there are no other conditions that prohibit WifiHotspotServer from doing so (</w:t>
      </w:r>
      <w:proofErr w:type="gramStart"/>
      <w:r>
        <w:rPr>
          <w:rFonts w:cs="Arial"/>
        </w:rPr>
        <w:t>i.e.</w:t>
      </w:r>
      <w:proofErr w:type="gramEnd"/>
      <w:r>
        <w:rPr>
          <w:rFonts w:cs="Arial"/>
        </w:rPr>
        <w:t xml:space="preserve"> vehicle is not authorized). If the WifiHotspotServer receives data usage notifications from the WifiHotspotOffBoardClient, it shall accept them and inform the WifiHotspotOnBoardClient of these notifications (refer to section WFHSv2-FUN-REQ-274805</w:t>
      </w:r>
      <w:r w:rsidRPr="005849E4">
        <w:rPr>
          <w:rFonts w:cs="Arial"/>
        </w:rPr>
        <w:t>-Carrier Data Notification</w:t>
      </w:r>
      <w:r>
        <w:rPr>
          <w:rFonts w:cs="Arial"/>
        </w:rPr>
        <w:t xml:space="preserve">), assuming there are no other conditions that prohibit WifiHotspotServer from doing so. </w:t>
      </w:r>
    </w:p>
    <w:p w14:paraId="60A3525F" w14:textId="77777777" w:rsidR="00BE157E" w:rsidRDefault="007E738D" w:rsidP="004429C1">
      <w:pPr>
        <w:rPr>
          <w:rFonts w:cs="Arial"/>
        </w:rPr>
      </w:pPr>
    </w:p>
    <w:p w14:paraId="749C0331" w14:textId="77777777" w:rsidR="00500605" w:rsidRPr="00DD6743" w:rsidRDefault="008548A5" w:rsidP="008548A5">
      <w:pPr>
        <w:numPr>
          <w:ilvl w:val="0"/>
          <w:numId w:val="68"/>
        </w:numPr>
        <w:rPr>
          <w:rFonts w:cs="Arial"/>
        </w:rPr>
      </w:pPr>
      <w:r w:rsidRPr="00F578DC">
        <w:rPr>
          <w:rFonts w:cs="Arial"/>
          <w:u w:val="single"/>
        </w:rPr>
        <w:t>Data_Usage_Feature_Enablement flag is set to Off:</w:t>
      </w:r>
      <w:r w:rsidRPr="005849E4">
        <w:rPr>
          <w:rFonts w:cs="Arial"/>
        </w:rPr>
        <w:t xml:space="preserve"> If the Data_Usage_Feat</w:t>
      </w:r>
      <w:r>
        <w:rPr>
          <w:rFonts w:cs="Arial"/>
        </w:rPr>
        <w:t>ure_Enablement flag is set to Off</w:t>
      </w:r>
      <w:r w:rsidRPr="005849E4">
        <w:rPr>
          <w:rFonts w:cs="Arial"/>
        </w:rPr>
        <w:t>, the WifiHotspotServer shall inform the WifiHotspotOnBoardClient by setting the signal DataUsageFeatu</w:t>
      </w:r>
      <w:r>
        <w:rPr>
          <w:rFonts w:cs="Arial"/>
        </w:rPr>
        <w:t>re_St=Off</w:t>
      </w:r>
      <w:r w:rsidRPr="005849E4">
        <w:rPr>
          <w:rFonts w:cs="Arial"/>
        </w:rPr>
        <w:t>.</w:t>
      </w:r>
      <w:r>
        <w:rPr>
          <w:rFonts w:cs="Arial"/>
        </w:rPr>
        <w:t xml:space="preserve"> The WifiHotspotServer shall not have any data usage information stored if this flag is Off. If the WifiHotspotServer has data usage information stored when the DID is set from On to Off, the WifiHotspotServer shall clear the previously stored data usage information. If the WifiHotspotServer receives a data usage query from the WifiHotspotOnBoardClient, it shall ignore the query and NOT transmit any query to the WifiHotspotOffBoardClient. If the WifiHotspotServer receives a data usage notification from the WifiHotspotOffBoardClient, it shall ignore the notification and NOT inform the WifiHotspotOnBoardClient. </w:t>
      </w:r>
    </w:p>
    <w:p w14:paraId="2033523C" w14:textId="77777777" w:rsidR="001E02A6" w:rsidRPr="001E02A6" w:rsidRDefault="001E02A6" w:rsidP="001E02A6">
      <w:pPr>
        <w:pStyle w:val="Heading4"/>
        <w:rPr>
          <w:b w:val="0"/>
          <w:u w:val="single"/>
        </w:rPr>
      </w:pPr>
      <w:r w:rsidRPr="001E02A6">
        <w:rPr>
          <w:b w:val="0"/>
          <w:u w:val="single"/>
        </w:rPr>
        <w:t>WFHSv2-REQ-283769/C-Hiding data usage screen based on data usage feature flag</w:t>
      </w:r>
    </w:p>
    <w:p w14:paraId="6BE67CC5" w14:textId="77777777" w:rsidR="00500605" w:rsidRDefault="008548A5" w:rsidP="00500605">
      <w:pPr>
        <w:rPr>
          <w:rFonts w:cs="Arial"/>
        </w:rPr>
      </w:pPr>
      <w:r w:rsidRPr="004429C1">
        <w:rPr>
          <w:rFonts w:cs="Arial"/>
        </w:rPr>
        <w:t xml:space="preserve">The </w:t>
      </w:r>
      <w:r>
        <w:rPr>
          <w:rFonts w:cs="Arial"/>
        </w:rPr>
        <w:t xml:space="preserve">WifiHotspotOnBoardClient shall monitor the signal </w:t>
      </w:r>
      <w:r w:rsidRPr="00201D37">
        <w:rPr>
          <w:rFonts w:cs="Arial"/>
        </w:rPr>
        <w:t>DataUsageFeature</w:t>
      </w:r>
      <w:r>
        <w:rPr>
          <w:rFonts w:cs="Arial"/>
        </w:rPr>
        <w:t xml:space="preserve">_St to determine if the Data Usage screens shall be enabled or disabled. </w:t>
      </w:r>
    </w:p>
    <w:p w14:paraId="044D7B85" w14:textId="77777777" w:rsidR="00201D37" w:rsidRDefault="007E738D" w:rsidP="00500605">
      <w:pPr>
        <w:rPr>
          <w:rFonts w:cs="Arial"/>
        </w:rPr>
      </w:pPr>
    </w:p>
    <w:p w14:paraId="2B884ACD" w14:textId="77777777" w:rsidR="00201D37" w:rsidRDefault="008548A5" w:rsidP="00500605">
      <w:pPr>
        <w:rPr>
          <w:rFonts w:cs="Arial"/>
        </w:rPr>
      </w:pPr>
      <w:r>
        <w:rPr>
          <w:rFonts w:cs="Arial"/>
        </w:rPr>
        <w:t xml:space="preserve">If the signal DataUsageFeature_St=On, the WifiHotspotOnBoardClient shall allow the user to navigate to the Data Usage screens (refer to </w:t>
      </w:r>
      <w:r w:rsidRPr="00765DCB">
        <w:rPr>
          <w:rFonts w:cs="Arial"/>
        </w:rPr>
        <w:t>WFHSv2-REQ-283641</w:t>
      </w:r>
      <w:r w:rsidRPr="00B50021">
        <w:rPr>
          <w:rFonts w:cs="Arial"/>
        </w:rPr>
        <w:t>-HMI Specification References</w:t>
      </w:r>
      <w:r>
        <w:rPr>
          <w:rFonts w:cs="Arial"/>
        </w:rPr>
        <w:t xml:space="preserve">). </w:t>
      </w:r>
    </w:p>
    <w:p w14:paraId="26AA57C4" w14:textId="77777777" w:rsidR="00201D37" w:rsidRDefault="007E738D" w:rsidP="00500605">
      <w:pPr>
        <w:rPr>
          <w:rFonts w:cs="Arial"/>
        </w:rPr>
      </w:pPr>
    </w:p>
    <w:p w14:paraId="6FF5C401" w14:textId="77777777" w:rsidR="00201D37" w:rsidRDefault="008548A5" w:rsidP="00500605">
      <w:pPr>
        <w:rPr>
          <w:rFonts w:cs="Arial"/>
        </w:rPr>
      </w:pPr>
      <w:r>
        <w:rPr>
          <w:rFonts w:cs="Arial"/>
        </w:rPr>
        <w:t xml:space="preserve">If the signal DataUsageFeature_St=Off or Null/None, the WifiHotspotOnBoardClient shall not present the user the option to access the Data Usage screens. Therefore, the Data Usage screens shall not be accessible or viewable by the user. </w:t>
      </w:r>
    </w:p>
    <w:p w14:paraId="426D5758" w14:textId="77777777" w:rsidR="005330CD" w:rsidRDefault="007E738D" w:rsidP="00500605">
      <w:pPr>
        <w:rPr>
          <w:rFonts w:cs="Arial"/>
        </w:rPr>
      </w:pPr>
    </w:p>
    <w:p w14:paraId="77BCA3E8" w14:textId="77777777" w:rsidR="005330CD" w:rsidRPr="005330CD" w:rsidRDefault="008548A5" w:rsidP="005330CD">
      <w:pPr>
        <w:rPr>
          <w:rFonts w:cs="Arial"/>
        </w:rPr>
      </w:pPr>
      <w:r w:rsidRPr="005330CD">
        <w:rPr>
          <w:rFonts w:cs="Arial"/>
        </w:rPr>
        <w:t xml:space="preserve">If the signal DataUsageFeature_St is missing </w:t>
      </w:r>
      <w:r>
        <w:rPr>
          <w:rFonts w:cs="Arial"/>
        </w:rPr>
        <w:t>from</w:t>
      </w:r>
      <w:r w:rsidRPr="005330CD">
        <w:rPr>
          <w:rFonts w:cs="Arial"/>
        </w:rPr>
        <w:t xml:space="preserve"> the bus</w:t>
      </w:r>
      <w:r>
        <w:rPr>
          <w:rFonts w:cs="Arial"/>
        </w:rPr>
        <w:t>/network</w:t>
      </w:r>
      <w:r w:rsidRPr="005330CD">
        <w:rPr>
          <w:rFonts w:cs="Arial"/>
        </w:rPr>
        <w:t>, the WifiHotspotOnBoardClient shall allow the user to navigate to the Data Usage screens.</w:t>
      </w:r>
    </w:p>
    <w:p w14:paraId="1AE8EC6D" w14:textId="77777777" w:rsidR="001E02A6" w:rsidRPr="001E02A6" w:rsidRDefault="001E02A6" w:rsidP="001E02A6">
      <w:pPr>
        <w:pStyle w:val="Heading4"/>
        <w:rPr>
          <w:b w:val="0"/>
          <w:u w:val="single"/>
        </w:rPr>
      </w:pPr>
      <w:r w:rsidRPr="001E02A6">
        <w:rPr>
          <w:b w:val="0"/>
          <w:u w:val="single"/>
        </w:rPr>
        <w:t xml:space="preserve">WFHSv2-REQ-283770/C-WifiHotspotOnBoardClient initiates data usage request due to user </w:t>
      </w:r>
      <w:proofErr w:type="gramStart"/>
      <w:r w:rsidRPr="001E02A6">
        <w:rPr>
          <w:b w:val="0"/>
          <w:u w:val="single"/>
        </w:rPr>
        <w:t>entering into</w:t>
      </w:r>
      <w:proofErr w:type="gramEnd"/>
      <w:r w:rsidRPr="001E02A6">
        <w:rPr>
          <w:b w:val="0"/>
          <w:u w:val="single"/>
        </w:rPr>
        <w:t xml:space="preserve"> Wi-Fi Hotspot menu</w:t>
      </w:r>
    </w:p>
    <w:p w14:paraId="74C2CFDC" w14:textId="77777777" w:rsidR="00500605" w:rsidRDefault="008548A5" w:rsidP="00500605">
      <w:pPr>
        <w:rPr>
          <w:rFonts w:cs="Arial"/>
        </w:rPr>
      </w:pPr>
      <w:r>
        <w:rPr>
          <w:rFonts w:cs="Arial"/>
        </w:rPr>
        <w:t xml:space="preserve">If </w:t>
      </w:r>
      <w:r w:rsidRPr="00326765">
        <w:rPr>
          <w:rFonts w:cs="Arial"/>
        </w:rPr>
        <w:t xml:space="preserve">the user </w:t>
      </w:r>
      <w:proofErr w:type="gramStart"/>
      <w:r w:rsidRPr="00326765">
        <w:rPr>
          <w:rFonts w:cs="Arial"/>
        </w:rPr>
        <w:t>enters into</w:t>
      </w:r>
      <w:proofErr w:type="gramEnd"/>
      <w:r w:rsidRPr="00326765">
        <w:rPr>
          <w:rFonts w:cs="Arial"/>
        </w:rPr>
        <w:t xml:space="preserve"> the Wi-Fi Hotspot </w:t>
      </w:r>
      <w:r>
        <w:rPr>
          <w:rFonts w:cs="Arial"/>
        </w:rPr>
        <w:t>main menu</w:t>
      </w:r>
      <w:r w:rsidRPr="00326765">
        <w:rPr>
          <w:rFonts w:cs="Arial"/>
        </w:rPr>
        <w:t xml:space="preserve"> (refer to</w:t>
      </w:r>
      <w:r>
        <w:rPr>
          <w:rFonts w:cs="Arial"/>
        </w:rPr>
        <w:t xml:space="preserve"> </w:t>
      </w:r>
      <w:r w:rsidRPr="00D87E4A">
        <w:rPr>
          <w:rFonts w:cs="Arial"/>
        </w:rPr>
        <w:t>WFHSv2-REQ-283641</w:t>
      </w:r>
      <w:r w:rsidRPr="006A5EE1">
        <w:rPr>
          <w:rFonts w:cs="Arial"/>
        </w:rPr>
        <w:t>-HMI Specification References</w:t>
      </w:r>
      <w:r w:rsidRPr="00326765">
        <w:rPr>
          <w:rFonts w:cs="Arial"/>
        </w:rPr>
        <w:t>)</w:t>
      </w:r>
      <w:r>
        <w:rPr>
          <w:rFonts w:cs="Arial"/>
        </w:rPr>
        <w:t xml:space="preserve"> from outside the Wi-Fi Hotspot screens </w:t>
      </w:r>
      <w:r w:rsidRPr="00213388">
        <w:rPr>
          <w:rFonts w:cs="Arial"/>
        </w:rPr>
        <w:t>and the Wi-Fi Hotspot Data Usage Refresh Timeout timer is NOT ACTIVE (refer to WFHS-</w:t>
      </w:r>
      <w:r w:rsidRPr="009F097B">
        <w:rPr>
          <w:rFonts w:cs="Arial"/>
        </w:rPr>
        <w:t>REQ-456557</w:t>
      </w:r>
      <w:r w:rsidRPr="00213388">
        <w:rPr>
          <w:rFonts w:cs="Arial"/>
        </w:rPr>
        <w:t>-User refreshes data usage screen)</w:t>
      </w:r>
      <w:r w:rsidRPr="00326765">
        <w:rPr>
          <w:rFonts w:cs="Arial"/>
        </w:rPr>
        <w:t xml:space="preserve">, the </w:t>
      </w:r>
      <w:r w:rsidRPr="007859B9">
        <w:rPr>
          <w:rFonts w:cs="Arial"/>
        </w:rPr>
        <w:t>WifiHotspotOnBoardClient</w:t>
      </w:r>
      <w:r w:rsidRPr="00326765">
        <w:rPr>
          <w:rFonts w:cs="Arial"/>
        </w:rPr>
        <w:t xml:space="preserve"> shall transmit a request to the </w:t>
      </w:r>
      <w:r w:rsidRPr="007859B9">
        <w:rPr>
          <w:rFonts w:cs="Arial"/>
        </w:rPr>
        <w:t>WifiHotspotServer</w:t>
      </w:r>
      <w:r w:rsidRPr="00326765">
        <w:rPr>
          <w:rFonts w:cs="Arial"/>
        </w:rPr>
        <w:t xml:space="preserve"> to </w:t>
      </w:r>
      <w:r>
        <w:rPr>
          <w:rFonts w:cs="Arial"/>
        </w:rPr>
        <w:t>refresh the data usage information without sending a response back (signal DataUsage_Rq=RefreshDataNoResponse)</w:t>
      </w:r>
      <w:r w:rsidRPr="00326765">
        <w:rPr>
          <w:rFonts w:cs="Arial"/>
        </w:rPr>
        <w:t xml:space="preserve">. </w:t>
      </w:r>
      <w:r>
        <w:rPr>
          <w:rFonts w:cs="Arial"/>
        </w:rPr>
        <w:t>Note: the request shall only be transmitted if the user enters into the Wi-Fi Hotspot main menu from outside the Wi-Fi Hotspot screens (</w:t>
      </w:r>
      <w:proofErr w:type="gramStart"/>
      <w:r>
        <w:rPr>
          <w:rFonts w:cs="Arial"/>
        </w:rPr>
        <w:t>i.e.</w:t>
      </w:r>
      <w:proofErr w:type="gramEnd"/>
      <w:r>
        <w:rPr>
          <w:rFonts w:cs="Arial"/>
        </w:rPr>
        <w:t xml:space="preserve"> If the user navigates to the Wi-Fi Hotspot menu screen from the WifiHotspotOnBoardClient home page, the WifiHotspotOnBoardClient shall transmit a request. If the user </w:t>
      </w:r>
      <w:proofErr w:type="gramStart"/>
      <w:r>
        <w:rPr>
          <w:rFonts w:cs="Arial"/>
        </w:rPr>
        <w:t>entered into</w:t>
      </w:r>
      <w:proofErr w:type="gramEnd"/>
      <w:r>
        <w:rPr>
          <w:rFonts w:cs="Arial"/>
        </w:rPr>
        <w:t xml:space="preserve"> the Wi-Fi Hotspot main menu screen and navigates to the Data Usage screen then back to the Wi-Fi Hotspot main menu screen, the WifiHotspotOnBoardClient shall not transmit a request).</w:t>
      </w:r>
    </w:p>
    <w:p w14:paraId="70AD28F3" w14:textId="77777777" w:rsidR="00213388" w:rsidRDefault="007E738D" w:rsidP="00500605">
      <w:pPr>
        <w:rPr>
          <w:rFonts w:cs="Arial"/>
        </w:rPr>
      </w:pPr>
    </w:p>
    <w:p w14:paraId="3E08E033" w14:textId="77777777" w:rsidR="00213388" w:rsidRPr="00DE39EA" w:rsidRDefault="008548A5" w:rsidP="00500605">
      <w:pPr>
        <w:rPr>
          <w:rFonts w:cs="Arial"/>
        </w:rPr>
      </w:pPr>
      <w:r w:rsidRPr="00213388">
        <w:rPr>
          <w:rFonts w:cs="Arial"/>
        </w:rPr>
        <w:t xml:space="preserve">If the user </w:t>
      </w:r>
      <w:proofErr w:type="gramStart"/>
      <w:r w:rsidRPr="00213388">
        <w:rPr>
          <w:rFonts w:cs="Arial"/>
        </w:rPr>
        <w:t>enters into</w:t>
      </w:r>
      <w:proofErr w:type="gramEnd"/>
      <w:r w:rsidRPr="00213388">
        <w:rPr>
          <w:rFonts w:cs="Arial"/>
        </w:rPr>
        <w:t xml:space="preserve"> the Wi-Fi Hotspot main menu from outside the Wi-Fi Hotspot screens and the Wi-Fi Hotspot Data Usage Refresh Timeout timer is ACTIVE, the WifiHotspotOnBoardClient shall NOT transmit any requests to the WifiHotspotServer to refresh the data usage information.</w:t>
      </w:r>
    </w:p>
    <w:p w14:paraId="758DC9FC" w14:textId="77777777" w:rsidR="001E02A6" w:rsidRPr="001E02A6" w:rsidRDefault="001E02A6" w:rsidP="001E02A6">
      <w:pPr>
        <w:pStyle w:val="Heading4"/>
        <w:rPr>
          <w:b w:val="0"/>
          <w:u w:val="single"/>
        </w:rPr>
      </w:pPr>
      <w:r w:rsidRPr="001E02A6">
        <w:rPr>
          <w:b w:val="0"/>
          <w:u w:val="single"/>
        </w:rPr>
        <w:t>WFHSv2-REQ-281708/C-Request to refresh data usage info without a response required</w:t>
      </w:r>
    </w:p>
    <w:p w14:paraId="5B8AB0FF" w14:textId="77777777" w:rsidR="00FA6CB2" w:rsidRDefault="008548A5" w:rsidP="002E73CA">
      <w:pPr>
        <w:rPr>
          <w:rFonts w:cs="Arial"/>
        </w:rPr>
      </w:pPr>
      <w:r w:rsidRPr="002E73CA">
        <w:rPr>
          <w:rFonts w:cs="Arial"/>
        </w:rPr>
        <w:t>If the WifiHotspotServer receives a request from the WifiHotspotOnBoardClient to refresh the data usage values without sending a response (DataUsage_Rq=RefreshDataNoResponse) while the</w:t>
      </w:r>
      <w:r>
        <w:rPr>
          <w:rFonts w:cs="Arial"/>
        </w:rPr>
        <w:t xml:space="preserve"> vehicle </w:t>
      </w:r>
      <w:r w:rsidRPr="002E73CA">
        <w:rPr>
          <w:rFonts w:cs="Arial"/>
        </w:rPr>
        <w:t>is authorized, the WifiHotspotServer shall transmit an FTCP request to the WifiHotspotOffBoardClient to REFRESH the data usage information (Note: if the WifiHotspotOffBoardClient receives a Refresh request from the WifiHotspotServer, the WifiHotspotOffBoardClient will transmit a data usage refresh request to the carrier). Once the WifiHotspotServer has initiated the data usage request it shall start a data usage timer (Data_Usage_Info_Refresh_Timeout). If the WifiHotspotServer receives an update from the WifiHotspotOffBoardClient before the timer expires, it shall overwrite the previous data usage information with the new information, store the new information, and clear the timer. If the timer expires before the WifiHotspotServer receives the data usage values, the WifiHotspotServer shall clear the timer and end the updating process. Since the request from the WifiHotspotOnBoardClient was “RefreshDataNoResponse”, the WifiHotspotSever shall NOT transmit a data usage response signal to the WifiHotspotOnBoardClient. If a data usage response is received from the WifiHotspotOffBoardClient AFTER the timer expires, the WifiHotspotServer shall discard the response.</w:t>
      </w:r>
    </w:p>
    <w:p w14:paraId="72B50891" w14:textId="77777777" w:rsidR="002E73CA" w:rsidRPr="002E73CA" w:rsidRDefault="008548A5" w:rsidP="002E73CA">
      <w:pPr>
        <w:rPr>
          <w:rFonts w:cs="Arial"/>
        </w:rPr>
      </w:pPr>
      <w:r w:rsidRPr="002E73CA">
        <w:rPr>
          <w:rFonts w:cs="Arial"/>
        </w:rPr>
        <w:t xml:space="preserve"> </w:t>
      </w:r>
    </w:p>
    <w:p w14:paraId="26168C07" w14:textId="77777777" w:rsidR="002E73CA" w:rsidRPr="002E73CA" w:rsidRDefault="008548A5" w:rsidP="002E73CA">
      <w:pPr>
        <w:ind w:left="720"/>
        <w:rPr>
          <w:rFonts w:cs="Arial"/>
        </w:rPr>
      </w:pPr>
      <w:r w:rsidRPr="0034475A">
        <w:rPr>
          <w:rFonts w:cs="Arial"/>
          <w:b/>
          <w:bCs/>
        </w:rPr>
        <w:t>Example 1</w:t>
      </w:r>
      <w:r w:rsidRPr="002E73CA">
        <w:rPr>
          <w:rFonts w:cs="Arial"/>
        </w:rPr>
        <w:t xml:space="preserve">: WifiHotspotServer transmits data usage request A to WifiHotspotOffBoardClient and starts a timer. Timer expires. Data usage response A is received some time later. WifiHotspotServer shall discard the response.   </w:t>
      </w:r>
    </w:p>
    <w:p w14:paraId="4A06AB01" w14:textId="77777777" w:rsidR="002E73CA" w:rsidRPr="002E73CA" w:rsidRDefault="008548A5" w:rsidP="002E73CA">
      <w:pPr>
        <w:ind w:left="720"/>
        <w:rPr>
          <w:rFonts w:cs="Arial"/>
        </w:rPr>
      </w:pPr>
      <w:r w:rsidRPr="0034475A">
        <w:rPr>
          <w:rFonts w:cs="Arial"/>
          <w:b/>
          <w:bCs/>
        </w:rPr>
        <w:t>Example 2</w:t>
      </w:r>
      <w:r w:rsidRPr="002E73CA">
        <w:rPr>
          <w:rFonts w:cs="Arial"/>
        </w:rPr>
        <w:t xml:space="preserve">: WifiHotspotServer transmits data usage request A to WifiHotspotOffBoardClient and starts a timer. Timer expires without receiving data usage response A. WifiHotspotServer initiates data usage request B and starts a timer. </w:t>
      </w:r>
      <w:r w:rsidRPr="002E73CA">
        <w:rPr>
          <w:rFonts w:cs="Arial"/>
        </w:rPr>
        <w:lastRenderedPageBreak/>
        <w:t xml:space="preserve">During this window data usage </w:t>
      </w:r>
      <w:proofErr w:type="gramStart"/>
      <w:r w:rsidRPr="002E73CA">
        <w:rPr>
          <w:rFonts w:cs="Arial"/>
        </w:rPr>
        <w:t>response</w:t>
      </w:r>
      <w:proofErr w:type="gramEnd"/>
      <w:r w:rsidRPr="002E73CA">
        <w:rPr>
          <w:rFonts w:cs="Arial"/>
        </w:rPr>
        <w:t xml:space="preserve"> A is received. WifiHotspotServer shall discard response A and continue waiting for data usage response B.   </w:t>
      </w:r>
    </w:p>
    <w:p w14:paraId="7CDB239F" w14:textId="77777777" w:rsidR="002E73CA" w:rsidRPr="002E73CA" w:rsidRDefault="007E738D" w:rsidP="002E73CA">
      <w:pPr>
        <w:rPr>
          <w:rFonts w:cs="Arial"/>
        </w:rPr>
      </w:pPr>
    </w:p>
    <w:p w14:paraId="7DF277EE" w14:textId="77777777" w:rsidR="002E73CA" w:rsidRPr="002E73CA" w:rsidRDefault="008548A5" w:rsidP="002E73CA">
      <w:pPr>
        <w:rPr>
          <w:rFonts w:cs="Arial"/>
        </w:rPr>
      </w:pPr>
      <w:r w:rsidRPr="002E73CA">
        <w:rPr>
          <w:rFonts w:cs="Arial"/>
        </w:rPr>
        <w:t xml:space="preserve">The data usage timer (Data_Usage_Info_Refresh_Timeout) shall be configurable via EOL or OTA with a default value of 15 seconds for </w:t>
      </w:r>
      <w:r>
        <w:rPr>
          <w:rFonts w:cs="Arial"/>
        </w:rPr>
        <w:t>all regions</w:t>
      </w:r>
      <w:r w:rsidRPr="002E73CA">
        <w:rPr>
          <w:rFonts w:cs="Arial"/>
        </w:rPr>
        <w:t xml:space="preserve">. Refer to </w:t>
      </w:r>
      <w:r>
        <w:rPr>
          <w:rFonts w:cs="Arial"/>
        </w:rPr>
        <w:t>WFHSv2-REQ-283728</w:t>
      </w:r>
      <w:r w:rsidRPr="002E73CA">
        <w:rPr>
          <w:rFonts w:cs="Arial"/>
        </w:rPr>
        <w:t>-WifiHotspotServer identifies the vehicle region for more information on determining vehicle region.</w:t>
      </w:r>
    </w:p>
    <w:p w14:paraId="59EFD853" w14:textId="77777777" w:rsidR="002E73CA" w:rsidRPr="002E73CA" w:rsidRDefault="007E738D" w:rsidP="002E73CA">
      <w:pPr>
        <w:rPr>
          <w:rFonts w:eastAsiaTheme="minorHAnsi" w:cs="Arial"/>
        </w:rPr>
      </w:pPr>
    </w:p>
    <w:p w14:paraId="614AD386" w14:textId="77777777" w:rsidR="00F967F7" w:rsidRPr="000D7163" w:rsidRDefault="008548A5" w:rsidP="002E73CA">
      <w:pPr>
        <w:rPr>
          <w:rFonts w:cs="Arial"/>
        </w:rPr>
      </w:pPr>
      <w:r w:rsidRPr="002E73CA">
        <w:rPr>
          <w:rFonts w:cs="Arial"/>
        </w:rPr>
        <w:t xml:space="preserve">If the WifiHotspotServer receives a request to refresh the data usage values without sending a response (DataUsage_Rq=RefreshDataNoResponse) while </w:t>
      </w:r>
      <w:r>
        <w:rPr>
          <w:rFonts w:cs="Arial"/>
        </w:rPr>
        <w:t>the vehicle</w:t>
      </w:r>
      <w:r w:rsidRPr="002E73CA">
        <w:rPr>
          <w:rFonts w:cs="Arial"/>
        </w:rPr>
        <w:t xml:space="preserve"> is not authorized, the WifiHotspotServer shall ignore the request and not transmit any request to</w:t>
      </w:r>
      <w:r>
        <w:rPr>
          <w:rFonts w:cs="Arial"/>
        </w:rPr>
        <w:t xml:space="preserve"> the WifiHotspotOffBoardClient </w:t>
      </w:r>
      <w:r w:rsidRPr="000D7163">
        <w:rPr>
          <w:rFonts w:cs="Arial"/>
        </w:rPr>
        <w:t>nor send any response back to the WifiHotspotOnBoardClient</w:t>
      </w:r>
      <w:r>
        <w:rPr>
          <w:rFonts w:cs="Arial"/>
        </w:rPr>
        <w:t>.</w:t>
      </w:r>
    </w:p>
    <w:p w14:paraId="0EA1A0B0" w14:textId="77777777" w:rsidR="001E02A6" w:rsidRPr="001E02A6" w:rsidRDefault="001E02A6" w:rsidP="001E02A6">
      <w:pPr>
        <w:pStyle w:val="Heading4"/>
        <w:rPr>
          <w:b w:val="0"/>
          <w:u w:val="single"/>
        </w:rPr>
      </w:pPr>
      <w:r w:rsidRPr="001E02A6">
        <w:rPr>
          <w:b w:val="0"/>
          <w:u w:val="single"/>
        </w:rPr>
        <w:t>WFHSv3-REQ-281851/E-Displaying data usage information</w:t>
      </w:r>
    </w:p>
    <w:p w14:paraId="699E2DB7" w14:textId="77777777" w:rsidR="00D9401E" w:rsidRPr="00D9401E" w:rsidRDefault="008548A5" w:rsidP="00D9401E">
      <w:pPr>
        <w:spacing w:after="200" w:line="276" w:lineRule="auto"/>
        <w:rPr>
          <w:rFonts w:eastAsia="Calibri" w:cs="Arial"/>
        </w:rPr>
      </w:pPr>
      <w:r w:rsidRPr="00D9401E">
        <w:rPr>
          <w:rFonts w:eastAsia="Calibri" w:cs="Arial"/>
        </w:rPr>
        <w:t xml:space="preserve">If the user requests to </w:t>
      </w:r>
      <w:proofErr w:type="gramStart"/>
      <w:r w:rsidRPr="00D9401E">
        <w:rPr>
          <w:rFonts w:eastAsia="Calibri" w:cs="Arial"/>
        </w:rPr>
        <w:t>enter into</w:t>
      </w:r>
      <w:proofErr w:type="gramEnd"/>
      <w:r w:rsidRPr="00D9401E">
        <w:rPr>
          <w:rFonts w:eastAsia="Calibri" w:cs="Arial"/>
        </w:rPr>
        <w:t xml:space="preserve"> the Wi-Fi Hotspot Data Usage screen and the Wi-Fi Hotspot Data Usage Refresh Timeout timer is NOT ACTIVE (refer to WFHS-REQ-</w:t>
      </w:r>
      <w:r w:rsidRPr="00F0282F">
        <w:rPr>
          <w:rFonts w:eastAsia="Calibri" w:cs="Arial"/>
          <w:szCs w:val="18"/>
        </w:rPr>
        <w:t>456557</w:t>
      </w:r>
      <w:r w:rsidRPr="00D9401E">
        <w:rPr>
          <w:rFonts w:eastAsia="Calibri" w:cs="Arial"/>
        </w:rPr>
        <w:t>-User refreshes data usage screen), the WifiHotspotOnBoardClient shall request for the current data usage information from the WifiHotspotServer (DataUsage_Rq=CurrentData) before populating the screen. The WifiHotspotServer shall report back the data usage information through the signal DataUsage_Rsp, and the WifiHotspotOnBoardClient shall display the appropriate information and screen (refer to WFHS</w:t>
      </w:r>
      <w:r>
        <w:rPr>
          <w:rFonts w:eastAsia="Calibri" w:cs="Arial"/>
        </w:rPr>
        <w:t>v2</w:t>
      </w:r>
      <w:r w:rsidRPr="00D9401E">
        <w:rPr>
          <w:rFonts w:eastAsia="Calibri" w:cs="Arial"/>
        </w:rPr>
        <w:t>-REQ-</w:t>
      </w:r>
      <w:r>
        <w:rPr>
          <w:rFonts w:eastAsia="Calibri" w:cs="Arial"/>
        </w:rPr>
        <w:t>283641</w:t>
      </w:r>
      <w:r w:rsidRPr="00D9401E">
        <w:rPr>
          <w:rFonts w:eastAsia="Calibri" w:cs="Arial"/>
        </w:rPr>
        <w:t xml:space="preserve">-HMI Specification References). If the user requests to refresh the screen, the WifiHotspotOnBoardClient shall transition to the appropriate screen upon receiving the update from the WifiHotspotServer. </w:t>
      </w:r>
    </w:p>
    <w:p w14:paraId="744CC501" w14:textId="77777777" w:rsidR="00D9401E" w:rsidRPr="00D9401E" w:rsidRDefault="008548A5" w:rsidP="00D9401E">
      <w:pPr>
        <w:spacing w:after="200" w:line="276" w:lineRule="auto"/>
        <w:rPr>
          <w:rFonts w:eastAsia="Calibri" w:cs="Arial"/>
        </w:rPr>
      </w:pPr>
      <w:r w:rsidRPr="00D9401E">
        <w:rPr>
          <w:rFonts w:eastAsia="Calibri" w:cs="Arial"/>
        </w:rPr>
        <w:t xml:space="preserve">If the user </w:t>
      </w:r>
      <w:proofErr w:type="gramStart"/>
      <w:r w:rsidRPr="00D9401E">
        <w:rPr>
          <w:rFonts w:eastAsia="Calibri" w:cs="Arial"/>
        </w:rPr>
        <w:t>enters into</w:t>
      </w:r>
      <w:proofErr w:type="gramEnd"/>
      <w:r w:rsidRPr="00D9401E">
        <w:rPr>
          <w:rFonts w:eastAsia="Calibri" w:cs="Arial"/>
        </w:rPr>
        <w:t xml:space="preserve"> the Wi-Fi Hotspot Data Usage screen and the Wi-Fi Hotspot Data Usage Refresh Timeout timer is ACTIVE, the WifiHotspotOnBoardClient shall NOT transmit a request for the current data. Instead, the WifiHotspotOnBoardClient shall display the previously stored data usage values, if any. The Refresh button shall be disabled while the timer is active.</w:t>
      </w:r>
    </w:p>
    <w:p w14:paraId="402EBD69" w14:textId="77777777" w:rsidR="00D9401E" w:rsidRDefault="008548A5" w:rsidP="00D9401E">
      <w:pPr>
        <w:spacing w:after="200" w:line="276" w:lineRule="auto"/>
        <w:rPr>
          <w:rFonts w:eastAsia="Calibri" w:cs="Arial"/>
        </w:rPr>
      </w:pPr>
      <w:r w:rsidRPr="00D9401E">
        <w:rPr>
          <w:rFonts w:eastAsia="Calibri" w:cs="Arial"/>
        </w:rPr>
        <w:t xml:space="preserve">The WifiHotspotOnBoardClient shall determine which </w:t>
      </w:r>
      <w:proofErr w:type="gramStart"/>
      <w:r w:rsidRPr="00D9401E">
        <w:rPr>
          <w:rFonts w:eastAsia="Calibri" w:cs="Arial"/>
        </w:rPr>
        <w:t>region specific</w:t>
      </w:r>
      <w:proofErr w:type="gramEnd"/>
      <w:r w:rsidRPr="00D9401E">
        <w:rPr>
          <w:rFonts w:eastAsia="Calibri" w:cs="Arial"/>
        </w:rPr>
        <w:t xml:space="preserve"> data usage screens to display (refer to WFHS-REQ-</w:t>
      </w:r>
      <w:r>
        <w:rPr>
          <w:rFonts w:eastAsia="Calibri" w:cs="Arial"/>
        </w:rPr>
        <w:t>283727</w:t>
      </w:r>
      <w:r w:rsidRPr="00D9401E">
        <w:rPr>
          <w:rFonts w:eastAsia="Calibri" w:cs="Arial"/>
        </w:rPr>
        <w:t>-WifiHotspotOnBoardClient identifies vehicle region). The WifiHotspotOnBoardClient shall also determine which Data Usage screen to display based on the information within the DataUsage_Rsp message. Refer to the table be</w:t>
      </w:r>
      <w:r>
        <w:rPr>
          <w:rFonts w:eastAsia="Calibri" w:cs="Arial"/>
        </w:rPr>
        <w:t xml:space="preserve">low for a mapping of the data usage screens to data usage response. </w:t>
      </w:r>
      <w:r w:rsidRPr="00D9401E">
        <w:rPr>
          <w:rFonts w:eastAsia="Calibri" w:cs="Arial"/>
        </w:rPr>
        <w:t>Refer to WFHS</w:t>
      </w:r>
      <w:r>
        <w:rPr>
          <w:rFonts w:eastAsia="Calibri" w:cs="Arial"/>
        </w:rPr>
        <w:t>v2</w:t>
      </w:r>
      <w:r w:rsidRPr="00D9401E">
        <w:rPr>
          <w:rFonts w:eastAsia="Calibri" w:cs="Arial"/>
        </w:rPr>
        <w:t>-REQ-</w:t>
      </w:r>
      <w:r>
        <w:rPr>
          <w:rFonts w:eastAsia="Calibri" w:cs="Arial"/>
        </w:rPr>
        <w:t>283641</w:t>
      </w:r>
      <w:r w:rsidRPr="00D9401E">
        <w:rPr>
          <w:rFonts w:eastAsia="Calibri" w:cs="Arial"/>
        </w:rPr>
        <w:t>-HMI Specification References for other HMI specification references.</w:t>
      </w:r>
    </w:p>
    <w:tbl>
      <w:tblPr>
        <w:tblW w:w="9280" w:type="dxa"/>
        <w:jc w:val="center"/>
        <w:tblLook w:val="04A0" w:firstRow="1" w:lastRow="0" w:firstColumn="1" w:lastColumn="0" w:noHBand="0" w:noVBand="1"/>
      </w:tblPr>
      <w:tblGrid>
        <w:gridCol w:w="3280"/>
        <w:gridCol w:w="2620"/>
        <w:gridCol w:w="3380"/>
      </w:tblGrid>
      <w:tr w:rsidR="008C2FB5" w:rsidRPr="008C2FB5" w14:paraId="2D417210" w14:textId="77777777" w:rsidTr="001E02A6">
        <w:trPr>
          <w:trHeight w:val="525"/>
          <w:jc w:val="center"/>
        </w:trPr>
        <w:tc>
          <w:tcPr>
            <w:tcW w:w="3280" w:type="dxa"/>
            <w:tcBorders>
              <w:top w:val="single" w:sz="8" w:space="0" w:color="auto"/>
              <w:left w:val="single" w:sz="8" w:space="0" w:color="auto"/>
              <w:bottom w:val="single" w:sz="8" w:space="0" w:color="auto"/>
              <w:right w:val="single" w:sz="8" w:space="0" w:color="auto"/>
            </w:tcBorders>
            <w:shd w:val="clear" w:color="000000" w:fill="95B3D7"/>
            <w:vAlign w:val="center"/>
            <w:hideMark/>
          </w:tcPr>
          <w:p w14:paraId="5C253D55" w14:textId="77777777" w:rsidR="008C2FB5" w:rsidRPr="008C2FB5" w:rsidRDefault="008548A5" w:rsidP="008C2FB5">
            <w:pPr>
              <w:jc w:val="center"/>
              <w:rPr>
                <w:rFonts w:cs="Arial"/>
                <w:b/>
                <w:bCs/>
                <w:color w:val="000000"/>
              </w:rPr>
            </w:pPr>
            <w:r w:rsidRPr="008C2FB5">
              <w:rPr>
                <w:rFonts w:cs="Arial"/>
                <w:b/>
                <w:bCs/>
                <w:color w:val="000000"/>
              </w:rPr>
              <w:t>Data usage response FTCP message</w:t>
            </w:r>
          </w:p>
        </w:tc>
        <w:tc>
          <w:tcPr>
            <w:tcW w:w="2620" w:type="dxa"/>
            <w:tcBorders>
              <w:top w:val="single" w:sz="8" w:space="0" w:color="auto"/>
              <w:left w:val="nil"/>
              <w:bottom w:val="single" w:sz="8" w:space="0" w:color="auto"/>
              <w:right w:val="single" w:sz="8" w:space="0" w:color="auto"/>
            </w:tcBorders>
            <w:shd w:val="clear" w:color="000000" w:fill="95B3D7"/>
            <w:vAlign w:val="center"/>
            <w:hideMark/>
          </w:tcPr>
          <w:p w14:paraId="1BAEDE11" w14:textId="77777777" w:rsidR="008C2FB5" w:rsidRPr="008C2FB5" w:rsidRDefault="008548A5" w:rsidP="008C2FB5">
            <w:pPr>
              <w:jc w:val="center"/>
              <w:rPr>
                <w:rFonts w:cs="Arial"/>
                <w:b/>
                <w:bCs/>
                <w:color w:val="000000"/>
              </w:rPr>
            </w:pPr>
            <w:r w:rsidRPr="008C2FB5">
              <w:rPr>
                <w:rFonts w:cs="Arial"/>
                <w:b/>
                <w:bCs/>
                <w:color w:val="000000"/>
              </w:rPr>
              <w:t>DataUsage_Rsp</w:t>
            </w:r>
          </w:p>
        </w:tc>
        <w:tc>
          <w:tcPr>
            <w:tcW w:w="3380" w:type="dxa"/>
            <w:tcBorders>
              <w:top w:val="single" w:sz="8" w:space="0" w:color="auto"/>
              <w:left w:val="nil"/>
              <w:bottom w:val="single" w:sz="8" w:space="0" w:color="auto"/>
              <w:right w:val="single" w:sz="8" w:space="0" w:color="auto"/>
            </w:tcBorders>
            <w:shd w:val="clear" w:color="000000" w:fill="95B3D7"/>
            <w:vAlign w:val="center"/>
            <w:hideMark/>
          </w:tcPr>
          <w:p w14:paraId="1E89F324" w14:textId="77777777" w:rsidR="008C2FB5" w:rsidRPr="008C2FB5" w:rsidRDefault="008548A5" w:rsidP="00EB32C4">
            <w:pPr>
              <w:jc w:val="center"/>
              <w:rPr>
                <w:rFonts w:cs="Arial"/>
                <w:b/>
                <w:bCs/>
                <w:color w:val="000000"/>
              </w:rPr>
            </w:pPr>
            <w:r w:rsidRPr="00EB32C4">
              <w:rPr>
                <w:rFonts w:cs="Arial"/>
                <w:b/>
                <w:bCs/>
                <w:color w:val="000000"/>
              </w:rPr>
              <w:t>HMI Specification Screens</w:t>
            </w:r>
          </w:p>
        </w:tc>
      </w:tr>
      <w:tr w:rsidR="008C2FB5" w:rsidRPr="008C2FB5" w14:paraId="4E153FC5" w14:textId="77777777" w:rsidTr="001E02A6">
        <w:trPr>
          <w:trHeight w:val="513"/>
          <w:jc w:val="center"/>
        </w:trPr>
        <w:tc>
          <w:tcPr>
            <w:tcW w:w="3280" w:type="dxa"/>
            <w:vMerge w:val="restart"/>
            <w:tcBorders>
              <w:top w:val="nil"/>
              <w:left w:val="single" w:sz="8" w:space="0" w:color="auto"/>
              <w:bottom w:val="single" w:sz="8" w:space="0" w:color="000000"/>
              <w:right w:val="single" w:sz="8" w:space="0" w:color="auto"/>
            </w:tcBorders>
            <w:shd w:val="clear" w:color="auto" w:fill="auto"/>
            <w:vAlign w:val="center"/>
            <w:hideMark/>
          </w:tcPr>
          <w:p w14:paraId="42C19C50" w14:textId="77777777" w:rsidR="008C2FB5" w:rsidRPr="008C2FB5" w:rsidRDefault="008548A5" w:rsidP="008C2FB5">
            <w:pPr>
              <w:jc w:val="center"/>
              <w:rPr>
                <w:rFonts w:cs="Arial"/>
                <w:color w:val="000000"/>
              </w:rPr>
            </w:pPr>
            <w:r w:rsidRPr="008C2FB5">
              <w:rPr>
                <w:rFonts w:cs="Arial"/>
                <w:color w:val="000000"/>
              </w:rPr>
              <w:t>No data usage information stored in WifiHotspotServer</w:t>
            </w:r>
          </w:p>
        </w:tc>
        <w:tc>
          <w:tcPr>
            <w:tcW w:w="2620" w:type="dxa"/>
            <w:vMerge w:val="restart"/>
            <w:tcBorders>
              <w:top w:val="nil"/>
              <w:left w:val="single" w:sz="8" w:space="0" w:color="auto"/>
              <w:bottom w:val="single" w:sz="8" w:space="0" w:color="000000"/>
              <w:right w:val="single" w:sz="8" w:space="0" w:color="auto"/>
            </w:tcBorders>
            <w:shd w:val="clear" w:color="auto" w:fill="auto"/>
            <w:vAlign w:val="center"/>
            <w:hideMark/>
          </w:tcPr>
          <w:p w14:paraId="1896945D" w14:textId="77777777" w:rsidR="008C2FB5" w:rsidRPr="008C2FB5" w:rsidRDefault="008548A5" w:rsidP="008C2FB5">
            <w:pPr>
              <w:jc w:val="center"/>
              <w:rPr>
                <w:rFonts w:cs="Arial"/>
                <w:color w:val="000000"/>
              </w:rPr>
            </w:pPr>
            <w:r w:rsidRPr="008C2FB5">
              <w:rPr>
                <w:rFonts w:cs="Arial"/>
                <w:color w:val="000000"/>
              </w:rPr>
              <w:t>Invalid</w:t>
            </w:r>
          </w:p>
        </w:tc>
        <w:tc>
          <w:tcPr>
            <w:tcW w:w="3380" w:type="dxa"/>
            <w:vMerge w:val="restart"/>
            <w:tcBorders>
              <w:top w:val="nil"/>
              <w:left w:val="single" w:sz="8" w:space="0" w:color="auto"/>
              <w:bottom w:val="single" w:sz="8" w:space="0" w:color="000000"/>
              <w:right w:val="single" w:sz="8" w:space="0" w:color="auto"/>
            </w:tcBorders>
            <w:shd w:val="clear" w:color="auto" w:fill="auto"/>
            <w:vAlign w:val="center"/>
            <w:hideMark/>
          </w:tcPr>
          <w:p w14:paraId="63C66B74" w14:textId="77777777" w:rsidR="008C2FB5" w:rsidRPr="008C2FB5" w:rsidRDefault="008548A5" w:rsidP="008C2FB5">
            <w:pPr>
              <w:jc w:val="center"/>
              <w:rPr>
                <w:rFonts w:cs="Arial"/>
                <w:color w:val="000000"/>
              </w:rPr>
            </w:pPr>
            <w:r>
              <w:rPr>
                <w:rFonts w:cs="Arial"/>
                <w:color w:val="000000"/>
              </w:rPr>
              <w:t>Data usage error screen</w:t>
            </w:r>
          </w:p>
        </w:tc>
      </w:tr>
      <w:tr w:rsidR="008C2FB5" w:rsidRPr="008C2FB5" w14:paraId="78C764CA" w14:textId="77777777" w:rsidTr="001E02A6">
        <w:trPr>
          <w:trHeight w:val="513"/>
          <w:jc w:val="center"/>
        </w:trPr>
        <w:tc>
          <w:tcPr>
            <w:tcW w:w="3280" w:type="dxa"/>
            <w:vMerge/>
            <w:tcBorders>
              <w:top w:val="nil"/>
              <w:left w:val="single" w:sz="8" w:space="0" w:color="auto"/>
              <w:bottom w:val="single" w:sz="8" w:space="0" w:color="000000"/>
              <w:right w:val="single" w:sz="8" w:space="0" w:color="auto"/>
            </w:tcBorders>
            <w:vAlign w:val="center"/>
            <w:hideMark/>
          </w:tcPr>
          <w:p w14:paraId="203C415C" w14:textId="77777777" w:rsidR="008C2FB5" w:rsidRPr="008C2FB5" w:rsidRDefault="007E738D" w:rsidP="008C2FB5">
            <w:pPr>
              <w:rPr>
                <w:rFonts w:cs="Arial"/>
                <w:color w:val="000000"/>
              </w:rPr>
            </w:pPr>
          </w:p>
        </w:tc>
        <w:tc>
          <w:tcPr>
            <w:tcW w:w="2620" w:type="dxa"/>
            <w:vMerge/>
            <w:tcBorders>
              <w:top w:val="nil"/>
              <w:left w:val="single" w:sz="8" w:space="0" w:color="auto"/>
              <w:bottom w:val="single" w:sz="8" w:space="0" w:color="000000"/>
              <w:right w:val="single" w:sz="8" w:space="0" w:color="auto"/>
            </w:tcBorders>
            <w:vAlign w:val="center"/>
            <w:hideMark/>
          </w:tcPr>
          <w:p w14:paraId="42A42344" w14:textId="77777777" w:rsidR="008C2FB5" w:rsidRPr="008C2FB5" w:rsidRDefault="007E738D" w:rsidP="008C2FB5">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14:paraId="2DE9AE10" w14:textId="77777777" w:rsidR="008C2FB5" w:rsidRPr="008C2FB5" w:rsidRDefault="007E738D" w:rsidP="008C2FB5">
            <w:pPr>
              <w:rPr>
                <w:rFonts w:cs="Arial"/>
                <w:color w:val="000000"/>
              </w:rPr>
            </w:pPr>
          </w:p>
        </w:tc>
      </w:tr>
      <w:tr w:rsidR="008C2FB5" w:rsidRPr="008C2FB5" w14:paraId="46CAACE7" w14:textId="77777777" w:rsidTr="001E02A6">
        <w:trPr>
          <w:trHeight w:val="513"/>
          <w:jc w:val="center"/>
        </w:trPr>
        <w:tc>
          <w:tcPr>
            <w:tcW w:w="3280" w:type="dxa"/>
            <w:vMerge/>
            <w:tcBorders>
              <w:top w:val="nil"/>
              <w:left w:val="single" w:sz="8" w:space="0" w:color="auto"/>
              <w:bottom w:val="single" w:sz="8" w:space="0" w:color="000000"/>
              <w:right w:val="single" w:sz="8" w:space="0" w:color="auto"/>
            </w:tcBorders>
            <w:vAlign w:val="center"/>
            <w:hideMark/>
          </w:tcPr>
          <w:p w14:paraId="14729671" w14:textId="77777777" w:rsidR="008C2FB5" w:rsidRPr="008C2FB5" w:rsidRDefault="007E738D" w:rsidP="008C2FB5">
            <w:pPr>
              <w:rPr>
                <w:rFonts w:cs="Arial"/>
                <w:color w:val="000000"/>
              </w:rPr>
            </w:pPr>
          </w:p>
        </w:tc>
        <w:tc>
          <w:tcPr>
            <w:tcW w:w="2620" w:type="dxa"/>
            <w:vMerge/>
            <w:tcBorders>
              <w:top w:val="nil"/>
              <w:left w:val="single" w:sz="8" w:space="0" w:color="auto"/>
              <w:bottom w:val="single" w:sz="8" w:space="0" w:color="000000"/>
              <w:right w:val="single" w:sz="8" w:space="0" w:color="auto"/>
            </w:tcBorders>
            <w:vAlign w:val="center"/>
            <w:hideMark/>
          </w:tcPr>
          <w:p w14:paraId="0B0226AD" w14:textId="77777777" w:rsidR="008C2FB5" w:rsidRPr="008C2FB5" w:rsidRDefault="007E738D" w:rsidP="008C2FB5">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14:paraId="6C92621C" w14:textId="77777777" w:rsidR="008C2FB5" w:rsidRPr="008C2FB5" w:rsidRDefault="007E738D" w:rsidP="008C2FB5">
            <w:pPr>
              <w:rPr>
                <w:rFonts w:cs="Arial"/>
                <w:color w:val="000000"/>
              </w:rPr>
            </w:pPr>
          </w:p>
        </w:tc>
      </w:tr>
      <w:tr w:rsidR="008C2FB5" w:rsidRPr="008C2FB5" w14:paraId="638AC24C" w14:textId="77777777" w:rsidTr="001E02A6">
        <w:trPr>
          <w:trHeight w:val="525"/>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685806F0" w14:textId="77777777" w:rsidR="008C2FB5" w:rsidRPr="008C2FB5" w:rsidRDefault="008548A5" w:rsidP="008C2FB5">
            <w:pPr>
              <w:jc w:val="center"/>
              <w:rPr>
                <w:rFonts w:cs="Arial"/>
                <w:color w:val="000000"/>
              </w:rPr>
            </w:pPr>
            <w:r w:rsidRPr="008C2FB5">
              <w:rPr>
                <w:rFonts w:cs="Arial"/>
                <w:color w:val="000000"/>
              </w:rPr>
              <w:t>Data plan type: trial; Data plan status: pending</w:t>
            </w:r>
          </w:p>
        </w:tc>
        <w:tc>
          <w:tcPr>
            <w:tcW w:w="2620" w:type="dxa"/>
            <w:tcBorders>
              <w:top w:val="nil"/>
              <w:left w:val="nil"/>
              <w:bottom w:val="single" w:sz="8" w:space="0" w:color="auto"/>
              <w:right w:val="single" w:sz="8" w:space="0" w:color="auto"/>
            </w:tcBorders>
            <w:shd w:val="clear" w:color="auto" w:fill="auto"/>
            <w:vAlign w:val="center"/>
            <w:hideMark/>
          </w:tcPr>
          <w:p w14:paraId="140F0A0B" w14:textId="77777777" w:rsidR="008C2FB5" w:rsidRPr="008C2FB5" w:rsidRDefault="008548A5" w:rsidP="008C2FB5">
            <w:pPr>
              <w:jc w:val="center"/>
              <w:rPr>
                <w:rFonts w:cs="Arial"/>
                <w:color w:val="000000"/>
              </w:rPr>
            </w:pPr>
            <w:r w:rsidRPr="008C2FB5">
              <w:rPr>
                <w:rFonts w:cs="Arial"/>
                <w:color w:val="000000"/>
              </w:rPr>
              <w:t>Data plan status: Free trial period waiting</w:t>
            </w:r>
          </w:p>
        </w:tc>
        <w:tc>
          <w:tcPr>
            <w:tcW w:w="3380" w:type="dxa"/>
            <w:tcBorders>
              <w:top w:val="nil"/>
              <w:left w:val="nil"/>
              <w:bottom w:val="single" w:sz="8" w:space="0" w:color="auto"/>
              <w:right w:val="single" w:sz="8" w:space="0" w:color="auto"/>
            </w:tcBorders>
            <w:shd w:val="clear" w:color="auto" w:fill="auto"/>
            <w:vAlign w:val="center"/>
            <w:hideMark/>
          </w:tcPr>
          <w:p w14:paraId="20010E35" w14:textId="77777777" w:rsidR="008C2FB5" w:rsidRPr="008C2FB5" w:rsidRDefault="008548A5" w:rsidP="008C2FB5">
            <w:pPr>
              <w:jc w:val="center"/>
              <w:rPr>
                <w:rFonts w:cs="Arial"/>
                <w:color w:val="000000"/>
              </w:rPr>
            </w:pPr>
            <w:r>
              <w:rPr>
                <w:rFonts w:cs="Arial"/>
                <w:color w:val="000000"/>
              </w:rPr>
              <w:t xml:space="preserve">Trial eligible screen </w:t>
            </w:r>
          </w:p>
        </w:tc>
      </w:tr>
      <w:tr w:rsidR="008C2FB5" w:rsidRPr="008C2FB5" w14:paraId="100CF6A3" w14:textId="77777777" w:rsidTr="001E02A6">
        <w:trPr>
          <w:trHeight w:val="525"/>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5D4CBC8B" w14:textId="77777777" w:rsidR="008C2FB5" w:rsidRPr="008C2FB5" w:rsidRDefault="008548A5" w:rsidP="008C2FB5">
            <w:pPr>
              <w:jc w:val="center"/>
              <w:rPr>
                <w:rFonts w:cs="Arial"/>
                <w:color w:val="000000"/>
              </w:rPr>
            </w:pPr>
            <w:r w:rsidRPr="008C2FB5">
              <w:rPr>
                <w:rFonts w:cs="Arial"/>
                <w:color w:val="000000"/>
              </w:rPr>
              <w:t>Data plan type: trial; Data plan status: active</w:t>
            </w:r>
          </w:p>
        </w:tc>
        <w:tc>
          <w:tcPr>
            <w:tcW w:w="2620" w:type="dxa"/>
            <w:tcBorders>
              <w:top w:val="nil"/>
              <w:left w:val="nil"/>
              <w:bottom w:val="single" w:sz="8" w:space="0" w:color="auto"/>
              <w:right w:val="single" w:sz="8" w:space="0" w:color="auto"/>
            </w:tcBorders>
            <w:shd w:val="clear" w:color="auto" w:fill="auto"/>
            <w:vAlign w:val="center"/>
            <w:hideMark/>
          </w:tcPr>
          <w:p w14:paraId="63E9FFA7" w14:textId="77777777" w:rsidR="008C2FB5" w:rsidRPr="008C2FB5" w:rsidRDefault="008548A5" w:rsidP="008C2FB5">
            <w:pPr>
              <w:jc w:val="center"/>
              <w:rPr>
                <w:rFonts w:cs="Arial"/>
                <w:color w:val="000000"/>
              </w:rPr>
            </w:pPr>
            <w:r w:rsidRPr="008C2FB5">
              <w:rPr>
                <w:rFonts w:cs="Arial"/>
                <w:color w:val="000000"/>
              </w:rPr>
              <w:t>Data plan status: Free trial period active</w:t>
            </w:r>
          </w:p>
        </w:tc>
        <w:tc>
          <w:tcPr>
            <w:tcW w:w="3380" w:type="dxa"/>
            <w:tcBorders>
              <w:top w:val="nil"/>
              <w:left w:val="nil"/>
              <w:bottom w:val="single" w:sz="8" w:space="0" w:color="auto"/>
              <w:right w:val="single" w:sz="8" w:space="0" w:color="auto"/>
            </w:tcBorders>
            <w:shd w:val="clear" w:color="auto" w:fill="auto"/>
            <w:vAlign w:val="center"/>
            <w:hideMark/>
          </w:tcPr>
          <w:p w14:paraId="23019DBC" w14:textId="77777777" w:rsidR="008C2FB5" w:rsidRPr="008C2FB5" w:rsidRDefault="008548A5" w:rsidP="008C2FB5">
            <w:pPr>
              <w:jc w:val="center"/>
              <w:rPr>
                <w:rFonts w:cs="Arial"/>
                <w:color w:val="000000"/>
              </w:rPr>
            </w:pPr>
            <w:r>
              <w:rPr>
                <w:rFonts w:cs="Arial"/>
                <w:color w:val="000000"/>
              </w:rPr>
              <w:t>Trial active screen</w:t>
            </w:r>
          </w:p>
        </w:tc>
      </w:tr>
      <w:tr w:rsidR="008C2FB5" w:rsidRPr="008C2FB5" w14:paraId="4281A59C" w14:textId="77777777" w:rsidTr="001E02A6">
        <w:trPr>
          <w:trHeight w:val="1290"/>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5C5E8DAD" w14:textId="77777777" w:rsidR="008C2FB5" w:rsidRPr="008C2FB5" w:rsidRDefault="008548A5" w:rsidP="008C2FB5">
            <w:pPr>
              <w:jc w:val="center"/>
              <w:rPr>
                <w:rFonts w:cs="Arial"/>
                <w:color w:val="000000"/>
              </w:rPr>
            </w:pPr>
            <w:r w:rsidRPr="008C2FB5">
              <w:rPr>
                <w:rFonts w:cs="Arial"/>
                <w:color w:val="000000"/>
              </w:rPr>
              <w:t>Data plan type: trial or paid-session or paid-shared or paid-session-unlimited or paid-shared-unlimited; Data plan status: expired</w:t>
            </w:r>
          </w:p>
        </w:tc>
        <w:tc>
          <w:tcPr>
            <w:tcW w:w="2620" w:type="dxa"/>
            <w:vMerge w:val="restart"/>
            <w:tcBorders>
              <w:top w:val="nil"/>
              <w:left w:val="single" w:sz="8" w:space="0" w:color="auto"/>
              <w:bottom w:val="single" w:sz="8" w:space="0" w:color="000000"/>
              <w:right w:val="single" w:sz="8" w:space="0" w:color="auto"/>
            </w:tcBorders>
            <w:shd w:val="clear" w:color="auto" w:fill="auto"/>
            <w:vAlign w:val="center"/>
            <w:hideMark/>
          </w:tcPr>
          <w:p w14:paraId="326E041C" w14:textId="77777777" w:rsidR="008C2FB5" w:rsidRPr="008C2FB5" w:rsidRDefault="008548A5" w:rsidP="008C2FB5">
            <w:pPr>
              <w:jc w:val="center"/>
              <w:rPr>
                <w:rFonts w:cs="Arial"/>
                <w:color w:val="000000"/>
              </w:rPr>
            </w:pPr>
            <w:r w:rsidRPr="008C2FB5">
              <w:rPr>
                <w:rFonts w:cs="Arial"/>
                <w:color w:val="000000"/>
              </w:rPr>
              <w:t>Data plan status: No subscription active</w:t>
            </w:r>
          </w:p>
        </w:tc>
        <w:tc>
          <w:tcPr>
            <w:tcW w:w="3380" w:type="dxa"/>
            <w:vMerge w:val="restart"/>
            <w:tcBorders>
              <w:top w:val="nil"/>
              <w:left w:val="single" w:sz="8" w:space="0" w:color="auto"/>
              <w:bottom w:val="single" w:sz="8" w:space="0" w:color="000000"/>
              <w:right w:val="single" w:sz="8" w:space="0" w:color="auto"/>
            </w:tcBorders>
            <w:shd w:val="clear" w:color="auto" w:fill="auto"/>
            <w:vAlign w:val="center"/>
            <w:hideMark/>
          </w:tcPr>
          <w:p w14:paraId="41A06CFB" w14:textId="77777777" w:rsidR="008C2FB5" w:rsidRPr="008C2FB5" w:rsidRDefault="008548A5" w:rsidP="008C2FB5">
            <w:pPr>
              <w:jc w:val="center"/>
              <w:rPr>
                <w:rFonts w:cs="Arial"/>
                <w:color w:val="000000"/>
              </w:rPr>
            </w:pPr>
            <w:r>
              <w:rPr>
                <w:rFonts w:cs="Arial"/>
                <w:color w:val="000000"/>
              </w:rPr>
              <w:t>No active data plan screen</w:t>
            </w:r>
          </w:p>
        </w:tc>
      </w:tr>
      <w:tr w:rsidR="008C2FB5" w:rsidRPr="008C2FB5" w14:paraId="6C88608C" w14:textId="77777777" w:rsidTr="001E02A6">
        <w:trPr>
          <w:trHeight w:val="1035"/>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02BB3601" w14:textId="77777777" w:rsidR="008C2FB5" w:rsidRPr="008C2FB5" w:rsidRDefault="008548A5" w:rsidP="008C2FB5">
            <w:pPr>
              <w:jc w:val="center"/>
              <w:rPr>
                <w:rFonts w:cs="Arial"/>
                <w:color w:val="000000"/>
              </w:rPr>
            </w:pPr>
            <w:r w:rsidRPr="008C2FB5">
              <w:rPr>
                <w:rFonts w:cs="Arial"/>
                <w:color w:val="000000"/>
              </w:rPr>
              <w:t>Data plan type: trial or paid-session or paid-shared or paid-session-unlimited or paid-shared-</w:t>
            </w:r>
            <w:r w:rsidRPr="008C2FB5">
              <w:rPr>
                <w:rFonts w:cs="Arial"/>
                <w:color w:val="000000"/>
              </w:rPr>
              <w:lastRenderedPageBreak/>
              <w:t>unlimited; Data plan status: inactive</w:t>
            </w:r>
          </w:p>
        </w:tc>
        <w:tc>
          <w:tcPr>
            <w:tcW w:w="2620" w:type="dxa"/>
            <w:vMerge/>
            <w:tcBorders>
              <w:top w:val="nil"/>
              <w:left w:val="single" w:sz="8" w:space="0" w:color="auto"/>
              <w:bottom w:val="single" w:sz="8" w:space="0" w:color="000000"/>
              <w:right w:val="single" w:sz="8" w:space="0" w:color="auto"/>
            </w:tcBorders>
            <w:vAlign w:val="center"/>
            <w:hideMark/>
          </w:tcPr>
          <w:p w14:paraId="63138027" w14:textId="77777777" w:rsidR="008C2FB5" w:rsidRPr="008C2FB5" w:rsidRDefault="007E738D" w:rsidP="008C2FB5">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14:paraId="7E28566C" w14:textId="77777777" w:rsidR="008C2FB5" w:rsidRPr="008C2FB5" w:rsidRDefault="007E738D" w:rsidP="008C2FB5">
            <w:pPr>
              <w:rPr>
                <w:rFonts w:cs="Arial"/>
                <w:color w:val="000000"/>
              </w:rPr>
            </w:pPr>
          </w:p>
        </w:tc>
      </w:tr>
      <w:tr w:rsidR="008C2FB5" w:rsidRPr="008C2FB5" w14:paraId="033FBDC4" w14:textId="77777777" w:rsidTr="001E02A6">
        <w:trPr>
          <w:trHeight w:val="513"/>
          <w:jc w:val="center"/>
        </w:trPr>
        <w:tc>
          <w:tcPr>
            <w:tcW w:w="3280" w:type="dxa"/>
            <w:vMerge w:val="restart"/>
            <w:tcBorders>
              <w:top w:val="nil"/>
              <w:left w:val="single" w:sz="8" w:space="0" w:color="auto"/>
              <w:bottom w:val="single" w:sz="8" w:space="0" w:color="000000"/>
              <w:right w:val="single" w:sz="8" w:space="0" w:color="auto"/>
            </w:tcBorders>
            <w:shd w:val="clear" w:color="auto" w:fill="auto"/>
            <w:vAlign w:val="center"/>
            <w:hideMark/>
          </w:tcPr>
          <w:p w14:paraId="46ECC9AE" w14:textId="77777777" w:rsidR="008C2FB5" w:rsidRPr="008C2FB5" w:rsidRDefault="008548A5" w:rsidP="008C2FB5">
            <w:pPr>
              <w:jc w:val="center"/>
              <w:rPr>
                <w:rFonts w:cs="Arial"/>
                <w:color w:val="000000"/>
              </w:rPr>
            </w:pPr>
            <w:r w:rsidRPr="008C2FB5">
              <w:rPr>
                <w:rFonts w:cs="Arial"/>
                <w:color w:val="000000"/>
              </w:rPr>
              <w:t xml:space="preserve">Data plan </w:t>
            </w:r>
            <w:proofErr w:type="gramStart"/>
            <w:r w:rsidRPr="008C2FB5">
              <w:rPr>
                <w:rFonts w:cs="Arial"/>
                <w:color w:val="000000"/>
              </w:rPr>
              <w:t>type:</w:t>
            </w:r>
            <w:proofErr w:type="gramEnd"/>
            <w:r w:rsidRPr="008C2FB5">
              <w:rPr>
                <w:rFonts w:cs="Arial"/>
                <w:color w:val="000000"/>
              </w:rPr>
              <w:t xml:space="preserve"> paid-session or paid-shared; Data plan status: active</w:t>
            </w:r>
          </w:p>
        </w:tc>
        <w:tc>
          <w:tcPr>
            <w:tcW w:w="2620" w:type="dxa"/>
            <w:vMerge w:val="restart"/>
            <w:tcBorders>
              <w:top w:val="nil"/>
              <w:left w:val="single" w:sz="8" w:space="0" w:color="auto"/>
              <w:bottom w:val="single" w:sz="8" w:space="0" w:color="000000"/>
              <w:right w:val="single" w:sz="8" w:space="0" w:color="auto"/>
            </w:tcBorders>
            <w:shd w:val="clear" w:color="auto" w:fill="auto"/>
            <w:vAlign w:val="center"/>
            <w:hideMark/>
          </w:tcPr>
          <w:p w14:paraId="0501E491" w14:textId="77777777" w:rsidR="008C2FB5" w:rsidRPr="008C2FB5" w:rsidRDefault="008548A5" w:rsidP="008C2FB5">
            <w:pPr>
              <w:jc w:val="center"/>
              <w:rPr>
                <w:rFonts w:cs="Arial"/>
                <w:color w:val="000000"/>
              </w:rPr>
            </w:pPr>
            <w:r w:rsidRPr="008C2FB5">
              <w:rPr>
                <w:rFonts w:cs="Arial"/>
                <w:color w:val="000000"/>
              </w:rPr>
              <w:t xml:space="preserve">Data plan status: Active subscription </w:t>
            </w:r>
          </w:p>
        </w:tc>
        <w:tc>
          <w:tcPr>
            <w:tcW w:w="3380" w:type="dxa"/>
            <w:vMerge w:val="restart"/>
            <w:tcBorders>
              <w:top w:val="nil"/>
              <w:left w:val="single" w:sz="8" w:space="0" w:color="auto"/>
              <w:bottom w:val="single" w:sz="8" w:space="0" w:color="000000"/>
              <w:right w:val="single" w:sz="8" w:space="0" w:color="auto"/>
            </w:tcBorders>
            <w:shd w:val="clear" w:color="auto" w:fill="auto"/>
            <w:vAlign w:val="center"/>
            <w:hideMark/>
          </w:tcPr>
          <w:p w14:paraId="34AA45AD" w14:textId="77777777" w:rsidR="008C2FB5" w:rsidRPr="008C2FB5" w:rsidRDefault="008548A5" w:rsidP="008C2FB5">
            <w:pPr>
              <w:jc w:val="center"/>
              <w:rPr>
                <w:rFonts w:cs="Arial"/>
                <w:color w:val="000000"/>
              </w:rPr>
            </w:pPr>
            <w:r>
              <w:rPr>
                <w:rFonts w:cs="Arial"/>
                <w:color w:val="000000"/>
              </w:rPr>
              <w:t>Screen may vary depending on the data usage percentage field</w:t>
            </w:r>
            <w:r w:rsidRPr="008C2FB5">
              <w:rPr>
                <w:rFonts w:cs="Arial"/>
                <w:color w:val="000000"/>
              </w:rPr>
              <w:t> </w:t>
            </w:r>
          </w:p>
        </w:tc>
      </w:tr>
      <w:tr w:rsidR="008C2FB5" w:rsidRPr="008C2FB5" w14:paraId="534A9802" w14:textId="77777777" w:rsidTr="001E02A6">
        <w:trPr>
          <w:trHeight w:val="513"/>
          <w:jc w:val="center"/>
        </w:trPr>
        <w:tc>
          <w:tcPr>
            <w:tcW w:w="3280" w:type="dxa"/>
            <w:vMerge/>
            <w:tcBorders>
              <w:top w:val="nil"/>
              <w:left w:val="single" w:sz="8" w:space="0" w:color="auto"/>
              <w:bottom w:val="single" w:sz="8" w:space="0" w:color="000000"/>
              <w:right w:val="single" w:sz="8" w:space="0" w:color="auto"/>
            </w:tcBorders>
            <w:vAlign w:val="center"/>
            <w:hideMark/>
          </w:tcPr>
          <w:p w14:paraId="3F5FB95B" w14:textId="77777777" w:rsidR="008C2FB5" w:rsidRPr="008C2FB5" w:rsidRDefault="007E738D" w:rsidP="008C2FB5">
            <w:pPr>
              <w:rPr>
                <w:rFonts w:cs="Arial"/>
                <w:color w:val="000000"/>
              </w:rPr>
            </w:pPr>
          </w:p>
        </w:tc>
        <w:tc>
          <w:tcPr>
            <w:tcW w:w="2620" w:type="dxa"/>
            <w:vMerge/>
            <w:tcBorders>
              <w:top w:val="nil"/>
              <w:left w:val="single" w:sz="8" w:space="0" w:color="auto"/>
              <w:bottom w:val="single" w:sz="8" w:space="0" w:color="000000"/>
              <w:right w:val="single" w:sz="8" w:space="0" w:color="auto"/>
            </w:tcBorders>
            <w:vAlign w:val="center"/>
            <w:hideMark/>
          </w:tcPr>
          <w:p w14:paraId="5656B7E5" w14:textId="77777777" w:rsidR="008C2FB5" w:rsidRPr="008C2FB5" w:rsidRDefault="007E738D" w:rsidP="008C2FB5">
            <w:pPr>
              <w:rPr>
                <w:rFonts w:cs="Arial"/>
                <w:color w:val="000000"/>
              </w:rPr>
            </w:pPr>
          </w:p>
        </w:tc>
        <w:tc>
          <w:tcPr>
            <w:tcW w:w="3380" w:type="dxa"/>
            <w:vMerge/>
            <w:tcBorders>
              <w:top w:val="nil"/>
              <w:left w:val="single" w:sz="8" w:space="0" w:color="auto"/>
              <w:bottom w:val="single" w:sz="8" w:space="0" w:color="000000"/>
              <w:right w:val="single" w:sz="8" w:space="0" w:color="auto"/>
            </w:tcBorders>
            <w:vAlign w:val="center"/>
            <w:hideMark/>
          </w:tcPr>
          <w:p w14:paraId="57D9A2E2" w14:textId="77777777" w:rsidR="008C2FB5" w:rsidRPr="008C2FB5" w:rsidRDefault="007E738D" w:rsidP="008C2FB5">
            <w:pPr>
              <w:rPr>
                <w:rFonts w:cs="Arial"/>
                <w:color w:val="000000"/>
              </w:rPr>
            </w:pPr>
          </w:p>
        </w:tc>
      </w:tr>
      <w:tr w:rsidR="008C2FB5" w:rsidRPr="008C2FB5" w14:paraId="08775016" w14:textId="77777777" w:rsidTr="001E02A6">
        <w:trPr>
          <w:trHeight w:val="780"/>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6FB671BF" w14:textId="77777777" w:rsidR="008C2FB5" w:rsidRPr="008C2FB5" w:rsidRDefault="008548A5" w:rsidP="008C2FB5">
            <w:pPr>
              <w:jc w:val="center"/>
              <w:rPr>
                <w:rFonts w:cs="Arial"/>
                <w:color w:val="000000"/>
              </w:rPr>
            </w:pPr>
            <w:r w:rsidRPr="008C2FB5">
              <w:rPr>
                <w:rFonts w:cs="Arial"/>
                <w:color w:val="000000"/>
              </w:rPr>
              <w:t xml:space="preserve">Data plan </w:t>
            </w:r>
            <w:proofErr w:type="gramStart"/>
            <w:r w:rsidRPr="008C2FB5">
              <w:rPr>
                <w:rFonts w:cs="Arial"/>
                <w:color w:val="000000"/>
              </w:rPr>
              <w:t>type:</w:t>
            </w:r>
            <w:proofErr w:type="gramEnd"/>
            <w:r w:rsidRPr="008C2FB5">
              <w:rPr>
                <w:rFonts w:cs="Arial"/>
                <w:color w:val="000000"/>
              </w:rPr>
              <w:t xml:space="preserve"> paid-session-unlimited or paid-shared-unlimited; Data plan status: active</w:t>
            </w:r>
          </w:p>
        </w:tc>
        <w:tc>
          <w:tcPr>
            <w:tcW w:w="2620" w:type="dxa"/>
            <w:tcBorders>
              <w:top w:val="nil"/>
              <w:left w:val="nil"/>
              <w:bottom w:val="single" w:sz="8" w:space="0" w:color="auto"/>
              <w:right w:val="single" w:sz="8" w:space="0" w:color="auto"/>
            </w:tcBorders>
            <w:shd w:val="clear" w:color="auto" w:fill="auto"/>
            <w:vAlign w:val="center"/>
            <w:hideMark/>
          </w:tcPr>
          <w:p w14:paraId="4536913D" w14:textId="77777777" w:rsidR="008C2FB5" w:rsidRPr="008C2FB5" w:rsidRDefault="008548A5" w:rsidP="008C2FB5">
            <w:pPr>
              <w:jc w:val="center"/>
              <w:rPr>
                <w:rFonts w:cs="Arial"/>
                <w:color w:val="000000"/>
              </w:rPr>
            </w:pPr>
            <w:r w:rsidRPr="008C2FB5">
              <w:rPr>
                <w:rFonts w:cs="Arial"/>
                <w:color w:val="000000"/>
              </w:rPr>
              <w:t>Data plan status: Active subscription; Total data: unlimited</w:t>
            </w:r>
          </w:p>
        </w:tc>
        <w:tc>
          <w:tcPr>
            <w:tcW w:w="3380" w:type="dxa"/>
            <w:tcBorders>
              <w:top w:val="nil"/>
              <w:left w:val="nil"/>
              <w:bottom w:val="single" w:sz="8" w:space="0" w:color="auto"/>
              <w:right w:val="single" w:sz="8" w:space="0" w:color="auto"/>
            </w:tcBorders>
            <w:shd w:val="clear" w:color="auto" w:fill="auto"/>
            <w:vAlign w:val="center"/>
            <w:hideMark/>
          </w:tcPr>
          <w:p w14:paraId="596EBDE1" w14:textId="77777777" w:rsidR="008C2FB5" w:rsidRPr="008C2FB5" w:rsidRDefault="008548A5" w:rsidP="008C2FB5">
            <w:pPr>
              <w:jc w:val="center"/>
              <w:rPr>
                <w:rFonts w:cs="Arial"/>
                <w:color w:val="000000"/>
              </w:rPr>
            </w:pPr>
            <w:r>
              <w:rPr>
                <w:rFonts w:cs="Arial"/>
                <w:color w:val="000000"/>
              </w:rPr>
              <w:t>Unlimited data usage screen</w:t>
            </w:r>
          </w:p>
        </w:tc>
      </w:tr>
      <w:tr w:rsidR="008C2FB5" w:rsidRPr="008C2FB5" w14:paraId="6D0E206D" w14:textId="77777777" w:rsidTr="001E02A6">
        <w:trPr>
          <w:trHeight w:val="780"/>
          <w:jc w:val="center"/>
        </w:trPr>
        <w:tc>
          <w:tcPr>
            <w:tcW w:w="3280" w:type="dxa"/>
            <w:tcBorders>
              <w:top w:val="nil"/>
              <w:left w:val="single" w:sz="8" w:space="0" w:color="auto"/>
              <w:bottom w:val="single" w:sz="8" w:space="0" w:color="auto"/>
              <w:right w:val="single" w:sz="8" w:space="0" w:color="auto"/>
            </w:tcBorders>
            <w:shd w:val="clear" w:color="auto" w:fill="auto"/>
            <w:vAlign w:val="center"/>
            <w:hideMark/>
          </w:tcPr>
          <w:p w14:paraId="64480C52" w14:textId="77777777" w:rsidR="008C2FB5" w:rsidRPr="008C2FB5" w:rsidRDefault="008548A5" w:rsidP="008C2FB5">
            <w:pPr>
              <w:jc w:val="center"/>
              <w:rPr>
                <w:rFonts w:cs="Arial"/>
                <w:color w:val="000000"/>
              </w:rPr>
            </w:pPr>
            <w:r w:rsidRPr="008C2FB5">
              <w:rPr>
                <w:rFonts w:cs="Arial"/>
                <w:color w:val="000000"/>
              </w:rPr>
              <w:t xml:space="preserve">Data plan </w:t>
            </w:r>
            <w:proofErr w:type="gramStart"/>
            <w:r w:rsidRPr="008C2FB5">
              <w:rPr>
                <w:rFonts w:cs="Arial"/>
                <w:color w:val="000000"/>
              </w:rPr>
              <w:t>type:</w:t>
            </w:r>
            <w:proofErr w:type="gramEnd"/>
            <w:r w:rsidRPr="008C2FB5">
              <w:rPr>
                <w:rFonts w:cs="Arial"/>
                <w:color w:val="000000"/>
              </w:rPr>
              <w:t xml:space="preserve"> paid-shared; Data plan status: active; Overage flag: yes</w:t>
            </w:r>
          </w:p>
        </w:tc>
        <w:tc>
          <w:tcPr>
            <w:tcW w:w="2620" w:type="dxa"/>
            <w:tcBorders>
              <w:top w:val="nil"/>
              <w:left w:val="nil"/>
              <w:bottom w:val="single" w:sz="8" w:space="0" w:color="auto"/>
              <w:right w:val="single" w:sz="8" w:space="0" w:color="auto"/>
            </w:tcBorders>
            <w:shd w:val="clear" w:color="auto" w:fill="auto"/>
            <w:vAlign w:val="center"/>
            <w:hideMark/>
          </w:tcPr>
          <w:p w14:paraId="3B0D85B3" w14:textId="77777777" w:rsidR="008C2FB5" w:rsidRPr="008C2FB5" w:rsidRDefault="008548A5" w:rsidP="008C2FB5">
            <w:pPr>
              <w:jc w:val="center"/>
              <w:rPr>
                <w:rFonts w:cs="Arial"/>
                <w:color w:val="000000"/>
              </w:rPr>
            </w:pPr>
            <w:r w:rsidRPr="008C2FB5">
              <w:rPr>
                <w:rFonts w:cs="Arial"/>
                <w:color w:val="000000"/>
              </w:rPr>
              <w:t>Overage flag: yes</w:t>
            </w:r>
          </w:p>
        </w:tc>
        <w:tc>
          <w:tcPr>
            <w:tcW w:w="3380" w:type="dxa"/>
            <w:tcBorders>
              <w:top w:val="nil"/>
              <w:left w:val="nil"/>
              <w:bottom w:val="single" w:sz="8" w:space="0" w:color="auto"/>
              <w:right w:val="single" w:sz="8" w:space="0" w:color="auto"/>
            </w:tcBorders>
            <w:shd w:val="clear" w:color="auto" w:fill="auto"/>
            <w:vAlign w:val="center"/>
            <w:hideMark/>
          </w:tcPr>
          <w:p w14:paraId="10CEEAB0" w14:textId="77777777" w:rsidR="008C2FB5" w:rsidRPr="008C2FB5" w:rsidRDefault="008548A5" w:rsidP="008C2FB5">
            <w:pPr>
              <w:jc w:val="center"/>
              <w:rPr>
                <w:rFonts w:cs="Arial"/>
                <w:color w:val="000000"/>
              </w:rPr>
            </w:pPr>
            <w:r>
              <w:rPr>
                <w:rFonts w:cs="Arial"/>
                <w:color w:val="000000"/>
              </w:rPr>
              <w:t>Data overage screen</w:t>
            </w:r>
          </w:p>
        </w:tc>
      </w:tr>
    </w:tbl>
    <w:p w14:paraId="51FEE22B" w14:textId="77777777" w:rsidR="00D9401E" w:rsidRPr="00D9401E" w:rsidRDefault="008548A5" w:rsidP="008C2FB5">
      <w:pPr>
        <w:spacing w:after="200" w:line="276" w:lineRule="auto"/>
        <w:jc w:val="center"/>
        <w:rPr>
          <w:rFonts w:eastAsia="Calibri" w:cs="Arial"/>
        </w:rPr>
      </w:pPr>
      <w:r w:rsidRPr="00D9401E">
        <w:rPr>
          <w:rFonts w:eastAsia="Calibri" w:cs="Arial"/>
        </w:rPr>
        <w:t>Table. Data usage/Manage account screen displayed depending on data plan status</w:t>
      </w:r>
    </w:p>
    <w:p w14:paraId="3A376D1A" w14:textId="77777777" w:rsidR="00D9401E" w:rsidRPr="00D9401E" w:rsidRDefault="008548A5" w:rsidP="00D9401E">
      <w:pPr>
        <w:spacing w:after="200" w:line="276" w:lineRule="auto"/>
        <w:rPr>
          <w:rFonts w:eastAsia="Calibri" w:cs="Arial"/>
        </w:rPr>
      </w:pPr>
      <w:r w:rsidRPr="00D9401E">
        <w:rPr>
          <w:rFonts w:eastAsia="Calibri" w:cs="Arial"/>
        </w:rPr>
        <w:t xml:space="preserve">The WifiHotspotOnBoardClient shall also determine the vehicle brand </w:t>
      </w:r>
      <w:proofErr w:type="gramStart"/>
      <w:r w:rsidRPr="00D9401E">
        <w:rPr>
          <w:rFonts w:eastAsia="Calibri" w:cs="Arial"/>
        </w:rPr>
        <w:t>in order to</w:t>
      </w:r>
      <w:proofErr w:type="gramEnd"/>
      <w:r w:rsidRPr="00D9401E">
        <w:rPr>
          <w:rFonts w:eastAsia="Calibri" w:cs="Arial"/>
        </w:rPr>
        <w:t xml:space="preserve"> determine what specific text to populate within the manage account screens (refer to WFHS</w:t>
      </w:r>
      <w:r>
        <w:rPr>
          <w:rFonts w:eastAsia="Calibri" w:cs="Arial"/>
        </w:rPr>
        <w:t>v2</w:t>
      </w:r>
      <w:r w:rsidRPr="00D9401E">
        <w:rPr>
          <w:rFonts w:eastAsia="Calibri" w:cs="Arial"/>
        </w:rPr>
        <w:t>-REQ-</w:t>
      </w:r>
      <w:r>
        <w:rPr>
          <w:rFonts w:eastAsia="Calibri" w:cs="Arial"/>
        </w:rPr>
        <w:t>283726</w:t>
      </w:r>
      <w:r w:rsidRPr="00D9401E">
        <w:rPr>
          <w:rFonts w:eastAsia="Calibri" w:cs="Arial"/>
        </w:rPr>
        <w:t>-WifiHotspotOnBoardClient identifies vehicle brand). The vehicle brand shall also be used to determine which app the vehicle is compatible with.</w:t>
      </w:r>
    </w:p>
    <w:p w14:paraId="7B616458" w14:textId="77777777" w:rsidR="00D9401E" w:rsidRPr="00D9401E" w:rsidRDefault="008548A5" w:rsidP="00D9401E">
      <w:pPr>
        <w:spacing w:after="200" w:line="276" w:lineRule="auto"/>
        <w:rPr>
          <w:rFonts w:eastAsia="Calibri" w:cs="Arial"/>
        </w:rPr>
      </w:pPr>
      <w:r w:rsidRPr="00D9401E">
        <w:rPr>
          <w:rFonts w:eastAsia="Calibri" w:cs="Arial"/>
        </w:rPr>
        <w:t>If the vehicle is a Ford vehicle, the vehicle is compatible with the Ford app. If the vehicle is a Lincoln, the vehicle is compatible with the Lincoln app. All Wi-Fi Hotspot popups and screens that reference a mobile app shall refer the customer to one of these apps based on vehicle brand. Refer to the HMI specifications for the final mobile app names.</w:t>
      </w:r>
    </w:p>
    <w:p w14:paraId="6253855E" w14:textId="77777777" w:rsidR="00D9401E" w:rsidRPr="00D9401E" w:rsidRDefault="008548A5" w:rsidP="00D9401E">
      <w:pPr>
        <w:spacing w:after="200" w:line="276" w:lineRule="auto"/>
        <w:rPr>
          <w:rFonts w:eastAsia="Calibri" w:cs="Arial"/>
        </w:rPr>
      </w:pPr>
      <w:r w:rsidRPr="00D9401E">
        <w:rPr>
          <w:rFonts w:eastAsia="Calibri" w:cs="Arial"/>
        </w:rPr>
        <w:t>The screen below is an example WifiHotspotOnBoardClient screen.</w:t>
      </w:r>
    </w:p>
    <w:p w14:paraId="39305BAA" w14:textId="77777777" w:rsidR="00D9401E" w:rsidRPr="00D9401E" w:rsidRDefault="008548A5" w:rsidP="001E02A6">
      <w:pPr>
        <w:spacing w:after="200" w:line="276" w:lineRule="auto"/>
        <w:jc w:val="center"/>
        <w:rPr>
          <w:rFonts w:eastAsia="Calibri" w:cs="Arial"/>
        </w:rPr>
      </w:pPr>
      <w:r w:rsidRPr="00D9401E">
        <w:rPr>
          <w:rFonts w:eastAsia="Calibri" w:cs="Arial"/>
          <w:noProof/>
        </w:rPr>
        <w:drawing>
          <wp:inline distT="0" distB="0" distL="0" distR="0" wp14:anchorId="6EFC2C67" wp14:editId="5B405BE2">
            <wp:extent cx="4848225" cy="2486025"/>
            <wp:effectExtent l="0" t="0" r="9525" b="9525"/>
            <wp:docPr id="328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48225" cy="2486025"/>
                    </a:xfrm>
                    <a:prstGeom prst="rect">
                      <a:avLst/>
                    </a:prstGeom>
                    <a:noFill/>
                    <a:ln>
                      <a:noFill/>
                    </a:ln>
                  </pic:spPr>
                </pic:pic>
              </a:graphicData>
            </a:graphic>
          </wp:inline>
        </w:drawing>
      </w:r>
    </w:p>
    <w:p w14:paraId="0F394D8C" w14:textId="77777777" w:rsidR="00D9401E" w:rsidRPr="00D9401E" w:rsidRDefault="008548A5" w:rsidP="00D9401E">
      <w:pPr>
        <w:spacing w:after="200" w:line="276" w:lineRule="auto"/>
        <w:jc w:val="center"/>
        <w:rPr>
          <w:rFonts w:eastAsia="Calibri" w:cs="Arial"/>
        </w:rPr>
      </w:pPr>
      <w:r w:rsidRPr="00D9401E">
        <w:rPr>
          <w:rFonts w:eastAsia="Calibri" w:cs="Arial"/>
        </w:rPr>
        <w:t>Figure. NA, Lincoln screen listing the corresponding app</w:t>
      </w:r>
    </w:p>
    <w:p w14:paraId="24609D99" w14:textId="77777777" w:rsidR="00C0769E" w:rsidRDefault="008548A5" w:rsidP="00D9401E">
      <w:pPr>
        <w:spacing w:after="200" w:line="276" w:lineRule="auto"/>
        <w:rPr>
          <w:rFonts w:eastAsia="Calibri" w:cs="Arial"/>
        </w:rPr>
      </w:pPr>
      <w:r w:rsidRPr="00C0769E">
        <w:rPr>
          <w:rFonts w:eastAsia="Calibri" w:cs="Arial"/>
        </w:rPr>
        <w:t xml:space="preserve">If the WifiHotspotOnBoardClient is required to display the User ID (refer to the rules within the HMI specification), the WifiHotspotOnBoardClient shall be required to display a maximum length of 32 characters. </w:t>
      </w:r>
    </w:p>
    <w:p w14:paraId="298AB0BA" w14:textId="77777777" w:rsidR="00D9401E" w:rsidRPr="00D9401E" w:rsidRDefault="008548A5" w:rsidP="00D9401E">
      <w:pPr>
        <w:spacing w:after="200" w:line="276" w:lineRule="auto"/>
        <w:rPr>
          <w:rFonts w:eastAsia="Calibri" w:cs="Arial"/>
        </w:rPr>
      </w:pPr>
      <w:r w:rsidRPr="00D9401E">
        <w:rPr>
          <w:rFonts w:eastAsia="Calibri" w:cs="Arial"/>
        </w:rPr>
        <w:t xml:space="preserve">If the </w:t>
      </w:r>
      <w:r>
        <w:rPr>
          <w:rFonts w:eastAsia="Calibri" w:cs="Arial"/>
        </w:rPr>
        <w:t>vehicle</w:t>
      </w:r>
      <w:r w:rsidRPr="00D9401E">
        <w:rPr>
          <w:rFonts w:eastAsia="Calibri" w:cs="Arial"/>
        </w:rPr>
        <w:t xml:space="preserve"> is NOT authorized the WifiHotspotOnBoardClient shall NOT allow the user to refresh the data usage screen.</w:t>
      </w:r>
    </w:p>
    <w:p w14:paraId="48AAA79C" w14:textId="77777777" w:rsidR="00D9401E" w:rsidRPr="00D9401E" w:rsidRDefault="008548A5" w:rsidP="00D9401E">
      <w:pPr>
        <w:spacing w:after="200" w:line="276" w:lineRule="auto"/>
        <w:rPr>
          <w:rFonts w:eastAsia="Calibri" w:cs="Arial"/>
        </w:rPr>
      </w:pPr>
      <w:r w:rsidRPr="00D9401E">
        <w:rPr>
          <w:rFonts w:eastAsia="Calibri" w:cs="Arial"/>
        </w:rPr>
        <w:t xml:space="preserve">If the WifiHotspotOnBoardClient receives all invalid values in the DataUsage_Rsp signal, but the </w:t>
      </w:r>
      <w:r>
        <w:rPr>
          <w:rFonts w:eastAsia="Calibri" w:cs="Arial"/>
        </w:rPr>
        <w:t>vehicle</w:t>
      </w:r>
      <w:r w:rsidRPr="00D9401E">
        <w:rPr>
          <w:rFonts w:eastAsia="Calibri" w:cs="Arial"/>
        </w:rPr>
        <w:t xml:space="preserve"> is </w:t>
      </w:r>
      <w:r>
        <w:rPr>
          <w:rFonts w:eastAsia="Calibri" w:cs="Arial"/>
        </w:rPr>
        <w:t>A</w:t>
      </w:r>
      <w:r w:rsidRPr="00D9401E">
        <w:rPr>
          <w:rFonts w:eastAsia="Calibri" w:cs="Arial"/>
        </w:rPr>
        <w:t xml:space="preserve">uthorized, the WifiHotspotOnBoardClient shall still allow the user to refresh the data usage screen. </w:t>
      </w:r>
    </w:p>
    <w:p w14:paraId="55ECF5EB" w14:textId="77777777" w:rsidR="00DB1A05" w:rsidRPr="00D9401E" w:rsidRDefault="008548A5" w:rsidP="00D9401E">
      <w:pPr>
        <w:rPr>
          <w:rFonts w:eastAsia="Calibri" w:cs="Arial"/>
        </w:rPr>
      </w:pPr>
      <w:r w:rsidRPr="00D9401E">
        <w:rPr>
          <w:rFonts w:eastAsia="Calibri" w:cs="Arial"/>
        </w:rPr>
        <w:lastRenderedPageBreak/>
        <w:t xml:space="preserve">The wireless carriers currently do not display the expiration/renewal </w:t>
      </w:r>
      <w:r w:rsidRPr="00D9401E">
        <w:rPr>
          <w:rFonts w:eastAsia="Calibri" w:cs="Arial"/>
          <w:b/>
        </w:rPr>
        <w:t xml:space="preserve">time </w:t>
      </w:r>
      <w:r w:rsidRPr="00D9401E">
        <w:rPr>
          <w:rFonts w:eastAsia="Calibri" w:cs="Arial"/>
        </w:rPr>
        <w:t>(hh:</w:t>
      </w:r>
      <w:proofErr w:type="gramStart"/>
      <w:r w:rsidRPr="00D9401E">
        <w:rPr>
          <w:rFonts w:eastAsia="Calibri" w:cs="Arial"/>
        </w:rPr>
        <w:t>mm:ss</w:t>
      </w:r>
      <w:proofErr w:type="gramEnd"/>
      <w:r w:rsidRPr="00D9401E">
        <w:rPr>
          <w:rFonts w:eastAsia="Calibri" w:cs="Arial"/>
        </w:rPr>
        <w:t xml:space="preserve">), but have indicated that this may change in the future. To stay consistent, the WifiHotspotOnBoardClient shall display the expiration/renewal date, but shall NOT display the expiration/renewal time. The time shall, however, be included in the signal DataUsage_Rsp </w:t>
      </w:r>
      <w:proofErr w:type="gramStart"/>
      <w:r w:rsidRPr="00D9401E">
        <w:rPr>
          <w:rFonts w:eastAsia="Calibri" w:cs="Arial"/>
        </w:rPr>
        <w:t>in order to</w:t>
      </w:r>
      <w:proofErr w:type="gramEnd"/>
      <w:r w:rsidRPr="00D9401E">
        <w:rPr>
          <w:rFonts w:eastAsia="Calibri" w:cs="Arial"/>
        </w:rPr>
        <w:t xml:space="preserve"> protect for changes in the future. If the carriers decide to display time as well, this requirement shall be updated to allow the time to be displayed.</w:t>
      </w:r>
    </w:p>
    <w:p w14:paraId="7EA327F0" w14:textId="77777777" w:rsidR="001E02A6" w:rsidRPr="001E02A6" w:rsidRDefault="001E02A6" w:rsidP="001E02A6">
      <w:pPr>
        <w:pStyle w:val="Heading4"/>
        <w:rPr>
          <w:b w:val="0"/>
          <w:u w:val="single"/>
        </w:rPr>
      </w:pPr>
      <w:r w:rsidRPr="001E02A6">
        <w:rPr>
          <w:b w:val="0"/>
          <w:u w:val="single"/>
        </w:rPr>
        <w:t>WFHSv2-REQ-283772/A-Displaying elapsed time since a data usage update</w:t>
      </w:r>
    </w:p>
    <w:p w14:paraId="54400DC9" w14:textId="77777777" w:rsidR="00C816BC" w:rsidRDefault="008548A5" w:rsidP="004429C1">
      <w:pPr>
        <w:rPr>
          <w:rFonts w:cs="Arial"/>
        </w:rPr>
      </w:pPr>
      <w:r>
        <w:rPr>
          <w:rFonts w:cs="Arial"/>
        </w:rPr>
        <w:t>The WifiHotspotOnBoardClient shall display a time in the Wi-Fi Hotspot Data Usage screens that represents the amount of time that has elapsed since the WifiHotspotServer last received any data usage information (</w:t>
      </w:r>
      <w:r w:rsidRPr="00C816BC">
        <w:rPr>
          <w:rFonts w:cs="Arial"/>
        </w:rPr>
        <w:t>refer to</w:t>
      </w:r>
      <w:r>
        <w:rPr>
          <w:rFonts w:cs="Arial"/>
        </w:rPr>
        <w:t xml:space="preserve"> </w:t>
      </w:r>
      <w:r w:rsidRPr="00EA2453">
        <w:rPr>
          <w:rFonts w:cs="Arial"/>
        </w:rPr>
        <w:t>WFHSv2-REQ-283641</w:t>
      </w:r>
      <w:r w:rsidRPr="00E65840">
        <w:rPr>
          <w:rFonts w:cs="Arial"/>
        </w:rPr>
        <w:t>-HMI Specification References</w:t>
      </w:r>
      <w:r>
        <w:rPr>
          <w:rFonts w:cs="Arial"/>
        </w:rPr>
        <w:t xml:space="preserve">). </w:t>
      </w:r>
    </w:p>
    <w:p w14:paraId="385DAB91" w14:textId="77777777" w:rsidR="00C816BC" w:rsidRDefault="007E738D" w:rsidP="004429C1">
      <w:pPr>
        <w:rPr>
          <w:rFonts w:cs="Arial"/>
        </w:rPr>
      </w:pPr>
    </w:p>
    <w:p w14:paraId="7C8BA174" w14:textId="77777777" w:rsidR="00C47A2E" w:rsidRDefault="008548A5" w:rsidP="004429C1">
      <w:pPr>
        <w:rPr>
          <w:rFonts w:cs="Arial"/>
        </w:rPr>
      </w:pPr>
      <w:r>
        <w:rPr>
          <w:rFonts w:cs="Arial"/>
        </w:rPr>
        <w:t xml:space="preserve">If the WifiHotspotOnBoardClient receives a data usage response from the WifiHotspotServer that includes a value for the data usage counter, the WifiHotspotOnBoardClient shall follow the rules below to determine how the elapsed time shall be displayed: </w:t>
      </w:r>
    </w:p>
    <w:p w14:paraId="13BDDFCC" w14:textId="77777777" w:rsidR="00BB62E7" w:rsidRDefault="007E738D" w:rsidP="004429C1">
      <w:pPr>
        <w:rPr>
          <w:rFonts w:cs="Arial"/>
        </w:rPr>
      </w:pPr>
    </w:p>
    <w:tbl>
      <w:tblPr>
        <w:tblW w:w="8763" w:type="dxa"/>
        <w:jc w:val="center"/>
        <w:tblLook w:val="04A0" w:firstRow="1" w:lastRow="0" w:firstColumn="1" w:lastColumn="0" w:noHBand="0" w:noVBand="1"/>
      </w:tblPr>
      <w:tblGrid>
        <w:gridCol w:w="3845"/>
        <w:gridCol w:w="4918"/>
      </w:tblGrid>
      <w:tr w:rsidR="00BB62E7" w:rsidRPr="00BB62E7" w14:paraId="46F7A36D" w14:textId="77777777" w:rsidTr="00BB62E7">
        <w:trPr>
          <w:trHeight w:val="255"/>
          <w:jc w:val="center"/>
        </w:trPr>
        <w:tc>
          <w:tcPr>
            <w:tcW w:w="3845" w:type="dxa"/>
            <w:tcBorders>
              <w:top w:val="single" w:sz="4" w:space="0" w:color="auto"/>
              <w:left w:val="single" w:sz="4" w:space="0" w:color="auto"/>
              <w:bottom w:val="single" w:sz="4" w:space="0" w:color="auto"/>
              <w:right w:val="single" w:sz="4" w:space="0" w:color="auto"/>
            </w:tcBorders>
            <w:shd w:val="clear" w:color="000000" w:fill="95B3D7"/>
            <w:noWrap/>
            <w:vAlign w:val="bottom"/>
            <w:hideMark/>
          </w:tcPr>
          <w:p w14:paraId="763F43F0" w14:textId="77777777" w:rsidR="00BB62E7" w:rsidRPr="00BB62E7" w:rsidRDefault="008548A5" w:rsidP="00BB62E7">
            <w:pPr>
              <w:rPr>
                <w:rFonts w:cs="Arial"/>
                <w:b/>
                <w:bCs/>
                <w:color w:val="000000"/>
              </w:rPr>
            </w:pPr>
            <w:r w:rsidRPr="00BB62E7">
              <w:rPr>
                <w:rFonts w:cs="Arial"/>
                <w:b/>
                <w:bCs/>
                <w:color w:val="000000"/>
              </w:rPr>
              <w:t>Counter Value</w:t>
            </w:r>
            <w:r>
              <w:rPr>
                <w:rFonts w:cs="Arial"/>
                <w:b/>
                <w:bCs/>
                <w:color w:val="000000"/>
              </w:rPr>
              <w:t xml:space="preserve"> (from DataUsage_Rsp)</w:t>
            </w:r>
          </w:p>
        </w:tc>
        <w:tc>
          <w:tcPr>
            <w:tcW w:w="4918" w:type="dxa"/>
            <w:tcBorders>
              <w:top w:val="single" w:sz="4" w:space="0" w:color="auto"/>
              <w:left w:val="nil"/>
              <w:bottom w:val="single" w:sz="4" w:space="0" w:color="auto"/>
              <w:right w:val="single" w:sz="4" w:space="0" w:color="auto"/>
            </w:tcBorders>
            <w:shd w:val="clear" w:color="000000" w:fill="95B3D7"/>
            <w:noWrap/>
            <w:vAlign w:val="bottom"/>
            <w:hideMark/>
          </w:tcPr>
          <w:p w14:paraId="741E3C2E" w14:textId="77777777" w:rsidR="00BB62E7" w:rsidRPr="00BB62E7" w:rsidRDefault="008548A5" w:rsidP="00BB62E7">
            <w:pPr>
              <w:rPr>
                <w:rFonts w:cs="Arial"/>
                <w:b/>
                <w:bCs/>
                <w:color w:val="000000"/>
              </w:rPr>
            </w:pPr>
            <w:r w:rsidRPr="00BB62E7">
              <w:rPr>
                <w:rFonts w:cs="Arial"/>
                <w:b/>
                <w:bCs/>
                <w:color w:val="000000"/>
              </w:rPr>
              <w:t>Display Text</w:t>
            </w:r>
          </w:p>
        </w:tc>
      </w:tr>
      <w:tr w:rsidR="00BB62E7" w:rsidRPr="00BB62E7" w14:paraId="20B68591" w14:textId="7777777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25456A09" w14:textId="77777777" w:rsidR="00BB62E7" w:rsidRPr="00BB62E7" w:rsidRDefault="008548A5" w:rsidP="00BB62E7">
            <w:pPr>
              <w:rPr>
                <w:rFonts w:cs="Arial"/>
                <w:color w:val="000000"/>
              </w:rPr>
            </w:pPr>
            <w:r w:rsidRPr="00BB62E7">
              <w:rPr>
                <w:rFonts w:cs="Arial"/>
                <w:color w:val="000000"/>
              </w:rPr>
              <w:t>00:00:00 ≤ counter value &lt; 00:01:00</w:t>
            </w:r>
          </w:p>
        </w:tc>
        <w:tc>
          <w:tcPr>
            <w:tcW w:w="4918" w:type="dxa"/>
            <w:tcBorders>
              <w:top w:val="nil"/>
              <w:left w:val="nil"/>
              <w:bottom w:val="single" w:sz="4" w:space="0" w:color="auto"/>
              <w:right w:val="single" w:sz="4" w:space="0" w:color="auto"/>
            </w:tcBorders>
            <w:shd w:val="clear" w:color="auto" w:fill="auto"/>
            <w:noWrap/>
            <w:vAlign w:val="bottom"/>
            <w:hideMark/>
          </w:tcPr>
          <w:p w14:paraId="7301A226" w14:textId="77777777" w:rsidR="00BB62E7" w:rsidRPr="00BB62E7" w:rsidRDefault="008548A5" w:rsidP="00BB62E7">
            <w:pPr>
              <w:rPr>
                <w:rFonts w:cs="Arial"/>
                <w:color w:val="000000"/>
              </w:rPr>
            </w:pPr>
            <w:r w:rsidRPr="00BB62E7">
              <w:rPr>
                <w:rFonts w:cs="Arial"/>
                <w:color w:val="000000"/>
              </w:rPr>
              <w:t>Status as of: Now</w:t>
            </w:r>
          </w:p>
        </w:tc>
      </w:tr>
      <w:tr w:rsidR="00BB62E7" w:rsidRPr="00BB62E7" w14:paraId="67690017" w14:textId="7777777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152EC599" w14:textId="77777777" w:rsidR="00BB62E7" w:rsidRPr="00BB62E7" w:rsidRDefault="008548A5" w:rsidP="00BB62E7">
            <w:pPr>
              <w:rPr>
                <w:rFonts w:cs="Arial"/>
                <w:color w:val="000000"/>
              </w:rPr>
            </w:pPr>
            <w:r w:rsidRPr="00BB62E7">
              <w:rPr>
                <w:rFonts w:cs="Arial"/>
                <w:color w:val="000000"/>
              </w:rPr>
              <w:t>00:01:00 ≤ counter value &lt; 00:02:00</w:t>
            </w:r>
          </w:p>
        </w:tc>
        <w:tc>
          <w:tcPr>
            <w:tcW w:w="4918" w:type="dxa"/>
            <w:tcBorders>
              <w:top w:val="nil"/>
              <w:left w:val="nil"/>
              <w:bottom w:val="single" w:sz="4" w:space="0" w:color="auto"/>
              <w:right w:val="single" w:sz="4" w:space="0" w:color="auto"/>
            </w:tcBorders>
            <w:shd w:val="clear" w:color="auto" w:fill="auto"/>
            <w:noWrap/>
            <w:vAlign w:val="bottom"/>
            <w:hideMark/>
          </w:tcPr>
          <w:p w14:paraId="3E5F41B8" w14:textId="77777777" w:rsidR="00BB62E7" w:rsidRPr="00BB62E7" w:rsidRDefault="008548A5" w:rsidP="00BB62E7">
            <w:pPr>
              <w:rPr>
                <w:rFonts w:cs="Arial"/>
                <w:color w:val="000000"/>
              </w:rPr>
            </w:pPr>
            <w:r w:rsidRPr="00BB62E7">
              <w:rPr>
                <w:rFonts w:cs="Arial"/>
                <w:color w:val="000000"/>
              </w:rPr>
              <w:t xml:space="preserve">Status as </w:t>
            </w:r>
            <w:proofErr w:type="gramStart"/>
            <w:r w:rsidRPr="00BB62E7">
              <w:rPr>
                <w:rFonts w:cs="Arial"/>
                <w:color w:val="000000"/>
              </w:rPr>
              <w:t>of:</w:t>
            </w:r>
            <w:proofErr w:type="gramEnd"/>
            <w:r w:rsidRPr="00BB62E7">
              <w:rPr>
                <w:rFonts w:cs="Arial"/>
                <w:color w:val="000000"/>
              </w:rPr>
              <w:t xml:space="preserve"> 1 minute ago</w:t>
            </w:r>
          </w:p>
        </w:tc>
      </w:tr>
      <w:tr w:rsidR="00BB62E7" w:rsidRPr="00BB62E7" w14:paraId="73E00A10" w14:textId="7777777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423560CD" w14:textId="77777777" w:rsidR="00BB62E7" w:rsidRPr="00BB62E7" w:rsidRDefault="008548A5" w:rsidP="00BB62E7">
            <w:pPr>
              <w:rPr>
                <w:rFonts w:cs="Arial"/>
                <w:color w:val="000000"/>
              </w:rPr>
            </w:pPr>
            <w:r w:rsidRPr="00BB62E7">
              <w:rPr>
                <w:rFonts w:cs="Arial"/>
                <w:color w:val="000000"/>
              </w:rPr>
              <w:t>00:02:00 ≤ counter value &lt; 01:00:00</w:t>
            </w:r>
          </w:p>
        </w:tc>
        <w:tc>
          <w:tcPr>
            <w:tcW w:w="4918" w:type="dxa"/>
            <w:tcBorders>
              <w:top w:val="nil"/>
              <w:left w:val="nil"/>
              <w:bottom w:val="single" w:sz="4" w:space="0" w:color="auto"/>
              <w:right w:val="single" w:sz="4" w:space="0" w:color="auto"/>
            </w:tcBorders>
            <w:shd w:val="clear" w:color="auto" w:fill="auto"/>
            <w:noWrap/>
            <w:vAlign w:val="bottom"/>
            <w:hideMark/>
          </w:tcPr>
          <w:p w14:paraId="14CF6846" w14:textId="77777777" w:rsidR="00BB62E7" w:rsidRPr="00BB62E7" w:rsidRDefault="008548A5" w:rsidP="00BB62E7">
            <w:pPr>
              <w:rPr>
                <w:rFonts w:cs="Arial"/>
                <w:color w:val="000000"/>
              </w:rPr>
            </w:pPr>
            <w:r w:rsidRPr="00BB62E7">
              <w:rPr>
                <w:rFonts w:cs="Arial"/>
                <w:color w:val="000000"/>
              </w:rPr>
              <w:t xml:space="preserve">Status as </w:t>
            </w:r>
            <w:proofErr w:type="gramStart"/>
            <w:r w:rsidRPr="00BB62E7">
              <w:rPr>
                <w:rFonts w:cs="Arial"/>
                <w:color w:val="000000"/>
              </w:rPr>
              <w:t>of:</w:t>
            </w:r>
            <w:proofErr w:type="gramEnd"/>
            <w:r w:rsidRPr="00BB62E7">
              <w:rPr>
                <w:rFonts w:cs="Arial"/>
                <w:color w:val="000000"/>
              </w:rPr>
              <w:t xml:space="preserve"> xx minutes ago (xx = minute value)</w:t>
            </w:r>
          </w:p>
        </w:tc>
      </w:tr>
      <w:tr w:rsidR="00BB62E7" w:rsidRPr="00BB62E7" w14:paraId="0E80F684" w14:textId="7777777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74EEF056" w14:textId="77777777" w:rsidR="00BB62E7" w:rsidRPr="00BB62E7" w:rsidRDefault="008548A5" w:rsidP="00BB62E7">
            <w:pPr>
              <w:rPr>
                <w:rFonts w:cs="Arial"/>
                <w:color w:val="000000"/>
              </w:rPr>
            </w:pPr>
            <w:r w:rsidRPr="00BB62E7">
              <w:rPr>
                <w:rFonts w:cs="Arial"/>
                <w:color w:val="000000"/>
              </w:rPr>
              <w:t>01:00:00 ≤ counter value &lt; 02:00:00</w:t>
            </w:r>
          </w:p>
        </w:tc>
        <w:tc>
          <w:tcPr>
            <w:tcW w:w="4918" w:type="dxa"/>
            <w:tcBorders>
              <w:top w:val="nil"/>
              <w:left w:val="nil"/>
              <w:bottom w:val="single" w:sz="4" w:space="0" w:color="auto"/>
              <w:right w:val="single" w:sz="4" w:space="0" w:color="auto"/>
            </w:tcBorders>
            <w:shd w:val="clear" w:color="auto" w:fill="auto"/>
            <w:noWrap/>
            <w:vAlign w:val="bottom"/>
            <w:hideMark/>
          </w:tcPr>
          <w:p w14:paraId="0D86FC12" w14:textId="77777777" w:rsidR="00BB62E7" w:rsidRPr="00BB62E7" w:rsidRDefault="008548A5" w:rsidP="00BB62E7">
            <w:pPr>
              <w:rPr>
                <w:rFonts w:cs="Arial"/>
                <w:color w:val="000000"/>
              </w:rPr>
            </w:pPr>
            <w:r w:rsidRPr="00BB62E7">
              <w:rPr>
                <w:rFonts w:cs="Arial"/>
                <w:color w:val="000000"/>
              </w:rPr>
              <w:t xml:space="preserve">Status as </w:t>
            </w:r>
            <w:proofErr w:type="gramStart"/>
            <w:r w:rsidRPr="00BB62E7">
              <w:rPr>
                <w:rFonts w:cs="Arial"/>
                <w:color w:val="000000"/>
              </w:rPr>
              <w:t>of:</w:t>
            </w:r>
            <w:proofErr w:type="gramEnd"/>
            <w:r w:rsidRPr="00BB62E7">
              <w:rPr>
                <w:rFonts w:cs="Arial"/>
                <w:color w:val="000000"/>
              </w:rPr>
              <w:t xml:space="preserve"> 1 hour ago</w:t>
            </w:r>
          </w:p>
        </w:tc>
      </w:tr>
      <w:tr w:rsidR="00BB62E7" w:rsidRPr="00BB62E7" w14:paraId="4AF3E1D8" w14:textId="77777777" w:rsidTr="00BB62E7">
        <w:trPr>
          <w:trHeight w:val="255"/>
          <w:jc w:val="center"/>
        </w:trPr>
        <w:tc>
          <w:tcPr>
            <w:tcW w:w="3845" w:type="dxa"/>
            <w:tcBorders>
              <w:top w:val="nil"/>
              <w:left w:val="single" w:sz="4" w:space="0" w:color="auto"/>
              <w:bottom w:val="single" w:sz="4" w:space="0" w:color="auto"/>
              <w:right w:val="single" w:sz="4" w:space="0" w:color="auto"/>
            </w:tcBorders>
            <w:shd w:val="clear" w:color="auto" w:fill="auto"/>
            <w:noWrap/>
            <w:vAlign w:val="bottom"/>
            <w:hideMark/>
          </w:tcPr>
          <w:p w14:paraId="047DCD5F" w14:textId="77777777" w:rsidR="00BB62E7" w:rsidRPr="00BB62E7" w:rsidRDefault="008548A5" w:rsidP="00BB62E7">
            <w:pPr>
              <w:rPr>
                <w:rFonts w:cs="Arial"/>
                <w:color w:val="000000"/>
              </w:rPr>
            </w:pPr>
            <w:r w:rsidRPr="00BB62E7">
              <w:rPr>
                <w:rFonts w:cs="Arial"/>
                <w:color w:val="000000"/>
              </w:rPr>
              <w:t>02:00:00 ≤ counter value ≤ 72:00:00</w:t>
            </w:r>
          </w:p>
        </w:tc>
        <w:tc>
          <w:tcPr>
            <w:tcW w:w="4918" w:type="dxa"/>
            <w:tcBorders>
              <w:top w:val="nil"/>
              <w:left w:val="nil"/>
              <w:bottom w:val="single" w:sz="4" w:space="0" w:color="auto"/>
              <w:right w:val="single" w:sz="4" w:space="0" w:color="auto"/>
            </w:tcBorders>
            <w:shd w:val="clear" w:color="auto" w:fill="auto"/>
            <w:noWrap/>
            <w:vAlign w:val="bottom"/>
            <w:hideMark/>
          </w:tcPr>
          <w:p w14:paraId="693C5774" w14:textId="77777777" w:rsidR="00BB62E7" w:rsidRPr="00BB62E7" w:rsidRDefault="008548A5" w:rsidP="00BB62E7">
            <w:pPr>
              <w:rPr>
                <w:rFonts w:cs="Arial"/>
                <w:color w:val="000000"/>
              </w:rPr>
            </w:pPr>
            <w:r w:rsidRPr="00BB62E7">
              <w:rPr>
                <w:rFonts w:cs="Arial"/>
                <w:color w:val="000000"/>
              </w:rPr>
              <w:t>Status as of: yy hours ago (yy = hour value)</w:t>
            </w:r>
          </w:p>
        </w:tc>
      </w:tr>
    </w:tbl>
    <w:p w14:paraId="092BFA1B" w14:textId="77777777" w:rsidR="00820485" w:rsidRPr="00820485" w:rsidRDefault="007E738D" w:rsidP="00BB62E7">
      <w:pPr>
        <w:ind w:left="780"/>
        <w:rPr>
          <w:rFonts w:cs="Arial"/>
        </w:rPr>
      </w:pPr>
    </w:p>
    <w:p w14:paraId="7726A117" w14:textId="77777777" w:rsidR="00500605" w:rsidRDefault="007E738D" w:rsidP="00500605">
      <w:pPr>
        <w:rPr>
          <w:rFonts w:cs="Arial"/>
        </w:rPr>
      </w:pPr>
    </w:p>
    <w:p w14:paraId="1FFEF3E8" w14:textId="77777777" w:rsidR="00C47A2E" w:rsidRDefault="008548A5" w:rsidP="00500605">
      <w:pPr>
        <w:rPr>
          <w:rFonts w:cs="Arial"/>
        </w:rPr>
      </w:pPr>
      <w:r>
        <w:rPr>
          <w:rFonts w:cs="Arial"/>
        </w:rPr>
        <w:t>The following screens are example WifiHotspotOnBoardClient screens.</w:t>
      </w:r>
    </w:p>
    <w:p w14:paraId="12DFCB33" w14:textId="77777777" w:rsidR="00757465" w:rsidRDefault="007E738D" w:rsidP="00500605">
      <w:pPr>
        <w:rPr>
          <w:rFonts w:cs="Arial"/>
        </w:rPr>
      </w:pPr>
    </w:p>
    <w:p w14:paraId="2E8314AF" w14:textId="77777777" w:rsidR="00757465" w:rsidRDefault="001E02A6" w:rsidP="001E02A6">
      <w:pPr>
        <w:jc w:val="center"/>
      </w:pPr>
      <w:r>
        <w:object w:dxaOrig="9492" w:dyaOrig="5804" w14:anchorId="12CFBE75">
          <v:shape id="61a519d90000e3575ab1f8a9" o:spid="_x0000_i1037" type="#_x0000_t75" style="width:412.15pt;height:252pt" o:ole="">
            <v:imagedata r:id="rId67" o:title=""/>
          </v:shape>
          <o:OLEObject Type="Embed" ProgID="Visio.Drawing.11" ShapeID="61a519d90000e3575ab1f8a9" DrawAspect="Content" ObjectID="_1720434881" r:id="rId68"/>
        </w:object>
      </w:r>
    </w:p>
    <w:p w14:paraId="75BD370B" w14:textId="77777777" w:rsidR="00757465" w:rsidRDefault="008548A5" w:rsidP="00757465">
      <w:pPr>
        <w:jc w:val="center"/>
        <w:rPr>
          <w:rFonts w:cs="Arial"/>
        </w:rPr>
      </w:pPr>
      <w:r>
        <w:rPr>
          <w:rFonts w:cs="Arial"/>
        </w:rPr>
        <w:t>Figure. Screen displaying data usage information that was updated between 35 to 36 minutes ago</w:t>
      </w:r>
    </w:p>
    <w:p w14:paraId="76F5870C" w14:textId="77777777" w:rsidR="00757465" w:rsidRDefault="007E738D" w:rsidP="00757465">
      <w:pPr>
        <w:jc w:val="center"/>
        <w:rPr>
          <w:rFonts w:cs="Arial"/>
        </w:rPr>
      </w:pPr>
    </w:p>
    <w:p w14:paraId="444AC07C" w14:textId="77777777" w:rsidR="00757465" w:rsidRPr="00C47A2E" w:rsidRDefault="007E738D" w:rsidP="00757465">
      <w:pPr>
        <w:jc w:val="center"/>
        <w:rPr>
          <w:rFonts w:cs="Arial"/>
        </w:rPr>
      </w:pPr>
    </w:p>
    <w:p w14:paraId="02C728E5" w14:textId="77777777" w:rsidR="00C47A2E" w:rsidRDefault="001E02A6" w:rsidP="001E02A6">
      <w:pPr>
        <w:jc w:val="center"/>
        <w:rPr>
          <w:rFonts w:cs="Arial"/>
        </w:rPr>
      </w:pPr>
      <w:r>
        <w:object w:dxaOrig="9492" w:dyaOrig="5804" w14:anchorId="46CA4FFE">
          <v:shape id="61a519d90000e35704bd8537" o:spid="_x0000_i1038" type="#_x0000_t75" style="width:380.25pt;height:232.9pt" o:ole="">
            <v:imagedata r:id="rId69" o:title=""/>
          </v:shape>
          <o:OLEObject Type="Embed" ProgID="Visio.Drawing.11" ShapeID="61a519d90000e35704bd8537" DrawAspect="Content" ObjectID="_1720434882" r:id="rId70"/>
        </w:object>
      </w:r>
    </w:p>
    <w:p w14:paraId="2D78967C" w14:textId="77777777" w:rsidR="00757465" w:rsidRPr="00C47A2E" w:rsidRDefault="008548A5" w:rsidP="00757465">
      <w:pPr>
        <w:jc w:val="center"/>
        <w:rPr>
          <w:rFonts w:cs="Arial"/>
        </w:rPr>
      </w:pPr>
      <w:r>
        <w:rPr>
          <w:rFonts w:cs="Arial"/>
        </w:rPr>
        <w:t>Figure. Screen displaying data usage information that was updated between 2 to 3 hours ago</w:t>
      </w:r>
    </w:p>
    <w:p w14:paraId="0631DCDC" w14:textId="77777777" w:rsidR="001E02A6" w:rsidRPr="001E02A6" w:rsidRDefault="001E02A6" w:rsidP="001E02A6">
      <w:pPr>
        <w:pStyle w:val="Heading4"/>
        <w:rPr>
          <w:b w:val="0"/>
          <w:u w:val="single"/>
        </w:rPr>
      </w:pPr>
      <w:r w:rsidRPr="001E02A6">
        <w:rPr>
          <w:b w:val="0"/>
          <w:u w:val="single"/>
        </w:rPr>
        <w:t>WFHSv2-REQ-283773/A-Rounding data usage values</w:t>
      </w:r>
    </w:p>
    <w:p w14:paraId="41F284D1" w14:textId="77777777" w:rsidR="00B71669" w:rsidRPr="00B71669" w:rsidRDefault="008548A5" w:rsidP="00120AA3">
      <w:pPr>
        <w:rPr>
          <w:rFonts w:cs="Arial"/>
        </w:rPr>
      </w:pPr>
      <w:r w:rsidRPr="00B71669">
        <w:rPr>
          <w:rFonts w:cs="Arial"/>
        </w:rPr>
        <w:t xml:space="preserve">The </w:t>
      </w:r>
      <w:r w:rsidRPr="00A33A47">
        <w:rPr>
          <w:rFonts w:cs="Arial"/>
        </w:rPr>
        <w:t>WifiHotspotOnBoardClient</w:t>
      </w:r>
      <w:r w:rsidRPr="00B71669">
        <w:rPr>
          <w:rFonts w:cs="Arial"/>
        </w:rPr>
        <w:t xml:space="preserve"> shall receive the amount of data used a</w:t>
      </w:r>
      <w:r>
        <w:rPr>
          <w:rFonts w:cs="Arial"/>
        </w:rPr>
        <w:t xml:space="preserve">nd the total amount of data on the plan, along with the unit of measure for each (either KB, </w:t>
      </w:r>
      <w:proofErr w:type="gramStart"/>
      <w:r>
        <w:rPr>
          <w:rFonts w:cs="Arial"/>
        </w:rPr>
        <w:t>MB</w:t>
      </w:r>
      <w:proofErr w:type="gramEnd"/>
      <w:r>
        <w:rPr>
          <w:rFonts w:cs="Arial"/>
        </w:rPr>
        <w:t xml:space="preserve"> or GB). </w:t>
      </w:r>
    </w:p>
    <w:p w14:paraId="0FDE15CD" w14:textId="77777777" w:rsidR="00120AA3" w:rsidRPr="00B71669" w:rsidRDefault="007E738D" w:rsidP="004802B1">
      <w:pPr>
        <w:rPr>
          <w:rFonts w:cs="Arial"/>
        </w:rPr>
      </w:pPr>
    </w:p>
    <w:p w14:paraId="55F72513" w14:textId="77777777" w:rsidR="00B71669" w:rsidRDefault="008548A5" w:rsidP="00B71669">
      <w:pPr>
        <w:rPr>
          <w:rFonts w:cs="Arial"/>
        </w:rPr>
      </w:pPr>
      <w:r w:rsidRPr="00B71669">
        <w:rPr>
          <w:rFonts w:cs="Arial"/>
        </w:rPr>
        <w:t xml:space="preserve">The </w:t>
      </w:r>
      <w:r w:rsidRPr="00A33A47">
        <w:rPr>
          <w:rFonts w:cs="Arial"/>
        </w:rPr>
        <w:t>WifiHotspotOnBoardClient</w:t>
      </w:r>
      <w:r w:rsidRPr="00B71669">
        <w:rPr>
          <w:rFonts w:cs="Arial"/>
        </w:rPr>
        <w:t xml:space="preserve"> shall </w:t>
      </w:r>
      <w:r>
        <w:rPr>
          <w:rFonts w:cs="Arial"/>
        </w:rPr>
        <w:t xml:space="preserve">receive the data used value and total data value with two decimal places. If both decimal places hold zeros, the WifiHotspotOnBoardClient shall drop the zeros. </w:t>
      </w:r>
    </w:p>
    <w:p w14:paraId="05562E4F" w14:textId="77777777" w:rsidR="00FA13B4" w:rsidRDefault="007E738D" w:rsidP="00B71669">
      <w:pPr>
        <w:rPr>
          <w:rFonts w:cs="Arial"/>
        </w:rPr>
      </w:pPr>
    </w:p>
    <w:p w14:paraId="563B4F76" w14:textId="77777777" w:rsidR="00FA13B4" w:rsidRDefault="008548A5" w:rsidP="00B71669">
      <w:pPr>
        <w:rPr>
          <w:rFonts w:cs="Arial"/>
        </w:rPr>
      </w:pPr>
      <w:r>
        <w:rPr>
          <w:rFonts w:cs="Arial"/>
        </w:rPr>
        <w:t xml:space="preserve">Example) </w:t>
      </w:r>
    </w:p>
    <w:p w14:paraId="3C6435A3" w14:textId="77777777" w:rsidR="00FA13B4" w:rsidRDefault="008548A5" w:rsidP="008548A5">
      <w:pPr>
        <w:numPr>
          <w:ilvl w:val="0"/>
          <w:numId w:val="69"/>
        </w:numPr>
        <w:rPr>
          <w:rFonts w:cs="Arial"/>
        </w:rPr>
      </w:pPr>
      <w:r>
        <w:rPr>
          <w:rFonts w:cs="Arial"/>
        </w:rPr>
        <w:t>D</w:t>
      </w:r>
      <w:r w:rsidRPr="00FA13B4">
        <w:rPr>
          <w:rFonts w:cs="Arial"/>
        </w:rPr>
        <w:t xml:space="preserve">ata used = 1.25, WifiHotspotOnBoardClient shall display </w:t>
      </w:r>
      <w:r>
        <w:rPr>
          <w:rFonts w:cs="Arial"/>
        </w:rPr>
        <w:t>“</w:t>
      </w:r>
      <w:r w:rsidRPr="00FA13B4">
        <w:rPr>
          <w:rFonts w:cs="Arial"/>
        </w:rPr>
        <w:t>1.25</w:t>
      </w:r>
      <w:r>
        <w:rPr>
          <w:rFonts w:cs="Arial"/>
        </w:rPr>
        <w:t>”</w:t>
      </w:r>
    </w:p>
    <w:p w14:paraId="6B6A8AE6" w14:textId="77777777" w:rsidR="00FA13B4" w:rsidRPr="00FA13B4" w:rsidRDefault="008548A5" w:rsidP="008548A5">
      <w:pPr>
        <w:numPr>
          <w:ilvl w:val="0"/>
          <w:numId w:val="69"/>
        </w:numPr>
        <w:rPr>
          <w:rFonts w:cs="Arial"/>
        </w:rPr>
      </w:pPr>
      <w:r>
        <w:rPr>
          <w:rFonts w:cs="Arial"/>
        </w:rPr>
        <w:t xml:space="preserve">Data used = 1.00, </w:t>
      </w:r>
      <w:r w:rsidRPr="00FA13B4">
        <w:rPr>
          <w:rFonts w:cs="Arial"/>
        </w:rPr>
        <w:t>WifiHotspotOnBoardClient shall display</w:t>
      </w:r>
      <w:r>
        <w:rPr>
          <w:rFonts w:cs="Arial"/>
        </w:rPr>
        <w:t xml:space="preserve"> “1”</w:t>
      </w:r>
    </w:p>
    <w:p w14:paraId="715F8DD7" w14:textId="77777777" w:rsidR="00B71669" w:rsidRPr="00B71669" w:rsidRDefault="007E738D" w:rsidP="00B71669">
      <w:pPr>
        <w:rPr>
          <w:rFonts w:eastAsiaTheme="minorHAnsi" w:cs="Arial"/>
        </w:rPr>
      </w:pPr>
    </w:p>
    <w:p w14:paraId="79D16DB5" w14:textId="77777777" w:rsidR="00500605" w:rsidRPr="008C6F8E" w:rsidRDefault="008548A5" w:rsidP="00500605">
      <w:pPr>
        <w:rPr>
          <w:rFonts w:cs="Arial"/>
        </w:rPr>
      </w:pPr>
      <w:r w:rsidRPr="00B71669">
        <w:rPr>
          <w:rFonts w:cs="Arial"/>
        </w:rPr>
        <w:t xml:space="preserve">Refer to </w:t>
      </w:r>
      <w:r w:rsidRPr="0015008C">
        <w:rPr>
          <w:rFonts w:cs="Arial"/>
        </w:rPr>
        <w:t>WFHSv2-REQ-283641</w:t>
      </w:r>
      <w:r w:rsidRPr="00C6781F">
        <w:rPr>
          <w:rFonts w:cs="Arial"/>
        </w:rPr>
        <w:t>-HMI Specification References</w:t>
      </w:r>
      <w:r w:rsidRPr="00B71669">
        <w:rPr>
          <w:rFonts w:cs="Arial"/>
        </w:rPr>
        <w:t>.</w:t>
      </w:r>
    </w:p>
    <w:p w14:paraId="726ABBA7" w14:textId="77777777" w:rsidR="001E02A6" w:rsidRPr="001E02A6" w:rsidRDefault="001E02A6" w:rsidP="001E02A6">
      <w:pPr>
        <w:pStyle w:val="Heading4"/>
        <w:rPr>
          <w:b w:val="0"/>
          <w:u w:val="single"/>
        </w:rPr>
      </w:pPr>
      <w:r w:rsidRPr="001E02A6">
        <w:rPr>
          <w:b w:val="0"/>
          <w:u w:val="single"/>
        </w:rPr>
        <w:t>WFHSv2-REQ-283651/B-Request from WifiHotspotOnBoardClient for the WifiHotspotServer's stored data usage information</w:t>
      </w:r>
    </w:p>
    <w:p w14:paraId="03ADDC19" w14:textId="77777777" w:rsidR="001C3B1C" w:rsidRPr="00E62ABB" w:rsidRDefault="008548A5" w:rsidP="00444AF1">
      <w:r w:rsidRPr="00876551">
        <w:t xml:space="preserve">If the </w:t>
      </w:r>
      <w:r w:rsidRPr="002064C7">
        <w:t>WifiHotspotServer</w:t>
      </w:r>
      <w:r w:rsidRPr="00876551">
        <w:t xml:space="preserve"> receives a request from the </w:t>
      </w:r>
      <w:r w:rsidRPr="002064C7">
        <w:t>WifiHotspotOnBoardClient</w:t>
      </w:r>
      <w:r w:rsidRPr="00876551">
        <w:t xml:space="preserve"> for the current data usage information (DataUsage_Rq=CurrentData) the </w:t>
      </w:r>
      <w:r w:rsidRPr="002064C7">
        <w:t>WifiHotspotServer</w:t>
      </w:r>
      <w:r>
        <w:t xml:space="preserve"> shall respond with its</w:t>
      </w:r>
      <w:r w:rsidRPr="00876551">
        <w:t xml:space="preserve"> stored data usage information using the signal DataUsage_Rsp.</w:t>
      </w:r>
      <w:r>
        <w:t xml:space="preserve"> If the WifiHotspotServer does not have any stored data usage information at the time of the request, the WifiHotspotServer shall transmit Invalid values in the response (DataUsage_Rsp).</w:t>
      </w:r>
      <w:r w:rsidRPr="00EA3D8B">
        <w:t xml:space="preserve"> Note: </w:t>
      </w:r>
      <w:proofErr w:type="gramStart"/>
      <w:r w:rsidRPr="00EA3D8B">
        <w:t>the</w:t>
      </w:r>
      <w:proofErr w:type="gramEnd"/>
      <w:r w:rsidRPr="00EA3D8B">
        <w:t xml:space="preserve"> DataUsage</w:t>
      </w:r>
      <w:r>
        <w:t>_</w:t>
      </w:r>
      <w:r w:rsidRPr="00EA3D8B">
        <w:t xml:space="preserve">Rsp shall NOT indicate a </w:t>
      </w:r>
      <w:r>
        <w:t>CES=</w:t>
      </w:r>
      <w:r w:rsidRPr="00EA3D8B">
        <w:t xml:space="preserve">Failed response, </w:t>
      </w:r>
      <w:r>
        <w:t>but rather a Success response.</w:t>
      </w:r>
    </w:p>
    <w:p w14:paraId="3FE16A3F" w14:textId="77777777" w:rsidR="001E02A6" w:rsidRPr="001E02A6" w:rsidRDefault="001E02A6" w:rsidP="001E02A6">
      <w:pPr>
        <w:pStyle w:val="Heading4"/>
        <w:rPr>
          <w:b w:val="0"/>
          <w:u w:val="single"/>
        </w:rPr>
      </w:pPr>
      <w:r w:rsidRPr="001E02A6">
        <w:rPr>
          <w:b w:val="0"/>
          <w:u w:val="single"/>
        </w:rPr>
        <w:t>WFHSv2-REQ-283652/B-Request from WifiHotspotOnBoardClient for data usage while WifiHotspotServer is updating the data usage information</w:t>
      </w:r>
    </w:p>
    <w:p w14:paraId="45B5D172" w14:textId="77777777" w:rsidR="00500605" w:rsidRPr="00B656C0" w:rsidRDefault="008548A5" w:rsidP="00500605">
      <w:pPr>
        <w:rPr>
          <w:rFonts w:cs="Arial"/>
        </w:rPr>
      </w:pPr>
      <w:r w:rsidRPr="001A061B">
        <w:rPr>
          <w:rFonts w:cs="Arial"/>
        </w:rPr>
        <w:t xml:space="preserve">If the </w:t>
      </w:r>
      <w:r w:rsidRPr="00F14A37">
        <w:rPr>
          <w:rFonts w:cs="Arial"/>
        </w:rPr>
        <w:t>WifiHotspotServer</w:t>
      </w:r>
      <w:r w:rsidRPr="001A061B">
        <w:rPr>
          <w:rFonts w:cs="Arial"/>
        </w:rPr>
        <w:t xml:space="preserve"> has requested for the data usage information from the </w:t>
      </w:r>
      <w:r w:rsidRPr="00E127DE">
        <w:rPr>
          <w:rFonts w:cs="Arial"/>
        </w:rPr>
        <w:t>WifiHotspotOffBoardClient</w:t>
      </w:r>
      <w:r w:rsidRPr="001A061B">
        <w:rPr>
          <w:rFonts w:cs="Arial"/>
        </w:rPr>
        <w:t xml:space="preserve"> and is currently waiting for a response when it receives a request from </w:t>
      </w:r>
      <w:r w:rsidRPr="00F14A37">
        <w:rPr>
          <w:rFonts w:cs="Arial"/>
        </w:rPr>
        <w:t>WifiHotspotOnBoardClient</w:t>
      </w:r>
      <w:r w:rsidRPr="001A061B">
        <w:rPr>
          <w:rFonts w:cs="Arial"/>
        </w:rPr>
        <w:t xml:space="preserve"> for the CURRENT data usage information (DataUsage_Rq=CurrentData), the </w:t>
      </w:r>
      <w:r w:rsidRPr="00F14A37">
        <w:rPr>
          <w:rFonts w:cs="Arial"/>
        </w:rPr>
        <w:t>WifiHotspotServer</w:t>
      </w:r>
      <w:r w:rsidRPr="001A061B">
        <w:rPr>
          <w:rFonts w:cs="Arial"/>
        </w:rPr>
        <w:t xml:space="preserve"> shall transmit the previously stored data usage information to the </w:t>
      </w:r>
      <w:r w:rsidRPr="00F14A37">
        <w:rPr>
          <w:rFonts w:cs="Arial"/>
        </w:rPr>
        <w:t>WifiHotspotOnBoardClient</w:t>
      </w:r>
      <w:r w:rsidRPr="001A061B">
        <w:rPr>
          <w:rFonts w:cs="Arial"/>
        </w:rPr>
        <w:t xml:space="preserve"> usi</w:t>
      </w:r>
      <w:r>
        <w:rPr>
          <w:rFonts w:cs="Arial"/>
        </w:rPr>
        <w:t xml:space="preserve">ng the signal DataUsage_Rsp and continue the updating process. If the WifiHotspotServer does not have any data usage information stored at the time of the request, the WifiHotspotServer shall respond with Invalid values. </w:t>
      </w:r>
      <w:r w:rsidRPr="00D87539">
        <w:rPr>
          <w:rFonts w:cs="Arial"/>
        </w:rPr>
        <w:t xml:space="preserve">Note: </w:t>
      </w:r>
      <w:proofErr w:type="gramStart"/>
      <w:r w:rsidRPr="00D87539">
        <w:rPr>
          <w:rFonts w:cs="Arial"/>
        </w:rPr>
        <w:t>the</w:t>
      </w:r>
      <w:proofErr w:type="gramEnd"/>
      <w:r w:rsidRPr="00D87539">
        <w:rPr>
          <w:rFonts w:cs="Arial"/>
        </w:rPr>
        <w:t xml:space="preserve"> DataUsage_Rsp shall NOT indicate a </w:t>
      </w:r>
      <w:r>
        <w:rPr>
          <w:rFonts w:cs="Arial"/>
        </w:rPr>
        <w:t>CES=</w:t>
      </w:r>
      <w:r w:rsidRPr="00D87539">
        <w:rPr>
          <w:rFonts w:cs="Arial"/>
        </w:rPr>
        <w:t xml:space="preserve">Failed response, </w:t>
      </w:r>
      <w:r>
        <w:rPr>
          <w:rFonts w:cs="Arial"/>
        </w:rPr>
        <w:t>but rather a Success response.</w:t>
      </w:r>
    </w:p>
    <w:p w14:paraId="6B30E518" w14:textId="77777777" w:rsidR="001E02A6" w:rsidRPr="001E02A6" w:rsidRDefault="001E02A6" w:rsidP="001E02A6">
      <w:pPr>
        <w:pStyle w:val="Heading4"/>
        <w:rPr>
          <w:b w:val="0"/>
          <w:u w:val="single"/>
        </w:rPr>
      </w:pPr>
      <w:r w:rsidRPr="001E02A6">
        <w:rPr>
          <w:b w:val="0"/>
          <w:u w:val="single"/>
        </w:rPr>
        <w:t>WFHSv2-REQ-456557/A-User refreshes data usage screen</w:t>
      </w:r>
    </w:p>
    <w:p w14:paraId="4DD1AC06" w14:textId="77777777" w:rsidR="00D90B6E" w:rsidRPr="00D90B6E" w:rsidRDefault="008548A5" w:rsidP="00D90B6E">
      <w:pPr>
        <w:rPr>
          <w:rFonts w:cs="Arial"/>
        </w:rPr>
      </w:pPr>
      <w:r>
        <w:rPr>
          <w:rFonts w:cs="Arial"/>
        </w:rPr>
        <w:t xml:space="preserve">If the user requests to refresh the data usage information the WifiHotspotOnBoardClient shall transmit this refresh request to the WifiHotspotServer using the signal DataUsage_Rq=RefreshData. The WifiHotspotServer may respond with “wait”, “failure” or the data usage values and “success” (DataUsage_Rsp). The WifiHotspotOnBoardClient shall also start a timer </w:t>
      </w:r>
      <w:r>
        <w:rPr>
          <w:rFonts w:cs="Arial"/>
        </w:rPr>
        <w:lastRenderedPageBreak/>
        <w:t xml:space="preserve">(Wi-Fi Hotspot Data Usage Refresh Timeout timer; configurable and defaulted to 30 seconds) once it receives a request from the user to refresh the data usage information. </w:t>
      </w:r>
      <w:r w:rsidRPr="00D90B6E">
        <w:rPr>
          <w:rFonts w:cs="Arial"/>
        </w:rPr>
        <w:t>The timer shall remain active until one of the following triggers occur:</w:t>
      </w:r>
    </w:p>
    <w:p w14:paraId="7FC14801" w14:textId="77777777" w:rsidR="00D90B6E" w:rsidRPr="00D90B6E" w:rsidRDefault="008548A5" w:rsidP="00093673">
      <w:pPr>
        <w:ind w:left="720"/>
        <w:rPr>
          <w:rFonts w:cs="Arial"/>
        </w:rPr>
      </w:pPr>
      <w:r w:rsidRPr="00D90B6E">
        <w:rPr>
          <w:rFonts w:cs="Arial"/>
        </w:rPr>
        <w:t>1. The WifiHotspotServer sends a successful response using the signal DataUsage_Rsp.</w:t>
      </w:r>
    </w:p>
    <w:p w14:paraId="34F448CC" w14:textId="77777777" w:rsidR="00D90B6E" w:rsidRPr="00D90B6E" w:rsidRDefault="008548A5" w:rsidP="00093673">
      <w:pPr>
        <w:ind w:left="720"/>
        <w:rPr>
          <w:rFonts w:cs="Arial"/>
        </w:rPr>
      </w:pPr>
      <w:r w:rsidRPr="00D90B6E">
        <w:rPr>
          <w:rFonts w:cs="Arial"/>
        </w:rPr>
        <w:t>2. The WifiHotspotServer sends a failure response using the signal DataUsage_Rsp.</w:t>
      </w:r>
    </w:p>
    <w:p w14:paraId="1A998C75" w14:textId="77777777" w:rsidR="00D90B6E" w:rsidRPr="00D90B6E" w:rsidRDefault="008548A5" w:rsidP="00093673">
      <w:pPr>
        <w:ind w:left="720"/>
        <w:rPr>
          <w:rFonts w:cs="Arial"/>
        </w:rPr>
      </w:pPr>
      <w:r w:rsidRPr="00D90B6E">
        <w:rPr>
          <w:rFonts w:cs="Arial"/>
        </w:rPr>
        <w:t xml:space="preserve">3. The Wi-Fi Hotspot Data Usage Refresh Timeout timer expires.  </w:t>
      </w:r>
    </w:p>
    <w:p w14:paraId="0FAE2FE3" w14:textId="77777777" w:rsidR="00D90B6E" w:rsidRPr="00D90B6E" w:rsidRDefault="007E738D" w:rsidP="00D90B6E">
      <w:pPr>
        <w:rPr>
          <w:rFonts w:cs="Arial"/>
        </w:rPr>
      </w:pPr>
    </w:p>
    <w:p w14:paraId="286FC09A" w14:textId="77777777" w:rsidR="00500605" w:rsidRPr="00FA06C3" w:rsidRDefault="008548A5" w:rsidP="00D90B6E">
      <w:pPr>
        <w:rPr>
          <w:rFonts w:cs="Arial"/>
        </w:rPr>
      </w:pPr>
      <w:r w:rsidRPr="00D90B6E">
        <w:rPr>
          <w:rFonts w:cs="Arial"/>
        </w:rPr>
        <w:t xml:space="preserve">If the WifiHotspotOnBoardClient’s Wi-Fi Hotspot Data Usage Refresh Timeout timer is active while the user is in the Data Usage screen, the WifiHotspotOnBoardClient shall display an updating message to the user and the refresh button shall be disabled. If a successful message is received, the WifiHotspotOnBoardClient shall refresh the screen with the new data usage values. If a failure response is received while the user is still in the Data Usage screen, the screen shall inform the user of the failure and remain displaying the old data usage information. If the Wi-Fi Hotspot Data Usage Refresh Timeout timer expires while the user is still in the Data Usage screen, the screen shall inform the user of the failure and remain displaying the old data usage information. If the timer expires or a failure message is received while the user is NOT in the Data Usage screen, the user shall not be informed of the failure.  </w:t>
      </w:r>
      <w:r>
        <w:rPr>
          <w:rFonts w:cs="Arial"/>
        </w:rPr>
        <w:t xml:space="preserve"> </w:t>
      </w:r>
    </w:p>
    <w:p w14:paraId="623CA311" w14:textId="77777777" w:rsidR="001E02A6" w:rsidRPr="001E02A6" w:rsidRDefault="001E02A6" w:rsidP="001E02A6">
      <w:pPr>
        <w:pStyle w:val="Heading4"/>
        <w:rPr>
          <w:b w:val="0"/>
          <w:u w:val="single"/>
        </w:rPr>
      </w:pPr>
      <w:r w:rsidRPr="001E02A6">
        <w:rPr>
          <w:b w:val="0"/>
          <w:u w:val="single"/>
        </w:rPr>
        <w:t>WFHS-REQ-283653/B-Displaying data usage response error messages</w:t>
      </w:r>
    </w:p>
    <w:p w14:paraId="4B48BC2F" w14:textId="77777777" w:rsidR="00272A8C" w:rsidRDefault="008548A5" w:rsidP="00272A8C">
      <w:r>
        <w:t xml:space="preserve">If the customer requests to refresh the data usage and it fails, the failure could have been caused for multiple different reasons. The error messaging to the customer on the HMI display may vary depending on the reason for failure. The WifiHotspotServer shall be responsible for transmitting the error code to the WifiHotspotOnBoardClient when this failure occurs. The WifiHotspotOnBoardClient shall receive this error code from the WifiHotspotServer via the signal WifiErrorCode_St and use this to display the corresponding error message. Refer to the HMI specifications </w:t>
      </w:r>
      <w:proofErr w:type="gramStart"/>
      <w:r>
        <w:t>in order to</w:t>
      </w:r>
      <w:proofErr w:type="gramEnd"/>
      <w:r>
        <w:t xml:space="preserve"> determine what error messaging shall be used for which error code. </w:t>
      </w:r>
    </w:p>
    <w:p w14:paraId="40683E53" w14:textId="77777777" w:rsidR="00272A8C" w:rsidRDefault="007E738D" w:rsidP="00272A8C"/>
    <w:p w14:paraId="7A2BDB87" w14:textId="77777777" w:rsidR="00500605" w:rsidRDefault="008548A5" w:rsidP="00272A8C">
      <w:r>
        <w:t>The signal WifiErrorCode_St shall be defaulted to Null. If the WifiHotspotOnBoardClient has requested to Refresh the data usage screen and receives a DataUsage_Rsp message from the WifiHotspotServer with CES=Fail, it shall also expect the signal WifiErrorCode_St to be updated to reflect the data usage error code. The WifiHotspotServer shall transmit the DataUsage_Rsp Failure message and set and transmit the WifiErrorCode_St signal at the same time. The signal WifiErrorCode_St shall remain set to the current error code for 2 seconds before returning to Null to ensure the WifiHotspotOnBoardClient is able to detect the error code at the time of receiving the Failed DataUsage_Rsp message. If the WifiHotspotOnBoardClient receives a DataUsage_Rsp Failure from a Refresh and the signal WifiErrorCode_St remains at Null for up to 2 seconds after the response is received or the signal is missing altogether, the WifiHotspotOnBoardClient shall display the generic error message (refer to the HMI specification).</w:t>
      </w:r>
    </w:p>
    <w:p w14:paraId="7F91C107" w14:textId="77777777" w:rsidR="001E02A6" w:rsidRPr="001E02A6" w:rsidRDefault="001E02A6" w:rsidP="001E02A6">
      <w:pPr>
        <w:pStyle w:val="Heading4"/>
        <w:rPr>
          <w:b w:val="0"/>
          <w:u w:val="single"/>
        </w:rPr>
      </w:pPr>
      <w:r w:rsidRPr="001E02A6">
        <w:rPr>
          <w:b w:val="0"/>
          <w:u w:val="single"/>
        </w:rPr>
        <w:t>WFHSv2-REQ-281855/C-Request from WifiHotspotOnBoardClient to refresh the data usage values</w:t>
      </w:r>
    </w:p>
    <w:p w14:paraId="15A71478" w14:textId="77777777" w:rsidR="009C336D" w:rsidRPr="009C336D" w:rsidRDefault="008548A5" w:rsidP="009C336D">
      <w:pPr>
        <w:rPr>
          <w:rFonts w:cs="Arial"/>
        </w:rPr>
      </w:pPr>
      <w:r w:rsidRPr="009C336D">
        <w:rPr>
          <w:rFonts w:cs="Arial"/>
        </w:rPr>
        <w:t xml:space="preserve">If the WifiHotspotServer receives a request from the WifiHotspotOnBoardClient to Refresh the data usage information (DataUsage_Rq=RefreshData) and the </w:t>
      </w:r>
      <w:r>
        <w:rPr>
          <w:rFonts w:cs="Arial"/>
        </w:rPr>
        <w:t>vehicle</w:t>
      </w:r>
      <w:r w:rsidRPr="009C336D">
        <w:rPr>
          <w:rFonts w:cs="Arial"/>
        </w:rPr>
        <w:t xml:space="preserve"> is authorized, the WifiHotspotServer shall send an FTCP Refresh request to the WifiHotspotOffBoardClient for data usage information. The WifiHotspotServer shall also start a timer (Data_Usage_Info_Refresh_Timeout configurable with a default value of 15 seconds for </w:t>
      </w:r>
      <w:r>
        <w:rPr>
          <w:rFonts w:cs="Arial"/>
        </w:rPr>
        <w:t>all regions</w:t>
      </w:r>
      <w:r w:rsidRPr="009C336D">
        <w:rPr>
          <w:rFonts w:cs="Arial"/>
        </w:rPr>
        <w:t xml:space="preserve">, refer to </w:t>
      </w:r>
      <w:r>
        <w:rPr>
          <w:rFonts w:cs="Arial"/>
        </w:rPr>
        <w:t>WFHSv2-REQ-283728</w:t>
      </w:r>
      <w:r w:rsidRPr="009C336D">
        <w:rPr>
          <w:rFonts w:cs="Arial"/>
        </w:rPr>
        <w:t>-WifiHotspotServer identifies the vehicle region for more information on determining vehicle region) once it receives this request from the WifiHotspotOnBoardClient. Because the request from the WifiHotspotOnBoardClient was a Refresh request, the WifiHotspotServer shall transmit a “wait” response to the WifiHotspotOnBoardClient using the signal DataUsage_Rsp while it is finishing the updating process. Note: if the WifiHotspotOffBoardClient receives a Refresh request from the WifiHotspotServer, the WifiHotspotOffBoardClient will transmit a data usage refresh request to the carrier.</w:t>
      </w:r>
    </w:p>
    <w:p w14:paraId="45C8FADD" w14:textId="77777777" w:rsidR="009C336D" w:rsidRPr="009C336D" w:rsidRDefault="007E738D" w:rsidP="009C336D">
      <w:pPr>
        <w:rPr>
          <w:rFonts w:cs="Arial"/>
        </w:rPr>
      </w:pPr>
    </w:p>
    <w:p w14:paraId="4A4CBDC3" w14:textId="77777777" w:rsidR="009C336D" w:rsidRPr="009C336D" w:rsidRDefault="008548A5" w:rsidP="009C336D">
      <w:pPr>
        <w:rPr>
          <w:rFonts w:cs="Arial"/>
        </w:rPr>
      </w:pPr>
      <w:r w:rsidRPr="009C336D">
        <w:rPr>
          <w:rFonts w:cs="Arial"/>
        </w:rPr>
        <w:t xml:space="preserve">If the WifiHotspotServer receives the data usage information response from the WifiHotspotOffBoardClient before the timer expires, the WifiHotspotServer shall save and send over the data usage information to the WifiHotspotOnBoardClient (DataUsage_Rsp). </w:t>
      </w:r>
    </w:p>
    <w:p w14:paraId="7D18B4A2" w14:textId="77777777" w:rsidR="009C336D" w:rsidRPr="009C336D" w:rsidRDefault="007E738D" w:rsidP="009C336D">
      <w:pPr>
        <w:rPr>
          <w:rFonts w:cs="Arial"/>
        </w:rPr>
      </w:pPr>
    </w:p>
    <w:p w14:paraId="37D6A00A" w14:textId="77777777" w:rsidR="009C336D" w:rsidRDefault="008548A5" w:rsidP="009C336D">
      <w:pPr>
        <w:rPr>
          <w:rFonts w:cs="Arial"/>
        </w:rPr>
      </w:pPr>
      <w:r w:rsidRPr="009C336D">
        <w:rPr>
          <w:rFonts w:cs="Arial"/>
        </w:rPr>
        <w:t xml:space="preserve">If the timer expires before the WifiHotspotServer receives a response from the WifiHotspotOffBoardClient the WifiHotspotServer shall send a failure message (DataUsage_Rsp) and end the data usage updating process. If a data usage response is received from the WifiHotspotOffBoardClient AFTER the timer expires, the WifiHotspotServer shall discard the response. </w:t>
      </w:r>
    </w:p>
    <w:p w14:paraId="3FC67CC5" w14:textId="77777777" w:rsidR="00BD00D4" w:rsidRPr="009C336D" w:rsidRDefault="007E738D" w:rsidP="009C336D">
      <w:pPr>
        <w:rPr>
          <w:rFonts w:cs="Arial"/>
        </w:rPr>
      </w:pPr>
    </w:p>
    <w:p w14:paraId="3CAD62F0" w14:textId="77777777" w:rsidR="009C336D" w:rsidRPr="009C336D" w:rsidRDefault="008548A5" w:rsidP="009C336D">
      <w:pPr>
        <w:ind w:left="720"/>
        <w:rPr>
          <w:rFonts w:cs="Arial"/>
        </w:rPr>
      </w:pPr>
      <w:r w:rsidRPr="009C336D">
        <w:rPr>
          <w:rFonts w:cs="Arial"/>
        </w:rPr>
        <w:t xml:space="preserve">Example 1: WifiHotspotServer transmits data usage request A to WifiHotspotOffBoardClient and starts a timer. Timer expires. Data usage response A is received some time later. WifiHotspotServer shall discard the response.   </w:t>
      </w:r>
    </w:p>
    <w:p w14:paraId="62B97511" w14:textId="77777777" w:rsidR="009C336D" w:rsidRPr="009C336D" w:rsidRDefault="008548A5" w:rsidP="009C336D">
      <w:pPr>
        <w:ind w:left="720"/>
        <w:rPr>
          <w:rFonts w:cs="Arial"/>
        </w:rPr>
      </w:pPr>
      <w:r w:rsidRPr="009C336D">
        <w:rPr>
          <w:rFonts w:cs="Arial"/>
        </w:rPr>
        <w:t xml:space="preserve">Example 2: WifiHotspotServer transmits data usage request A to WifiHotspotOffBoardClient and starts a timer. Timer expires without receiving data usage response A. WifiHotspotServer initiates data usage request B and starts a timer. </w:t>
      </w:r>
      <w:r w:rsidRPr="009C336D">
        <w:rPr>
          <w:rFonts w:cs="Arial"/>
        </w:rPr>
        <w:lastRenderedPageBreak/>
        <w:t xml:space="preserve">During this window data usage </w:t>
      </w:r>
      <w:proofErr w:type="gramStart"/>
      <w:r w:rsidRPr="009C336D">
        <w:rPr>
          <w:rFonts w:cs="Arial"/>
        </w:rPr>
        <w:t>response</w:t>
      </w:r>
      <w:proofErr w:type="gramEnd"/>
      <w:r w:rsidRPr="009C336D">
        <w:rPr>
          <w:rFonts w:cs="Arial"/>
        </w:rPr>
        <w:t xml:space="preserve"> A is received. WifiHotspotServer shall discard response A and continue waiting for data usage response B.   </w:t>
      </w:r>
    </w:p>
    <w:p w14:paraId="7FCCEBE2" w14:textId="77777777" w:rsidR="009C336D" w:rsidRPr="009C336D" w:rsidRDefault="007E738D" w:rsidP="009C336D">
      <w:pPr>
        <w:rPr>
          <w:rFonts w:cs="Arial"/>
        </w:rPr>
      </w:pPr>
    </w:p>
    <w:p w14:paraId="73822DB7" w14:textId="77777777" w:rsidR="009C336D" w:rsidRPr="009C336D" w:rsidRDefault="008548A5" w:rsidP="009C336D">
      <w:pPr>
        <w:rPr>
          <w:rFonts w:cs="Arial"/>
        </w:rPr>
      </w:pPr>
      <w:r w:rsidRPr="009C336D">
        <w:rPr>
          <w:rFonts w:cs="Arial"/>
        </w:rPr>
        <w:t>If the WifiHotspotServer does not have a connection established with the WifiHotspotOffBoardClient at the time it receives a request from the WifiHotspotOnBoardClient to update the data usage information (DataUsage_Rq=RefreshData), the WifiHotspotServer shall immediately respond with a failure message (DataUsage_Rsp) and end the updating process.</w:t>
      </w:r>
    </w:p>
    <w:p w14:paraId="6420C5FB" w14:textId="77777777" w:rsidR="009C336D" w:rsidRPr="009C336D" w:rsidRDefault="007E738D" w:rsidP="009C336D">
      <w:pPr>
        <w:rPr>
          <w:rFonts w:cs="Arial"/>
        </w:rPr>
      </w:pPr>
    </w:p>
    <w:p w14:paraId="58581BCD" w14:textId="77777777" w:rsidR="009C336D" w:rsidRDefault="008548A5" w:rsidP="009C336D">
      <w:pPr>
        <w:rPr>
          <w:rFonts w:cs="Arial"/>
        </w:rPr>
      </w:pPr>
      <w:r w:rsidRPr="009C336D">
        <w:rPr>
          <w:rFonts w:cs="Arial"/>
        </w:rPr>
        <w:t xml:space="preserve">If the WifiHotspotServer receives a request to Refresh the data usage information (DataUsage_Rq=RefreshData) and the </w:t>
      </w:r>
      <w:r>
        <w:rPr>
          <w:rFonts w:cs="Arial"/>
        </w:rPr>
        <w:t>vehicle</w:t>
      </w:r>
      <w:r w:rsidRPr="009C336D">
        <w:rPr>
          <w:rFonts w:cs="Arial"/>
        </w:rPr>
        <w:t xml:space="preserve"> is NOT authorized, the WifiHotspotServer shall ignore the request and NOT transmit a request to the WifiHotspotOffBoardClient. The WifiHotspotServer shall instead respond with “Failure” using the </w:t>
      </w:r>
      <w:r>
        <w:rPr>
          <w:rFonts w:cs="Arial"/>
        </w:rPr>
        <w:t>s</w:t>
      </w:r>
      <w:r w:rsidRPr="009C336D">
        <w:rPr>
          <w:rFonts w:cs="Arial"/>
        </w:rPr>
        <w:t xml:space="preserve">ignal DataUsage_Rsp (note: all data usage information shall be invalid if </w:t>
      </w:r>
      <w:r>
        <w:rPr>
          <w:rFonts w:cs="Arial"/>
        </w:rPr>
        <w:t>the vehicle is unauthorized).</w:t>
      </w:r>
    </w:p>
    <w:p w14:paraId="472F7DB6" w14:textId="77777777" w:rsidR="00A15B9A" w:rsidRDefault="007E738D" w:rsidP="009C336D">
      <w:pPr>
        <w:rPr>
          <w:rFonts w:cs="Arial"/>
        </w:rPr>
      </w:pPr>
    </w:p>
    <w:p w14:paraId="03F67AB9" w14:textId="77777777" w:rsidR="00A15B9A" w:rsidRPr="009C336D" w:rsidRDefault="008548A5" w:rsidP="009C336D">
      <w:pPr>
        <w:rPr>
          <w:rFonts w:cs="Arial"/>
        </w:rPr>
      </w:pPr>
      <w:r w:rsidRPr="00A15B9A">
        <w:rPr>
          <w:rFonts w:cs="Arial"/>
        </w:rPr>
        <w:t xml:space="preserve">The WifiHotspotServer shall not expect all fields within the data usage FTCP message to be populated. Therefore, the WifiHotspotServer shall not reject a message if some data usage fields are missing. Fields may be missing because the active plan does not support a specific field, there is no active </w:t>
      </w:r>
      <w:proofErr w:type="gramStart"/>
      <w:r w:rsidRPr="00A15B9A">
        <w:rPr>
          <w:rFonts w:cs="Arial"/>
        </w:rPr>
        <w:t>plan</w:t>
      </w:r>
      <w:proofErr w:type="gramEnd"/>
      <w:r w:rsidRPr="00A15B9A">
        <w:rPr>
          <w:rFonts w:cs="Arial"/>
        </w:rPr>
        <w:t xml:space="preserve"> so all other fields do not apply, etc. For example, if the FTCP message indicates a Paid Session Plan is Inactive, then data used, % used, etc. would not apply and would therefore not be populated.</w:t>
      </w:r>
    </w:p>
    <w:p w14:paraId="21CEC940" w14:textId="77777777" w:rsidR="009C336D" w:rsidRPr="009C336D" w:rsidRDefault="007E738D" w:rsidP="009C336D">
      <w:pPr>
        <w:rPr>
          <w:rFonts w:cs="Arial"/>
        </w:rPr>
      </w:pPr>
    </w:p>
    <w:p w14:paraId="150B5F04" w14:textId="77777777" w:rsidR="00A15B9A" w:rsidRPr="00A15B9A" w:rsidRDefault="008548A5" w:rsidP="00A15B9A">
      <w:pPr>
        <w:rPr>
          <w:rFonts w:cs="Arial"/>
        </w:rPr>
      </w:pPr>
      <w:r w:rsidRPr="009C336D">
        <w:rPr>
          <w:rFonts w:cs="Arial"/>
        </w:rPr>
        <w:t>If the WifiHotspotServer is required to transmit a data usage response to the WifiHotspotOnBoardClient due to a request for its stored data usage information or due to a refresh request, the WifiHotspotServer shall populate the data plan status field in the signal DataUsage_Rsp based on the mapping defined in the table below. All other fields within the DataUsage_Rsp signal shall be populated based on the information stored in the WifiHotspotServer that was received by a data usage FTCP response or a carrier data notification. If the WifiHotspotServer does not have any data usage information stored, it shall set all fields in the DataUsage_Rsp signal as invalid. If the overage flag is set to Yes, the WifiHotspotServer shall set the data used percent value to Invalid.</w:t>
      </w:r>
      <w:r w:rsidRPr="00A15B9A">
        <w:t xml:space="preserve"> </w:t>
      </w:r>
      <w:r w:rsidRPr="00A15B9A">
        <w:rPr>
          <w:rFonts w:cs="Arial"/>
        </w:rPr>
        <w:t xml:space="preserve">If the WifiHotspotServer does not have a complete set of data usage information to report in the DataUsage_Rsp TP message, it shall set the missing data to Invalid in the TP response message. </w:t>
      </w:r>
    </w:p>
    <w:p w14:paraId="7048C9DB" w14:textId="77777777" w:rsidR="00A15B9A" w:rsidRPr="00A15B9A" w:rsidRDefault="007E738D" w:rsidP="00A15B9A">
      <w:pPr>
        <w:rPr>
          <w:rFonts w:cs="Arial"/>
        </w:rPr>
      </w:pPr>
    </w:p>
    <w:p w14:paraId="3374D99C" w14:textId="77777777" w:rsidR="00A15B9A" w:rsidRPr="00A15B9A" w:rsidRDefault="008548A5" w:rsidP="00A15B9A">
      <w:pPr>
        <w:rPr>
          <w:rFonts w:cs="Arial"/>
        </w:rPr>
      </w:pPr>
      <w:r w:rsidRPr="00A15B9A">
        <w:rPr>
          <w:rFonts w:cs="Arial"/>
        </w:rPr>
        <w:t>Example: The WifiHotspotServer receives an FTCP data usage message that contains the following:</w:t>
      </w:r>
    </w:p>
    <w:p w14:paraId="24CD03AD" w14:textId="77777777" w:rsidR="00A15B9A" w:rsidRPr="00115827" w:rsidRDefault="008548A5" w:rsidP="008548A5">
      <w:pPr>
        <w:numPr>
          <w:ilvl w:val="0"/>
          <w:numId w:val="70"/>
        </w:numPr>
        <w:rPr>
          <w:rFonts w:cs="Arial"/>
        </w:rPr>
      </w:pPr>
      <w:r w:rsidRPr="00115827">
        <w:rPr>
          <w:rFonts w:cs="Arial"/>
        </w:rPr>
        <w:t>Data plan type = Trial</w:t>
      </w:r>
    </w:p>
    <w:p w14:paraId="6812BAB1" w14:textId="77777777" w:rsidR="00A15B9A" w:rsidRPr="00115827" w:rsidRDefault="008548A5" w:rsidP="008548A5">
      <w:pPr>
        <w:numPr>
          <w:ilvl w:val="0"/>
          <w:numId w:val="70"/>
        </w:numPr>
        <w:rPr>
          <w:rFonts w:cs="Arial"/>
        </w:rPr>
      </w:pPr>
      <w:r w:rsidRPr="00115827">
        <w:rPr>
          <w:rFonts w:cs="Arial"/>
        </w:rPr>
        <w:t>Data plan status = Pending</w:t>
      </w:r>
    </w:p>
    <w:p w14:paraId="31911701" w14:textId="77777777" w:rsidR="00115827" w:rsidRPr="00115827" w:rsidRDefault="008548A5" w:rsidP="008548A5">
      <w:pPr>
        <w:numPr>
          <w:ilvl w:val="0"/>
          <w:numId w:val="70"/>
        </w:numPr>
        <w:rPr>
          <w:rFonts w:cs="Arial"/>
        </w:rPr>
      </w:pPr>
      <w:r w:rsidRPr="00115827">
        <w:rPr>
          <w:rFonts w:cs="Arial"/>
        </w:rPr>
        <w:t>No other fields are populated.</w:t>
      </w:r>
    </w:p>
    <w:p w14:paraId="262C6120" w14:textId="77777777" w:rsidR="00A15B9A" w:rsidRPr="00A15B9A" w:rsidRDefault="008548A5" w:rsidP="00A15B9A">
      <w:pPr>
        <w:rPr>
          <w:rFonts w:cs="Arial"/>
        </w:rPr>
      </w:pPr>
      <w:r w:rsidRPr="00A15B9A">
        <w:rPr>
          <w:rFonts w:cs="Arial"/>
        </w:rPr>
        <w:t>The WifiHotspotServer shall:</w:t>
      </w:r>
    </w:p>
    <w:p w14:paraId="0F96C159" w14:textId="77777777" w:rsidR="00A15B9A" w:rsidRPr="00115827" w:rsidRDefault="008548A5" w:rsidP="008548A5">
      <w:pPr>
        <w:numPr>
          <w:ilvl w:val="0"/>
          <w:numId w:val="71"/>
        </w:numPr>
        <w:rPr>
          <w:rFonts w:cs="Arial"/>
        </w:rPr>
      </w:pPr>
      <w:r w:rsidRPr="00115827">
        <w:rPr>
          <w:rFonts w:cs="Arial"/>
        </w:rPr>
        <w:t xml:space="preserve">Populate the counter fields in the TP message. </w:t>
      </w:r>
    </w:p>
    <w:p w14:paraId="25843A11" w14:textId="77777777" w:rsidR="00A15B9A" w:rsidRPr="00115827" w:rsidRDefault="008548A5" w:rsidP="008548A5">
      <w:pPr>
        <w:numPr>
          <w:ilvl w:val="0"/>
          <w:numId w:val="71"/>
        </w:numPr>
        <w:rPr>
          <w:rFonts w:cs="Arial"/>
        </w:rPr>
      </w:pPr>
      <w:r w:rsidRPr="00115827">
        <w:rPr>
          <w:rFonts w:cs="Arial"/>
        </w:rPr>
        <w:t xml:space="preserve">Populate DataPlanStatus to "Free trial period waiting". </w:t>
      </w:r>
    </w:p>
    <w:p w14:paraId="5CB463A2" w14:textId="77777777" w:rsidR="009C336D" w:rsidRPr="00115827" w:rsidRDefault="008548A5" w:rsidP="008548A5">
      <w:pPr>
        <w:numPr>
          <w:ilvl w:val="0"/>
          <w:numId w:val="71"/>
        </w:numPr>
        <w:rPr>
          <w:rFonts w:cs="Arial"/>
        </w:rPr>
      </w:pPr>
      <w:r w:rsidRPr="00115827">
        <w:rPr>
          <w:rFonts w:cs="Arial"/>
        </w:rPr>
        <w:t xml:space="preserve">All other fields within the TP message shall be set to “Invalid”.  </w:t>
      </w:r>
    </w:p>
    <w:p w14:paraId="0F5F264E" w14:textId="77777777" w:rsidR="009C336D" w:rsidRPr="009C336D" w:rsidRDefault="007E738D" w:rsidP="009C336D">
      <w:pPr>
        <w:rPr>
          <w:rFonts w:cs="Arial"/>
        </w:rPr>
      </w:pPr>
    </w:p>
    <w:tbl>
      <w:tblPr>
        <w:tblW w:w="0" w:type="auto"/>
        <w:jc w:val="center"/>
        <w:tblCellMar>
          <w:left w:w="0" w:type="dxa"/>
          <w:right w:w="0" w:type="dxa"/>
        </w:tblCellMar>
        <w:tblLook w:val="04A0" w:firstRow="1" w:lastRow="0" w:firstColumn="1" w:lastColumn="0" w:noHBand="0" w:noVBand="1"/>
      </w:tblPr>
      <w:tblGrid>
        <w:gridCol w:w="5063"/>
        <w:gridCol w:w="2984"/>
        <w:gridCol w:w="3044"/>
        <w:gridCol w:w="16"/>
      </w:tblGrid>
      <w:tr w:rsidR="009C336D" w:rsidRPr="009C336D" w14:paraId="1EFDD6A0" w14:textId="77777777" w:rsidTr="00CF712F">
        <w:trPr>
          <w:trHeight w:val="1530"/>
          <w:jc w:val="center"/>
        </w:trPr>
        <w:tc>
          <w:tcPr>
            <w:tcW w:w="0" w:type="auto"/>
            <w:tcBorders>
              <w:top w:val="single" w:sz="8" w:space="0" w:color="auto"/>
              <w:left w:val="single" w:sz="8" w:space="0" w:color="auto"/>
              <w:bottom w:val="nil"/>
              <w:right w:val="single" w:sz="8" w:space="0" w:color="auto"/>
            </w:tcBorders>
            <w:shd w:val="clear" w:color="auto" w:fill="95B3D7"/>
            <w:tcMar>
              <w:top w:w="0" w:type="dxa"/>
              <w:left w:w="108" w:type="dxa"/>
              <w:bottom w:w="0" w:type="dxa"/>
              <w:right w:w="108" w:type="dxa"/>
            </w:tcMar>
            <w:vAlign w:val="center"/>
            <w:hideMark/>
          </w:tcPr>
          <w:p w14:paraId="504D39C1" w14:textId="77777777" w:rsidR="009C336D" w:rsidRPr="009C336D" w:rsidRDefault="008548A5">
            <w:pPr>
              <w:spacing w:line="276" w:lineRule="auto"/>
              <w:rPr>
                <w:rFonts w:cs="Arial"/>
                <w:b/>
                <w:bCs/>
                <w:color w:val="000000"/>
              </w:rPr>
            </w:pPr>
            <w:r w:rsidRPr="009C336D">
              <w:rPr>
                <w:rFonts w:cs="Arial"/>
                <w:b/>
                <w:bCs/>
                <w:color w:val="000000"/>
              </w:rPr>
              <w:t xml:space="preserve">Data usage response/carrier data notification FTCP message: data plan type field </w:t>
            </w:r>
          </w:p>
        </w:tc>
        <w:tc>
          <w:tcPr>
            <w:tcW w:w="2984" w:type="dxa"/>
            <w:tcBorders>
              <w:top w:val="single" w:sz="8" w:space="0" w:color="auto"/>
              <w:left w:val="nil"/>
              <w:bottom w:val="nil"/>
              <w:right w:val="single" w:sz="8" w:space="0" w:color="auto"/>
            </w:tcBorders>
            <w:shd w:val="clear" w:color="auto" w:fill="95B3D7"/>
            <w:tcMar>
              <w:top w:w="0" w:type="dxa"/>
              <w:left w:w="108" w:type="dxa"/>
              <w:bottom w:w="0" w:type="dxa"/>
              <w:right w:w="108" w:type="dxa"/>
            </w:tcMar>
            <w:vAlign w:val="center"/>
            <w:hideMark/>
          </w:tcPr>
          <w:p w14:paraId="3DAD7C87" w14:textId="77777777" w:rsidR="009C336D" w:rsidRPr="009C336D" w:rsidRDefault="008548A5">
            <w:pPr>
              <w:spacing w:line="276" w:lineRule="auto"/>
              <w:rPr>
                <w:rFonts w:cs="Arial"/>
                <w:b/>
                <w:bCs/>
                <w:color w:val="000000"/>
              </w:rPr>
            </w:pPr>
            <w:r w:rsidRPr="009C336D">
              <w:rPr>
                <w:rFonts w:cs="Arial"/>
                <w:b/>
                <w:bCs/>
                <w:color w:val="000000"/>
              </w:rPr>
              <w:t>Data usage responsecarrier data notification FTCP message: data plan status field</w:t>
            </w:r>
          </w:p>
        </w:tc>
        <w:tc>
          <w:tcPr>
            <w:tcW w:w="3044" w:type="dxa"/>
            <w:tcBorders>
              <w:top w:val="single" w:sz="8" w:space="0" w:color="auto"/>
              <w:left w:val="nil"/>
              <w:bottom w:val="nil"/>
              <w:right w:val="single" w:sz="8" w:space="0" w:color="auto"/>
            </w:tcBorders>
            <w:shd w:val="clear" w:color="auto" w:fill="95B3D7"/>
            <w:tcMar>
              <w:top w:w="0" w:type="dxa"/>
              <w:left w:w="108" w:type="dxa"/>
              <w:bottom w:w="0" w:type="dxa"/>
              <w:right w:w="108" w:type="dxa"/>
            </w:tcMar>
            <w:vAlign w:val="center"/>
            <w:hideMark/>
          </w:tcPr>
          <w:p w14:paraId="438F1199" w14:textId="77777777" w:rsidR="009C336D" w:rsidRPr="009C336D" w:rsidRDefault="008548A5">
            <w:pPr>
              <w:spacing w:line="276" w:lineRule="auto"/>
              <w:rPr>
                <w:rFonts w:cs="Arial"/>
                <w:b/>
                <w:bCs/>
                <w:color w:val="000000"/>
              </w:rPr>
            </w:pPr>
            <w:r w:rsidRPr="009C336D">
              <w:rPr>
                <w:rFonts w:cs="Arial"/>
                <w:b/>
                <w:bCs/>
                <w:color w:val="000000"/>
              </w:rPr>
              <w:t>DataUsage_Rsp; data plan status field</w:t>
            </w:r>
          </w:p>
        </w:tc>
        <w:tc>
          <w:tcPr>
            <w:tcW w:w="0" w:type="auto"/>
            <w:vAlign w:val="center"/>
            <w:hideMark/>
          </w:tcPr>
          <w:p w14:paraId="62A2EA27" w14:textId="77777777" w:rsidR="009C336D" w:rsidRPr="009C336D" w:rsidRDefault="007E738D">
            <w:pPr>
              <w:rPr>
                <w:rFonts w:cs="Arial"/>
              </w:rPr>
            </w:pPr>
          </w:p>
        </w:tc>
      </w:tr>
      <w:tr w:rsidR="009C336D" w:rsidRPr="009C336D" w14:paraId="6255D1A1" w14:textId="77777777" w:rsidTr="00CF712F">
        <w:trPr>
          <w:trHeight w:val="288"/>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1F86A7" w14:textId="77777777" w:rsidR="009C336D" w:rsidRPr="009C336D" w:rsidRDefault="008548A5">
            <w:pPr>
              <w:spacing w:line="276" w:lineRule="auto"/>
              <w:rPr>
                <w:rFonts w:cs="Arial"/>
                <w:color w:val="000000"/>
              </w:rPr>
            </w:pPr>
            <w:r w:rsidRPr="009C336D">
              <w:rPr>
                <w:rFonts w:cs="Arial"/>
                <w:color w:val="000000"/>
              </w:rPr>
              <w:t>No data usage information stored in WifiHotspotServer</w:t>
            </w:r>
          </w:p>
        </w:tc>
        <w:tc>
          <w:tcPr>
            <w:tcW w:w="298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7D75EE" w14:textId="77777777" w:rsidR="009C336D" w:rsidRPr="009C336D" w:rsidRDefault="008548A5">
            <w:pPr>
              <w:spacing w:line="276" w:lineRule="auto"/>
              <w:rPr>
                <w:rFonts w:cs="Arial"/>
                <w:color w:val="000000"/>
              </w:rPr>
            </w:pPr>
            <w:r w:rsidRPr="009C336D">
              <w:rPr>
                <w:rFonts w:cs="Arial"/>
                <w:color w:val="000000"/>
              </w:rPr>
              <w:t>No data usage information stored in WifiHotspotServer</w:t>
            </w:r>
          </w:p>
        </w:tc>
        <w:tc>
          <w:tcPr>
            <w:tcW w:w="304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220D52" w14:textId="77777777" w:rsidR="009C336D" w:rsidRPr="009C336D" w:rsidRDefault="008548A5">
            <w:pPr>
              <w:spacing w:line="276" w:lineRule="auto"/>
              <w:rPr>
                <w:rFonts w:cs="Arial"/>
                <w:color w:val="000000"/>
              </w:rPr>
            </w:pPr>
            <w:r w:rsidRPr="009C336D">
              <w:rPr>
                <w:rFonts w:cs="Arial"/>
                <w:color w:val="000000"/>
              </w:rPr>
              <w:t>Invalid</w:t>
            </w:r>
          </w:p>
        </w:tc>
        <w:tc>
          <w:tcPr>
            <w:tcW w:w="0" w:type="auto"/>
            <w:vAlign w:val="center"/>
            <w:hideMark/>
          </w:tcPr>
          <w:p w14:paraId="2865BECF" w14:textId="77777777" w:rsidR="009C336D" w:rsidRPr="009C336D" w:rsidRDefault="007E738D">
            <w:pPr>
              <w:rPr>
                <w:rFonts w:cs="Arial"/>
              </w:rPr>
            </w:pPr>
          </w:p>
        </w:tc>
      </w:tr>
      <w:tr w:rsidR="009C336D" w:rsidRPr="009C336D" w14:paraId="726D865D" w14:textId="77777777" w:rsidTr="00CF712F">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5803CE" w14:textId="77777777" w:rsidR="009C336D" w:rsidRPr="009C336D" w:rsidRDefault="008548A5">
            <w:pPr>
              <w:spacing w:line="276" w:lineRule="auto"/>
              <w:rPr>
                <w:rFonts w:cs="Arial"/>
                <w:color w:val="000000"/>
              </w:rPr>
            </w:pPr>
            <w:r w:rsidRPr="009C336D">
              <w:rPr>
                <w:rFonts w:cs="Arial"/>
                <w:color w:val="000000"/>
              </w:rPr>
              <w:t xml:space="preserve">trial </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96A20A" w14:textId="77777777" w:rsidR="009C336D" w:rsidRPr="009C336D" w:rsidRDefault="008548A5">
            <w:pPr>
              <w:spacing w:line="276" w:lineRule="auto"/>
              <w:rPr>
                <w:rFonts w:cs="Arial"/>
                <w:color w:val="000000"/>
              </w:rPr>
            </w:pPr>
            <w:r w:rsidRPr="009C336D">
              <w:rPr>
                <w:rFonts w:cs="Arial"/>
                <w:color w:val="000000"/>
              </w:rPr>
              <w:t>pending</w:t>
            </w:r>
          </w:p>
        </w:tc>
        <w:tc>
          <w:tcPr>
            <w:tcW w:w="304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36047" w14:textId="77777777" w:rsidR="009C336D" w:rsidRPr="009C336D" w:rsidRDefault="008548A5">
            <w:pPr>
              <w:spacing w:line="276" w:lineRule="auto"/>
              <w:rPr>
                <w:rFonts w:cs="Arial"/>
                <w:color w:val="000000"/>
              </w:rPr>
            </w:pPr>
            <w:r w:rsidRPr="009C336D">
              <w:rPr>
                <w:rFonts w:cs="Arial"/>
                <w:color w:val="000000"/>
              </w:rPr>
              <w:t>Free trial period waiting</w:t>
            </w:r>
          </w:p>
        </w:tc>
        <w:tc>
          <w:tcPr>
            <w:tcW w:w="0" w:type="auto"/>
            <w:vAlign w:val="center"/>
            <w:hideMark/>
          </w:tcPr>
          <w:p w14:paraId="59216D5E" w14:textId="77777777" w:rsidR="009C336D" w:rsidRPr="009C336D" w:rsidRDefault="007E738D">
            <w:pPr>
              <w:rPr>
                <w:rFonts w:cs="Arial"/>
              </w:rPr>
            </w:pPr>
          </w:p>
        </w:tc>
      </w:tr>
      <w:tr w:rsidR="009C336D" w:rsidRPr="009C336D" w14:paraId="21EB27BF" w14:textId="77777777" w:rsidTr="00CF712F">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C8881B" w14:textId="77777777" w:rsidR="009C336D" w:rsidRPr="009C336D" w:rsidRDefault="008548A5">
            <w:pPr>
              <w:spacing w:line="276" w:lineRule="auto"/>
              <w:rPr>
                <w:rFonts w:cs="Arial"/>
                <w:color w:val="000000"/>
              </w:rPr>
            </w:pPr>
            <w:r w:rsidRPr="009C336D">
              <w:rPr>
                <w:rFonts w:cs="Arial"/>
                <w:color w:val="000000"/>
              </w:rPr>
              <w:t xml:space="preserve">trial </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A6A6C" w14:textId="77777777" w:rsidR="009C336D" w:rsidRPr="009C336D" w:rsidRDefault="008548A5">
            <w:pPr>
              <w:spacing w:line="276" w:lineRule="auto"/>
              <w:rPr>
                <w:rFonts w:cs="Arial"/>
                <w:color w:val="000000"/>
              </w:rPr>
            </w:pPr>
            <w:r w:rsidRPr="009C336D">
              <w:rPr>
                <w:rFonts w:cs="Arial"/>
                <w:color w:val="000000"/>
              </w:rPr>
              <w:t>active</w:t>
            </w:r>
          </w:p>
        </w:tc>
        <w:tc>
          <w:tcPr>
            <w:tcW w:w="304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717963" w14:textId="77777777" w:rsidR="009C336D" w:rsidRPr="009C336D" w:rsidRDefault="008548A5">
            <w:pPr>
              <w:spacing w:line="276" w:lineRule="auto"/>
              <w:rPr>
                <w:rFonts w:cs="Arial"/>
                <w:color w:val="000000"/>
              </w:rPr>
            </w:pPr>
            <w:r w:rsidRPr="009C336D">
              <w:rPr>
                <w:rFonts w:cs="Arial"/>
                <w:color w:val="000000"/>
              </w:rPr>
              <w:t>Free trial period active</w:t>
            </w:r>
          </w:p>
        </w:tc>
        <w:tc>
          <w:tcPr>
            <w:tcW w:w="0" w:type="auto"/>
            <w:vAlign w:val="center"/>
            <w:hideMark/>
          </w:tcPr>
          <w:p w14:paraId="7A4AC818" w14:textId="77777777" w:rsidR="009C336D" w:rsidRPr="009C336D" w:rsidRDefault="007E738D">
            <w:pPr>
              <w:rPr>
                <w:rFonts w:cs="Arial"/>
              </w:rPr>
            </w:pPr>
          </w:p>
        </w:tc>
      </w:tr>
      <w:tr w:rsidR="009C336D" w:rsidRPr="009C336D" w14:paraId="14A8463E" w14:textId="77777777" w:rsidTr="00CF712F">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609AEF" w14:textId="77777777" w:rsidR="009C336D" w:rsidRPr="009C336D" w:rsidRDefault="008548A5">
            <w:pPr>
              <w:spacing w:line="276" w:lineRule="auto"/>
              <w:rPr>
                <w:rFonts w:cs="Arial"/>
                <w:color w:val="000000"/>
              </w:rPr>
            </w:pPr>
            <w:r w:rsidRPr="009C336D">
              <w:rPr>
                <w:rFonts w:cs="Arial"/>
                <w:color w:val="000000"/>
              </w:rPr>
              <w:t>trial or paid-session or paid-shared or paid-session-unlimited or paid-shared-unlimited</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4A6C7" w14:textId="77777777" w:rsidR="009C336D" w:rsidRPr="009C336D" w:rsidRDefault="008548A5">
            <w:pPr>
              <w:spacing w:line="276" w:lineRule="auto"/>
              <w:rPr>
                <w:rFonts w:cs="Arial"/>
                <w:color w:val="000000"/>
              </w:rPr>
            </w:pPr>
            <w:r w:rsidRPr="009C336D">
              <w:rPr>
                <w:rFonts w:cs="Arial"/>
                <w:color w:val="000000"/>
              </w:rPr>
              <w:t>expired</w:t>
            </w:r>
          </w:p>
        </w:tc>
        <w:tc>
          <w:tcPr>
            <w:tcW w:w="304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1F05F8" w14:textId="77777777" w:rsidR="009C336D" w:rsidRPr="009C336D" w:rsidRDefault="008548A5">
            <w:pPr>
              <w:spacing w:line="276" w:lineRule="auto"/>
              <w:rPr>
                <w:rFonts w:cs="Arial"/>
                <w:color w:val="000000"/>
              </w:rPr>
            </w:pPr>
            <w:r w:rsidRPr="009C336D">
              <w:rPr>
                <w:rFonts w:cs="Arial"/>
                <w:color w:val="000000"/>
              </w:rPr>
              <w:t>No subscription active</w:t>
            </w:r>
          </w:p>
        </w:tc>
        <w:tc>
          <w:tcPr>
            <w:tcW w:w="0" w:type="auto"/>
            <w:vAlign w:val="center"/>
            <w:hideMark/>
          </w:tcPr>
          <w:p w14:paraId="7C34E7A9" w14:textId="77777777" w:rsidR="009C336D" w:rsidRPr="009C336D" w:rsidRDefault="007E738D">
            <w:pPr>
              <w:rPr>
                <w:rFonts w:cs="Arial"/>
              </w:rPr>
            </w:pPr>
          </w:p>
        </w:tc>
      </w:tr>
      <w:tr w:rsidR="009C336D" w:rsidRPr="009C336D" w14:paraId="4F73C479" w14:textId="77777777" w:rsidTr="00CF712F">
        <w:trPr>
          <w:trHeight w:val="28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9B7824" w14:textId="77777777" w:rsidR="009C336D" w:rsidRPr="009C336D" w:rsidRDefault="008548A5">
            <w:pPr>
              <w:spacing w:line="276" w:lineRule="auto"/>
              <w:rPr>
                <w:rFonts w:cs="Arial"/>
                <w:color w:val="000000"/>
              </w:rPr>
            </w:pPr>
            <w:r w:rsidRPr="009C336D">
              <w:rPr>
                <w:rFonts w:cs="Arial"/>
                <w:color w:val="000000"/>
              </w:rPr>
              <w:t>trial or paid-session or paid-shared or paid-session-unlimited or paid-shared-unlimited</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CB8B8" w14:textId="77777777" w:rsidR="009C336D" w:rsidRPr="009C336D" w:rsidRDefault="008548A5">
            <w:pPr>
              <w:spacing w:line="276" w:lineRule="auto"/>
              <w:rPr>
                <w:rFonts w:cs="Arial"/>
                <w:color w:val="000000"/>
              </w:rPr>
            </w:pPr>
            <w:r w:rsidRPr="009C336D">
              <w:rPr>
                <w:rFonts w:cs="Arial"/>
                <w:color w:val="000000"/>
              </w:rPr>
              <w:t>inactive</w:t>
            </w:r>
          </w:p>
        </w:tc>
        <w:tc>
          <w:tcPr>
            <w:tcW w:w="3044" w:type="dxa"/>
            <w:vMerge/>
            <w:tcBorders>
              <w:top w:val="nil"/>
              <w:left w:val="nil"/>
              <w:bottom w:val="single" w:sz="8" w:space="0" w:color="auto"/>
              <w:right w:val="single" w:sz="8" w:space="0" w:color="auto"/>
            </w:tcBorders>
            <w:vAlign w:val="center"/>
            <w:hideMark/>
          </w:tcPr>
          <w:p w14:paraId="31275B2A" w14:textId="77777777" w:rsidR="009C336D" w:rsidRPr="009C336D" w:rsidRDefault="007E738D">
            <w:pPr>
              <w:rPr>
                <w:rFonts w:cs="Arial"/>
                <w:color w:val="000000"/>
              </w:rPr>
            </w:pPr>
          </w:p>
        </w:tc>
        <w:tc>
          <w:tcPr>
            <w:tcW w:w="0" w:type="auto"/>
            <w:vAlign w:val="center"/>
            <w:hideMark/>
          </w:tcPr>
          <w:p w14:paraId="4DE11873" w14:textId="77777777" w:rsidR="009C336D" w:rsidRPr="009C336D" w:rsidRDefault="007E738D">
            <w:pPr>
              <w:rPr>
                <w:rFonts w:cs="Arial"/>
              </w:rPr>
            </w:pPr>
          </w:p>
        </w:tc>
      </w:tr>
      <w:tr w:rsidR="009C336D" w:rsidRPr="009C336D" w14:paraId="553975B1" w14:textId="77777777" w:rsidTr="00CF712F">
        <w:trPr>
          <w:trHeight w:val="144"/>
          <w:jc w:val="center"/>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4547DA" w14:textId="77777777" w:rsidR="009C336D" w:rsidRPr="009C336D" w:rsidRDefault="008548A5">
            <w:pPr>
              <w:spacing w:line="276" w:lineRule="auto"/>
              <w:rPr>
                <w:rFonts w:cs="Arial"/>
                <w:color w:val="000000"/>
              </w:rPr>
            </w:pPr>
            <w:r>
              <w:rPr>
                <w:rFonts w:cs="Arial"/>
                <w:color w:val="000000"/>
              </w:rPr>
              <w:t>paid-session or paid-shared</w:t>
            </w:r>
          </w:p>
        </w:tc>
        <w:tc>
          <w:tcPr>
            <w:tcW w:w="298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E22D45" w14:textId="77777777" w:rsidR="009C336D" w:rsidRPr="009C336D" w:rsidRDefault="008548A5">
            <w:pPr>
              <w:spacing w:line="276" w:lineRule="auto"/>
              <w:rPr>
                <w:rFonts w:cs="Arial"/>
                <w:color w:val="000000"/>
              </w:rPr>
            </w:pPr>
            <w:r w:rsidRPr="009C336D">
              <w:rPr>
                <w:rFonts w:cs="Arial"/>
                <w:color w:val="000000"/>
              </w:rPr>
              <w:t>active</w:t>
            </w:r>
          </w:p>
        </w:tc>
        <w:tc>
          <w:tcPr>
            <w:tcW w:w="3044"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EF76F3" w14:textId="77777777" w:rsidR="009C336D" w:rsidRPr="009C336D" w:rsidRDefault="008548A5">
            <w:pPr>
              <w:spacing w:line="276" w:lineRule="auto"/>
              <w:rPr>
                <w:rFonts w:cs="Arial"/>
                <w:color w:val="000000"/>
              </w:rPr>
            </w:pPr>
            <w:r>
              <w:rPr>
                <w:rFonts w:cs="Arial"/>
                <w:color w:val="000000"/>
              </w:rPr>
              <w:t>Active subscription</w:t>
            </w:r>
          </w:p>
        </w:tc>
        <w:tc>
          <w:tcPr>
            <w:tcW w:w="0" w:type="auto"/>
            <w:vAlign w:val="center"/>
            <w:hideMark/>
          </w:tcPr>
          <w:p w14:paraId="3FB31BAC" w14:textId="77777777" w:rsidR="009C336D" w:rsidRPr="009C336D" w:rsidRDefault="007E738D">
            <w:pPr>
              <w:rPr>
                <w:rFonts w:cs="Arial"/>
              </w:rPr>
            </w:pPr>
          </w:p>
        </w:tc>
      </w:tr>
      <w:tr w:rsidR="009C336D" w:rsidRPr="009C336D" w14:paraId="38AA0FC3" w14:textId="77777777" w:rsidTr="00CF712F">
        <w:trPr>
          <w:trHeight w:val="144"/>
          <w:jc w:val="center"/>
        </w:trPr>
        <w:tc>
          <w:tcPr>
            <w:tcW w:w="0" w:type="auto"/>
            <w:vMerge/>
            <w:tcBorders>
              <w:top w:val="nil"/>
              <w:left w:val="single" w:sz="8" w:space="0" w:color="auto"/>
              <w:bottom w:val="single" w:sz="8" w:space="0" w:color="auto"/>
              <w:right w:val="single" w:sz="8" w:space="0" w:color="auto"/>
            </w:tcBorders>
            <w:vAlign w:val="center"/>
            <w:hideMark/>
          </w:tcPr>
          <w:p w14:paraId="1864E9D6" w14:textId="77777777" w:rsidR="009C336D" w:rsidRPr="009C336D" w:rsidRDefault="007E738D">
            <w:pPr>
              <w:rPr>
                <w:rFonts w:cs="Arial"/>
                <w:color w:val="000000"/>
              </w:rPr>
            </w:pPr>
          </w:p>
        </w:tc>
        <w:tc>
          <w:tcPr>
            <w:tcW w:w="2984" w:type="dxa"/>
            <w:vMerge/>
            <w:tcBorders>
              <w:top w:val="nil"/>
              <w:left w:val="nil"/>
              <w:bottom w:val="single" w:sz="8" w:space="0" w:color="auto"/>
              <w:right w:val="single" w:sz="8" w:space="0" w:color="auto"/>
            </w:tcBorders>
            <w:vAlign w:val="center"/>
            <w:hideMark/>
          </w:tcPr>
          <w:p w14:paraId="726B64BF" w14:textId="77777777" w:rsidR="009C336D" w:rsidRPr="009C336D" w:rsidRDefault="007E738D">
            <w:pPr>
              <w:rPr>
                <w:rFonts w:cs="Arial"/>
                <w:color w:val="000000"/>
              </w:rPr>
            </w:pPr>
          </w:p>
        </w:tc>
        <w:tc>
          <w:tcPr>
            <w:tcW w:w="3044" w:type="dxa"/>
            <w:vMerge/>
            <w:tcBorders>
              <w:top w:val="nil"/>
              <w:left w:val="nil"/>
              <w:bottom w:val="single" w:sz="8" w:space="0" w:color="auto"/>
              <w:right w:val="single" w:sz="8" w:space="0" w:color="auto"/>
            </w:tcBorders>
            <w:vAlign w:val="center"/>
            <w:hideMark/>
          </w:tcPr>
          <w:p w14:paraId="1D04E175" w14:textId="77777777" w:rsidR="009C336D" w:rsidRPr="009C336D" w:rsidRDefault="007E738D">
            <w:pPr>
              <w:rPr>
                <w:rFonts w:cs="Arial"/>
                <w:color w:val="000000"/>
              </w:rPr>
            </w:pPr>
          </w:p>
        </w:tc>
        <w:tc>
          <w:tcPr>
            <w:tcW w:w="0" w:type="auto"/>
            <w:vAlign w:val="center"/>
            <w:hideMark/>
          </w:tcPr>
          <w:p w14:paraId="5F4A18E6" w14:textId="77777777" w:rsidR="009C336D" w:rsidRPr="009C336D" w:rsidRDefault="007E738D">
            <w:pPr>
              <w:rPr>
                <w:rFonts w:cs="Arial"/>
              </w:rPr>
            </w:pPr>
          </w:p>
        </w:tc>
      </w:tr>
      <w:tr w:rsidR="009C336D" w:rsidRPr="009C336D" w14:paraId="1FD6BE36" w14:textId="77777777" w:rsidTr="00CF712F">
        <w:trPr>
          <w:trHeight w:val="144"/>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2B8E5E" w14:textId="77777777" w:rsidR="009C336D" w:rsidRPr="009C336D" w:rsidRDefault="008548A5">
            <w:pPr>
              <w:spacing w:line="276" w:lineRule="auto"/>
              <w:rPr>
                <w:rFonts w:cs="Arial"/>
                <w:color w:val="000000"/>
              </w:rPr>
            </w:pPr>
            <w:r w:rsidRPr="009C336D">
              <w:rPr>
                <w:rFonts w:cs="Arial"/>
                <w:color w:val="000000"/>
              </w:rPr>
              <w:t>paid-session-unlimited or paid-shared-unlimited</w:t>
            </w:r>
          </w:p>
        </w:tc>
        <w:tc>
          <w:tcPr>
            <w:tcW w:w="298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01A6E1" w14:textId="77777777" w:rsidR="009C336D" w:rsidRPr="009C336D" w:rsidRDefault="008548A5">
            <w:pPr>
              <w:spacing w:line="276" w:lineRule="auto"/>
              <w:rPr>
                <w:rFonts w:cs="Arial"/>
                <w:color w:val="000000"/>
              </w:rPr>
            </w:pPr>
            <w:r w:rsidRPr="009C336D">
              <w:rPr>
                <w:rFonts w:cs="Arial"/>
                <w:color w:val="000000"/>
              </w:rPr>
              <w:t>active</w:t>
            </w:r>
          </w:p>
        </w:tc>
        <w:tc>
          <w:tcPr>
            <w:tcW w:w="304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6BF3F5" w14:textId="77777777" w:rsidR="009C336D" w:rsidRPr="009C336D" w:rsidRDefault="008548A5">
            <w:pPr>
              <w:spacing w:line="276" w:lineRule="auto"/>
              <w:rPr>
                <w:rFonts w:cs="Arial"/>
                <w:color w:val="000000"/>
              </w:rPr>
            </w:pPr>
            <w:r w:rsidRPr="009C336D">
              <w:rPr>
                <w:rFonts w:cs="Arial"/>
                <w:color w:val="000000"/>
              </w:rPr>
              <w:t>Active subscription (total data field shall be set to unlimited)</w:t>
            </w:r>
          </w:p>
        </w:tc>
        <w:tc>
          <w:tcPr>
            <w:tcW w:w="0" w:type="auto"/>
            <w:vAlign w:val="center"/>
            <w:hideMark/>
          </w:tcPr>
          <w:p w14:paraId="577ADF56" w14:textId="77777777" w:rsidR="009C336D" w:rsidRPr="009C336D" w:rsidRDefault="007E738D">
            <w:pPr>
              <w:rPr>
                <w:rFonts w:cs="Arial"/>
              </w:rPr>
            </w:pPr>
          </w:p>
        </w:tc>
      </w:tr>
    </w:tbl>
    <w:p w14:paraId="0C4BDA8A" w14:textId="77777777" w:rsidR="002B5519" w:rsidRPr="009C336D" w:rsidRDefault="007E738D" w:rsidP="005321AE"/>
    <w:p w14:paraId="550B8718" w14:textId="77777777" w:rsidR="001E02A6" w:rsidRPr="001E02A6" w:rsidRDefault="001E02A6" w:rsidP="001E02A6">
      <w:pPr>
        <w:pStyle w:val="Heading4"/>
        <w:rPr>
          <w:b w:val="0"/>
          <w:u w:val="single"/>
        </w:rPr>
      </w:pPr>
      <w:r w:rsidRPr="001E02A6">
        <w:rPr>
          <w:b w:val="0"/>
          <w:u w:val="single"/>
        </w:rPr>
        <w:lastRenderedPageBreak/>
        <w:t>WFHS-REQ-283659/D-Reporting data usage response error messages for failed Refresh requests</w:t>
      </w:r>
    </w:p>
    <w:p w14:paraId="364A8EF1" w14:textId="77777777" w:rsidR="00C45F11" w:rsidRDefault="008548A5" w:rsidP="00DA0F24">
      <w:r>
        <w:t>If the WifiHotspotServer is required to Refresh the data usage due to a Refresh request from the WifiHotspotOnBoardClient (DataUsage_Rq=Refresh) and the refresh Fails, the WifiHotspotServer shall determine the reason for failure and report this out to the WifiHotspotOnBoardClient. The WifiHotspotServer shall use the signal WifiErrorCode_St to report out the failure. The default state of this signal shall be Null. When the refresh fails, the WifiHotspotServer shall perform the following:</w:t>
      </w:r>
    </w:p>
    <w:p w14:paraId="655A8A9E" w14:textId="77777777" w:rsidR="00C45F11" w:rsidRDefault="008548A5" w:rsidP="008548A5">
      <w:pPr>
        <w:numPr>
          <w:ilvl w:val="0"/>
          <w:numId w:val="72"/>
        </w:numPr>
        <w:rPr>
          <w:rFonts w:cs="Arial"/>
        </w:rPr>
      </w:pPr>
      <w:r>
        <w:rPr>
          <w:rFonts w:cs="Arial"/>
        </w:rPr>
        <w:t>Prepare the DataUsage_Rsp message with CES=Fail and set the WifiErrorCode_St to the corresponding error code (see table below),</w:t>
      </w:r>
    </w:p>
    <w:p w14:paraId="5D84ABC9" w14:textId="77777777" w:rsidR="00C45F11" w:rsidRDefault="008548A5" w:rsidP="008548A5">
      <w:pPr>
        <w:numPr>
          <w:ilvl w:val="0"/>
          <w:numId w:val="72"/>
        </w:numPr>
        <w:rPr>
          <w:rFonts w:cs="Arial"/>
        </w:rPr>
      </w:pPr>
      <w:r>
        <w:rPr>
          <w:rFonts w:cs="Arial"/>
        </w:rPr>
        <w:t>Transmit both the DataUsage_Rsp and WifiErrorCode_St at the same time,</w:t>
      </w:r>
    </w:p>
    <w:p w14:paraId="45BF166F" w14:textId="77777777" w:rsidR="00C45F11" w:rsidRDefault="008548A5" w:rsidP="008548A5">
      <w:pPr>
        <w:numPr>
          <w:ilvl w:val="0"/>
          <w:numId w:val="72"/>
        </w:numPr>
        <w:rPr>
          <w:rFonts w:cs="Arial"/>
        </w:rPr>
      </w:pPr>
      <w:r>
        <w:rPr>
          <w:rFonts w:cs="Arial"/>
        </w:rPr>
        <w:t xml:space="preserve">Keep the WifiErrorCode_St set to the corresponding error code for 2 seconds, then </w:t>
      </w:r>
    </w:p>
    <w:p w14:paraId="4ECC870D" w14:textId="77777777" w:rsidR="00C45F11" w:rsidRDefault="008548A5" w:rsidP="008548A5">
      <w:pPr>
        <w:numPr>
          <w:ilvl w:val="0"/>
          <w:numId w:val="72"/>
        </w:numPr>
        <w:rPr>
          <w:rFonts w:cs="Arial"/>
        </w:rPr>
      </w:pPr>
      <w:r>
        <w:rPr>
          <w:rFonts w:cs="Arial"/>
        </w:rPr>
        <w:t>Set the WifiErrorCode_St back to Null and continue transmitting.</w:t>
      </w:r>
    </w:p>
    <w:p w14:paraId="1765D8B0" w14:textId="77777777" w:rsidR="00C45F11" w:rsidRDefault="007E738D" w:rsidP="00C45F11">
      <w:pPr>
        <w:rPr>
          <w:rFonts w:cs="Arial"/>
        </w:rPr>
      </w:pPr>
    </w:p>
    <w:p w14:paraId="39369F0C" w14:textId="77777777" w:rsidR="00C45F11" w:rsidRDefault="008548A5" w:rsidP="00DA0F24">
      <w:r>
        <w:t>The WifiHotspotServer shall either detect the failure (</w:t>
      </w:r>
      <w:proofErr w:type="gramStart"/>
      <w:r>
        <w:t>i.e.</w:t>
      </w:r>
      <w:proofErr w:type="gramEnd"/>
      <w:r>
        <w:t xml:space="preserve"> no cellular connection at time of refresh request) or relay the error code reported from the WifiHotspotOffBoardClient. If the WifiHotspotOffBoardClient determined the failure, it shall report this to the WifiHotspotServer through the FTCP data usage response message. The WifiHotspotServer shall report the failure to the WifiHotspotOnBoardClient using the lookup table below. </w:t>
      </w:r>
    </w:p>
    <w:p w14:paraId="7F80514B" w14:textId="77777777" w:rsidR="00C45F11" w:rsidRDefault="007E738D" w:rsidP="00C45F11">
      <w:pPr>
        <w:rPr>
          <w:rFonts w:cs="Arial"/>
        </w:rPr>
      </w:pPr>
    </w:p>
    <w:tbl>
      <w:tblPr>
        <w:tblW w:w="7400" w:type="dxa"/>
        <w:jc w:val="center"/>
        <w:tblLook w:val="04A0" w:firstRow="1" w:lastRow="0" w:firstColumn="1" w:lastColumn="0" w:noHBand="0" w:noVBand="1"/>
      </w:tblPr>
      <w:tblGrid>
        <w:gridCol w:w="2245"/>
        <w:gridCol w:w="5155"/>
      </w:tblGrid>
      <w:tr w:rsidR="00FC7F10" w14:paraId="51A0D9DF" w14:textId="77777777" w:rsidTr="00FC7F10">
        <w:trPr>
          <w:trHeight w:val="360"/>
          <w:jc w:val="center"/>
        </w:trPr>
        <w:tc>
          <w:tcPr>
            <w:tcW w:w="7400" w:type="dxa"/>
            <w:gridSpan w:val="2"/>
            <w:tcBorders>
              <w:top w:val="single" w:sz="4" w:space="0" w:color="auto"/>
              <w:left w:val="single" w:sz="4" w:space="0" w:color="auto"/>
              <w:bottom w:val="single" w:sz="4" w:space="0" w:color="auto"/>
              <w:right w:val="nil"/>
            </w:tcBorders>
            <w:shd w:val="clear" w:color="auto" w:fill="538DD5"/>
            <w:noWrap/>
            <w:hideMark/>
          </w:tcPr>
          <w:p w14:paraId="78BBA473" w14:textId="77777777" w:rsidR="00FC7F10" w:rsidRDefault="008548A5">
            <w:pPr>
              <w:spacing w:line="256" w:lineRule="auto"/>
              <w:jc w:val="center"/>
              <w:rPr>
                <w:rFonts w:cs="Arial"/>
                <w:b/>
                <w:bCs/>
                <w:color w:val="000000"/>
                <w:szCs w:val="22"/>
              </w:rPr>
            </w:pPr>
            <w:r>
              <w:rPr>
                <w:rFonts w:cs="Arial"/>
                <w:b/>
                <w:bCs/>
                <w:color w:val="000000"/>
                <w:szCs w:val="22"/>
              </w:rPr>
              <w:t>Data Usage Response Error Codes</w:t>
            </w:r>
          </w:p>
        </w:tc>
      </w:tr>
      <w:tr w:rsidR="00FC7F10" w14:paraId="624E2828" w14:textId="77777777" w:rsidTr="00FC7F10">
        <w:trPr>
          <w:trHeight w:val="510"/>
          <w:jc w:val="center"/>
        </w:trPr>
        <w:tc>
          <w:tcPr>
            <w:tcW w:w="2245" w:type="dxa"/>
            <w:tcBorders>
              <w:top w:val="nil"/>
              <w:left w:val="single" w:sz="4" w:space="0" w:color="auto"/>
              <w:bottom w:val="single" w:sz="4" w:space="0" w:color="auto"/>
              <w:right w:val="single" w:sz="4" w:space="0" w:color="auto"/>
            </w:tcBorders>
            <w:shd w:val="clear" w:color="auto" w:fill="538DD5"/>
            <w:hideMark/>
          </w:tcPr>
          <w:p w14:paraId="22D310DD" w14:textId="77777777" w:rsidR="00FC7F10" w:rsidRDefault="008548A5">
            <w:pPr>
              <w:spacing w:line="256" w:lineRule="auto"/>
              <w:rPr>
                <w:rFonts w:cs="Arial"/>
                <w:b/>
                <w:bCs/>
                <w:color w:val="000000"/>
              </w:rPr>
            </w:pPr>
            <w:r>
              <w:rPr>
                <w:rFonts w:cs="Arial"/>
                <w:b/>
                <w:bCs/>
                <w:color w:val="000000"/>
              </w:rPr>
              <w:t xml:space="preserve">WifiErrorCode_St </w:t>
            </w:r>
          </w:p>
        </w:tc>
        <w:tc>
          <w:tcPr>
            <w:tcW w:w="5155" w:type="dxa"/>
            <w:tcBorders>
              <w:top w:val="nil"/>
              <w:left w:val="nil"/>
              <w:bottom w:val="single" w:sz="4" w:space="0" w:color="auto"/>
              <w:right w:val="single" w:sz="4" w:space="0" w:color="auto"/>
            </w:tcBorders>
            <w:shd w:val="clear" w:color="auto" w:fill="538DD5"/>
            <w:hideMark/>
          </w:tcPr>
          <w:p w14:paraId="163AA164" w14:textId="77777777" w:rsidR="00FC7F10" w:rsidRDefault="008548A5">
            <w:pPr>
              <w:spacing w:line="256" w:lineRule="auto"/>
              <w:rPr>
                <w:rFonts w:cs="Arial"/>
                <w:b/>
                <w:bCs/>
                <w:color w:val="000000"/>
              </w:rPr>
            </w:pPr>
            <w:r>
              <w:rPr>
                <w:rFonts w:cs="Arial"/>
                <w:b/>
                <w:bCs/>
                <w:color w:val="000000"/>
              </w:rPr>
              <w:t>WifiHotspotServer Failure Description</w:t>
            </w:r>
          </w:p>
        </w:tc>
      </w:tr>
      <w:tr w:rsidR="00FC7F10" w14:paraId="1E039F21" w14:textId="77777777" w:rsidTr="00FC7F10">
        <w:trPr>
          <w:trHeight w:val="701"/>
          <w:jc w:val="center"/>
        </w:trPr>
        <w:tc>
          <w:tcPr>
            <w:tcW w:w="2245" w:type="dxa"/>
            <w:tcBorders>
              <w:top w:val="nil"/>
              <w:left w:val="single" w:sz="4" w:space="0" w:color="auto"/>
              <w:bottom w:val="single" w:sz="4" w:space="0" w:color="auto"/>
              <w:right w:val="single" w:sz="4" w:space="0" w:color="auto"/>
            </w:tcBorders>
            <w:hideMark/>
          </w:tcPr>
          <w:p w14:paraId="6B677486" w14:textId="77777777" w:rsidR="00FC7F10" w:rsidRDefault="008548A5">
            <w:pPr>
              <w:spacing w:line="256" w:lineRule="auto"/>
              <w:rPr>
                <w:rFonts w:cs="Arial"/>
                <w:color w:val="000000"/>
              </w:rPr>
            </w:pPr>
            <w:r>
              <w:rPr>
                <w:rFonts w:cs="Arial"/>
                <w:color w:val="000000"/>
              </w:rPr>
              <w:t>NULL</w:t>
            </w:r>
          </w:p>
        </w:tc>
        <w:tc>
          <w:tcPr>
            <w:tcW w:w="5155" w:type="dxa"/>
            <w:tcBorders>
              <w:top w:val="nil"/>
              <w:left w:val="nil"/>
              <w:bottom w:val="single" w:sz="4" w:space="0" w:color="auto"/>
              <w:right w:val="single" w:sz="4" w:space="0" w:color="auto"/>
            </w:tcBorders>
            <w:hideMark/>
          </w:tcPr>
          <w:p w14:paraId="7AEE2B64" w14:textId="77777777" w:rsidR="00FC7F10" w:rsidRDefault="008548A5">
            <w:pPr>
              <w:spacing w:line="256" w:lineRule="auto"/>
              <w:rPr>
                <w:rFonts w:cs="Arial"/>
                <w:color w:val="000000"/>
              </w:rPr>
            </w:pPr>
            <w:r>
              <w:rPr>
                <w:rFonts w:cs="Arial"/>
                <w:color w:val="000000"/>
              </w:rPr>
              <w:t>WifiHotspotServer has no stored data usage information at time of a request for the Current Data (DataUsage_Rq=Current Data)</w:t>
            </w:r>
          </w:p>
        </w:tc>
      </w:tr>
      <w:tr w:rsidR="00FC7F10" w14:paraId="5B6EF8E1" w14:textId="77777777" w:rsidTr="00FC7F10">
        <w:trPr>
          <w:trHeight w:val="386"/>
          <w:jc w:val="center"/>
        </w:trPr>
        <w:tc>
          <w:tcPr>
            <w:tcW w:w="2245" w:type="dxa"/>
            <w:tcBorders>
              <w:top w:val="nil"/>
              <w:left w:val="single" w:sz="4" w:space="0" w:color="auto"/>
              <w:bottom w:val="single" w:sz="4" w:space="0" w:color="auto"/>
              <w:right w:val="single" w:sz="4" w:space="0" w:color="auto"/>
            </w:tcBorders>
            <w:hideMark/>
          </w:tcPr>
          <w:p w14:paraId="0BFC7BF3" w14:textId="77777777" w:rsidR="00FC7F10" w:rsidRDefault="008548A5">
            <w:pPr>
              <w:spacing w:line="256" w:lineRule="auto"/>
              <w:rPr>
                <w:rFonts w:cs="Arial"/>
                <w:color w:val="000000"/>
              </w:rPr>
            </w:pPr>
            <w:r>
              <w:rPr>
                <w:rFonts w:cs="Arial"/>
                <w:color w:val="000000"/>
              </w:rPr>
              <w:t>Error1</w:t>
            </w:r>
          </w:p>
        </w:tc>
        <w:tc>
          <w:tcPr>
            <w:tcW w:w="5155" w:type="dxa"/>
            <w:tcBorders>
              <w:top w:val="nil"/>
              <w:left w:val="nil"/>
              <w:bottom w:val="single" w:sz="4" w:space="0" w:color="auto"/>
              <w:right w:val="single" w:sz="4" w:space="0" w:color="auto"/>
            </w:tcBorders>
            <w:hideMark/>
          </w:tcPr>
          <w:p w14:paraId="702BCD46" w14:textId="77777777" w:rsidR="00FC7F10" w:rsidRDefault="008548A5">
            <w:pPr>
              <w:spacing w:line="256" w:lineRule="auto"/>
              <w:rPr>
                <w:rFonts w:cs="Arial"/>
                <w:color w:val="000000"/>
              </w:rPr>
            </w:pPr>
            <w:r>
              <w:rPr>
                <w:rFonts w:cs="Arial"/>
                <w:color w:val="000000"/>
              </w:rPr>
              <w:t>WifiHotspotServer has no connection established with the WifiHotspotOffBoardClient</w:t>
            </w:r>
          </w:p>
        </w:tc>
      </w:tr>
      <w:tr w:rsidR="00FC7F10" w14:paraId="00C46CBE" w14:textId="77777777" w:rsidTr="00FC7F10">
        <w:trPr>
          <w:trHeight w:val="512"/>
          <w:jc w:val="center"/>
        </w:trPr>
        <w:tc>
          <w:tcPr>
            <w:tcW w:w="2245" w:type="dxa"/>
            <w:tcBorders>
              <w:top w:val="nil"/>
              <w:left w:val="single" w:sz="4" w:space="0" w:color="auto"/>
              <w:bottom w:val="single" w:sz="4" w:space="0" w:color="auto"/>
              <w:right w:val="single" w:sz="4" w:space="0" w:color="auto"/>
            </w:tcBorders>
            <w:hideMark/>
          </w:tcPr>
          <w:p w14:paraId="4B4EB2B8" w14:textId="77777777" w:rsidR="00FC7F10" w:rsidRDefault="008548A5">
            <w:pPr>
              <w:spacing w:line="256" w:lineRule="auto"/>
              <w:rPr>
                <w:rFonts w:cs="Arial"/>
                <w:color w:val="000000"/>
              </w:rPr>
            </w:pPr>
            <w:r>
              <w:rPr>
                <w:rFonts w:cs="Arial"/>
                <w:color w:val="000000"/>
              </w:rPr>
              <w:t>Error2</w:t>
            </w:r>
          </w:p>
        </w:tc>
        <w:tc>
          <w:tcPr>
            <w:tcW w:w="5155" w:type="dxa"/>
            <w:tcBorders>
              <w:top w:val="nil"/>
              <w:left w:val="nil"/>
              <w:bottom w:val="single" w:sz="4" w:space="0" w:color="auto"/>
              <w:right w:val="single" w:sz="4" w:space="0" w:color="auto"/>
            </w:tcBorders>
            <w:hideMark/>
          </w:tcPr>
          <w:p w14:paraId="252B14A9" w14:textId="77777777" w:rsidR="00FC7F10" w:rsidRDefault="008548A5">
            <w:pPr>
              <w:spacing w:line="256" w:lineRule="auto"/>
              <w:rPr>
                <w:rFonts w:cs="Arial"/>
                <w:color w:val="000000"/>
              </w:rPr>
            </w:pPr>
            <w:r>
              <w:rPr>
                <w:rFonts w:cs="Arial"/>
                <w:color w:val="000000"/>
              </w:rPr>
              <w:t>WifiHotspotServer refresh timed out with no response from the WifiHotspotOnBoardClient</w:t>
            </w:r>
          </w:p>
        </w:tc>
      </w:tr>
      <w:tr w:rsidR="00FC7F10" w14:paraId="310B911C" w14:textId="77777777" w:rsidTr="00FC7F10">
        <w:trPr>
          <w:trHeight w:val="765"/>
          <w:jc w:val="center"/>
        </w:trPr>
        <w:tc>
          <w:tcPr>
            <w:tcW w:w="2245" w:type="dxa"/>
            <w:tcBorders>
              <w:top w:val="nil"/>
              <w:left w:val="single" w:sz="4" w:space="0" w:color="auto"/>
              <w:bottom w:val="single" w:sz="4" w:space="0" w:color="auto"/>
              <w:right w:val="single" w:sz="4" w:space="0" w:color="auto"/>
            </w:tcBorders>
            <w:hideMark/>
          </w:tcPr>
          <w:p w14:paraId="0A8C643B" w14:textId="77777777" w:rsidR="00FC7F10" w:rsidRDefault="008548A5">
            <w:pPr>
              <w:spacing w:line="256" w:lineRule="auto"/>
              <w:rPr>
                <w:rFonts w:cs="Arial"/>
                <w:color w:val="000000"/>
              </w:rPr>
            </w:pPr>
            <w:r>
              <w:rPr>
                <w:rFonts w:cs="Arial"/>
                <w:color w:val="000000"/>
              </w:rPr>
              <w:t>Error3</w:t>
            </w:r>
          </w:p>
        </w:tc>
        <w:tc>
          <w:tcPr>
            <w:tcW w:w="5155" w:type="dxa"/>
            <w:tcBorders>
              <w:top w:val="nil"/>
              <w:left w:val="nil"/>
              <w:bottom w:val="single" w:sz="4" w:space="0" w:color="auto"/>
              <w:right w:val="single" w:sz="4" w:space="0" w:color="auto"/>
            </w:tcBorders>
            <w:hideMark/>
          </w:tcPr>
          <w:p w14:paraId="46EDEF8B" w14:textId="77777777" w:rsidR="00FC7F10" w:rsidRDefault="008548A5">
            <w:pPr>
              <w:spacing w:line="256" w:lineRule="auto"/>
              <w:rPr>
                <w:rFonts w:cs="Arial"/>
                <w:color w:val="000000"/>
              </w:rPr>
            </w:pPr>
            <w:r>
              <w:rPr>
                <w:rFonts w:cs="Arial"/>
                <w:color w:val="000000"/>
              </w:rPr>
              <w:t xml:space="preserve">WifiHotspotServer detects the vehicle is not authorized OR FTCP Response: Authorization Failure was received </w:t>
            </w:r>
          </w:p>
        </w:tc>
      </w:tr>
      <w:tr w:rsidR="00FC7F10" w14:paraId="2970B005" w14:textId="77777777" w:rsidTr="00FC7F10">
        <w:trPr>
          <w:trHeight w:val="255"/>
          <w:jc w:val="center"/>
        </w:trPr>
        <w:tc>
          <w:tcPr>
            <w:tcW w:w="2245" w:type="dxa"/>
            <w:tcBorders>
              <w:top w:val="nil"/>
              <w:left w:val="single" w:sz="4" w:space="0" w:color="auto"/>
              <w:bottom w:val="single" w:sz="4" w:space="0" w:color="auto"/>
              <w:right w:val="single" w:sz="4" w:space="0" w:color="auto"/>
            </w:tcBorders>
            <w:hideMark/>
          </w:tcPr>
          <w:p w14:paraId="23CAA6A8" w14:textId="77777777" w:rsidR="00FC7F10" w:rsidRDefault="008548A5">
            <w:pPr>
              <w:spacing w:line="256" w:lineRule="auto"/>
              <w:rPr>
                <w:rFonts w:cs="Arial"/>
                <w:color w:val="000000"/>
              </w:rPr>
            </w:pPr>
            <w:r>
              <w:rPr>
                <w:rFonts w:cs="Arial"/>
                <w:color w:val="000000"/>
              </w:rPr>
              <w:t>Error4</w:t>
            </w:r>
          </w:p>
        </w:tc>
        <w:tc>
          <w:tcPr>
            <w:tcW w:w="5155" w:type="dxa"/>
            <w:tcBorders>
              <w:top w:val="nil"/>
              <w:left w:val="nil"/>
              <w:bottom w:val="single" w:sz="4" w:space="0" w:color="auto"/>
              <w:right w:val="single" w:sz="4" w:space="0" w:color="auto"/>
            </w:tcBorders>
            <w:hideMark/>
          </w:tcPr>
          <w:p w14:paraId="30683973" w14:textId="77777777" w:rsidR="00FC7F10" w:rsidRDefault="008548A5">
            <w:pPr>
              <w:spacing w:line="256" w:lineRule="auto"/>
              <w:rPr>
                <w:rFonts w:cs="Arial"/>
                <w:color w:val="000000"/>
              </w:rPr>
            </w:pPr>
            <w:r>
              <w:rPr>
                <w:rFonts w:cs="Arial"/>
                <w:color w:val="000000"/>
              </w:rPr>
              <w:t xml:space="preserve">FTCP Response: Temporary Failure </w:t>
            </w:r>
          </w:p>
        </w:tc>
      </w:tr>
      <w:tr w:rsidR="00FC7F10" w14:paraId="191368B5" w14:textId="77777777" w:rsidTr="00FC7F10">
        <w:trPr>
          <w:trHeight w:val="255"/>
          <w:jc w:val="center"/>
        </w:trPr>
        <w:tc>
          <w:tcPr>
            <w:tcW w:w="2245" w:type="dxa"/>
            <w:tcBorders>
              <w:top w:val="nil"/>
              <w:left w:val="single" w:sz="4" w:space="0" w:color="auto"/>
              <w:bottom w:val="single" w:sz="4" w:space="0" w:color="auto"/>
              <w:right w:val="single" w:sz="4" w:space="0" w:color="auto"/>
            </w:tcBorders>
            <w:hideMark/>
          </w:tcPr>
          <w:p w14:paraId="631D6EFB" w14:textId="77777777" w:rsidR="00FC7F10" w:rsidRDefault="008548A5">
            <w:pPr>
              <w:spacing w:line="256" w:lineRule="auto"/>
              <w:rPr>
                <w:rFonts w:cs="Arial"/>
                <w:color w:val="000000"/>
              </w:rPr>
            </w:pPr>
            <w:r>
              <w:rPr>
                <w:rFonts w:cs="Arial"/>
                <w:color w:val="000000"/>
              </w:rPr>
              <w:t>Error5</w:t>
            </w:r>
          </w:p>
        </w:tc>
        <w:tc>
          <w:tcPr>
            <w:tcW w:w="5155" w:type="dxa"/>
            <w:tcBorders>
              <w:top w:val="nil"/>
              <w:left w:val="nil"/>
              <w:bottom w:val="single" w:sz="4" w:space="0" w:color="auto"/>
              <w:right w:val="single" w:sz="4" w:space="0" w:color="auto"/>
            </w:tcBorders>
            <w:hideMark/>
          </w:tcPr>
          <w:p w14:paraId="7B3771BD" w14:textId="77777777" w:rsidR="00FC7F10" w:rsidRDefault="008548A5">
            <w:pPr>
              <w:spacing w:line="256" w:lineRule="auto"/>
              <w:rPr>
                <w:rFonts w:cs="Arial"/>
                <w:color w:val="000000"/>
              </w:rPr>
            </w:pPr>
            <w:r>
              <w:rPr>
                <w:rFonts w:cs="Arial"/>
                <w:color w:val="000000"/>
              </w:rPr>
              <w:t>FTCP Response: Data Error</w:t>
            </w:r>
          </w:p>
        </w:tc>
      </w:tr>
      <w:tr w:rsidR="00FC7F10" w14:paraId="490D24BC" w14:textId="77777777" w:rsidTr="00FC7F10">
        <w:trPr>
          <w:trHeight w:val="161"/>
          <w:jc w:val="center"/>
        </w:trPr>
        <w:tc>
          <w:tcPr>
            <w:tcW w:w="2245" w:type="dxa"/>
            <w:tcBorders>
              <w:top w:val="nil"/>
              <w:left w:val="single" w:sz="4" w:space="0" w:color="auto"/>
              <w:bottom w:val="single" w:sz="4" w:space="0" w:color="auto"/>
              <w:right w:val="single" w:sz="4" w:space="0" w:color="auto"/>
            </w:tcBorders>
            <w:hideMark/>
          </w:tcPr>
          <w:p w14:paraId="18A4A3C6" w14:textId="77777777" w:rsidR="00FC7F10" w:rsidRDefault="008548A5">
            <w:pPr>
              <w:spacing w:line="256" w:lineRule="auto"/>
              <w:rPr>
                <w:rFonts w:cs="Arial"/>
                <w:color w:val="000000"/>
              </w:rPr>
            </w:pPr>
            <w:r>
              <w:rPr>
                <w:rFonts w:cs="Arial"/>
                <w:color w:val="000000"/>
              </w:rPr>
              <w:t>Error6</w:t>
            </w:r>
          </w:p>
        </w:tc>
        <w:tc>
          <w:tcPr>
            <w:tcW w:w="5155" w:type="dxa"/>
            <w:tcBorders>
              <w:top w:val="nil"/>
              <w:left w:val="nil"/>
              <w:bottom w:val="single" w:sz="4" w:space="0" w:color="auto"/>
              <w:right w:val="single" w:sz="4" w:space="0" w:color="auto"/>
            </w:tcBorders>
            <w:hideMark/>
          </w:tcPr>
          <w:p w14:paraId="7F2BA95C" w14:textId="77777777" w:rsidR="00FC7F10" w:rsidRDefault="008548A5">
            <w:pPr>
              <w:spacing w:line="256" w:lineRule="auto"/>
              <w:rPr>
                <w:rFonts w:cs="Arial"/>
                <w:color w:val="000000"/>
              </w:rPr>
            </w:pPr>
            <w:r>
              <w:rPr>
                <w:rFonts w:cs="Arial"/>
                <w:color w:val="000000"/>
              </w:rPr>
              <w:t>FTCP Response: Downstream Systems Error</w:t>
            </w:r>
          </w:p>
        </w:tc>
      </w:tr>
      <w:tr w:rsidR="00FC7F10" w14:paraId="38A933DA" w14:textId="77777777" w:rsidTr="00FC7F10">
        <w:trPr>
          <w:trHeight w:val="242"/>
          <w:jc w:val="center"/>
        </w:trPr>
        <w:tc>
          <w:tcPr>
            <w:tcW w:w="2245" w:type="dxa"/>
            <w:tcBorders>
              <w:top w:val="nil"/>
              <w:left w:val="single" w:sz="4" w:space="0" w:color="auto"/>
              <w:bottom w:val="single" w:sz="4" w:space="0" w:color="auto"/>
              <w:right w:val="single" w:sz="4" w:space="0" w:color="auto"/>
            </w:tcBorders>
            <w:hideMark/>
          </w:tcPr>
          <w:p w14:paraId="184712F2" w14:textId="77777777" w:rsidR="00FC7F10" w:rsidRDefault="008548A5">
            <w:pPr>
              <w:spacing w:line="256" w:lineRule="auto"/>
              <w:rPr>
                <w:rFonts w:cs="Arial"/>
                <w:color w:val="000000"/>
              </w:rPr>
            </w:pPr>
            <w:r>
              <w:rPr>
                <w:rFonts w:cs="Arial"/>
                <w:color w:val="000000"/>
              </w:rPr>
              <w:t>Error7</w:t>
            </w:r>
          </w:p>
        </w:tc>
        <w:tc>
          <w:tcPr>
            <w:tcW w:w="5155" w:type="dxa"/>
            <w:tcBorders>
              <w:top w:val="nil"/>
              <w:left w:val="nil"/>
              <w:bottom w:val="single" w:sz="4" w:space="0" w:color="auto"/>
              <w:right w:val="single" w:sz="4" w:space="0" w:color="auto"/>
            </w:tcBorders>
            <w:hideMark/>
          </w:tcPr>
          <w:p w14:paraId="79AE8ECC" w14:textId="77777777" w:rsidR="00FC7F10" w:rsidRDefault="008548A5">
            <w:pPr>
              <w:spacing w:line="256" w:lineRule="auto"/>
              <w:rPr>
                <w:rFonts w:cs="Arial"/>
                <w:color w:val="000000"/>
              </w:rPr>
            </w:pPr>
            <w:r>
              <w:rPr>
                <w:rFonts w:cs="Arial"/>
                <w:color w:val="000000"/>
              </w:rPr>
              <w:t>FTCP Response: All other failure messages</w:t>
            </w:r>
          </w:p>
        </w:tc>
      </w:tr>
      <w:tr w:rsidR="00FC7F10" w14:paraId="7D182E47" w14:textId="77777777" w:rsidTr="00FC7F10">
        <w:trPr>
          <w:trHeight w:val="255"/>
          <w:jc w:val="center"/>
        </w:trPr>
        <w:tc>
          <w:tcPr>
            <w:tcW w:w="2245" w:type="dxa"/>
            <w:tcBorders>
              <w:top w:val="nil"/>
              <w:left w:val="single" w:sz="4" w:space="0" w:color="auto"/>
              <w:bottom w:val="single" w:sz="4" w:space="0" w:color="auto"/>
              <w:right w:val="single" w:sz="4" w:space="0" w:color="auto"/>
            </w:tcBorders>
            <w:hideMark/>
          </w:tcPr>
          <w:p w14:paraId="4E3702E4" w14:textId="77777777" w:rsidR="00FC7F10" w:rsidRDefault="008548A5">
            <w:pPr>
              <w:spacing w:line="256" w:lineRule="auto"/>
              <w:rPr>
                <w:rFonts w:cs="Arial"/>
                <w:color w:val="000000"/>
              </w:rPr>
            </w:pPr>
            <w:r>
              <w:rPr>
                <w:rFonts w:cs="Arial"/>
                <w:color w:val="000000"/>
              </w:rPr>
              <w:t>Error8-15</w:t>
            </w:r>
          </w:p>
        </w:tc>
        <w:tc>
          <w:tcPr>
            <w:tcW w:w="5155" w:type="dxa"/>
            <w:tcBorders>
              <w:top w:val="nil"/>
              <w:left w:val="nil"/>
              <w:bottom w:val="single" w:sz="4" w:space="0" w:color="auto"/>
              <w:right w:val="single" w:sz="4" w:space="0" w:color="auto"/>
            </w:tcBorders>
            <w:hideMark/>
          </w:tcPr>
          <w:p w14:paraId="2F76D6B8" w14:textId="77777777" w:rsidR="00FC7F10" w:rsidRDefault="008548A5">
            <w:pPr>
              <w:spacing w:line="256" w:lineRule="auto"/>
              <w:rPr>
                <w:rFonts w:cs="Arial"/>
                <w:color w:val="000000"/>
              </w:rPr>
            </w:pPr>
            <w:r>
              <w:rPr>
                <w:rFonts w:cs="Arial"/>
                <w:color w:val="000000"/>
              </w:rPr>
              <w:t xml:space="preserve">Not Used </w:t>
            </w:r>
          </w:p>
        </w:tc>
      </w:tr>
    </w:tbl>
    <w:p w14:paraId="23B4470A" w14:textId="77777777" w:rsidR="00483608" w:rsidRDefault="007E738D" w:rsidP="00FC7F10">
      <w:pPr>
        <w:rPr>
          <w:rFonts w:cs="Arial"/>
        </w:rPr>
      </w:pPr>
    </w:p>
    <w:p w14:paraId="56161E2D" w14:textId="77777777" w:rsidR="001E02A6" w:rsidRPr="001E02A6" w:rsidRDefault="001E02A6" w:rsidP="001E02A6">
      <w:pPr>
        <w:pStyle w:val="Heading4"/>
        <w:rPr>
          <w:b w:val="0"/>
          <w:u w:val="single"/>
        </w:rPr>
      </w:pPr>
      <w:r w:rsidRPr="001E02A6">
        <w:rPr>
          <w:b w:val="0"/>
          <w:u w:val="single"/>
        </w:rPr>
        <w:t>WFHSv2-REQ-454920/A-Request from WifiHotspotOnBoardClient for a data usage refresh while WifiHotspotServer is updating the data usage information</w:t>
      </w:r>
    </w:p>
    <w:p w14:paraId="2990927E" w14:textId="77777777" w:rsidR="00500605" w:rsidRPr="00247DCE" w:rsidRDefault="008548A5" w:rsidP="00500605">
      <w:pPr>
        <w:rPr>
          <w:rFonts w:cs="Arial"/>
        </w:rPr>
      </w:pPr>
      <w:r w:rsidRPr="00A828AB">
        <w:rPr>
          <w:rFonts w:cs="Arial"/>
        </w:rPr>
        <w:t xml:space="preserve">If the </w:t>
      </w:r>
      <w:r w:rsidRPr="00547813">
        <w:rPr>
          <w:rFonts w:cs="Arial"/>
        </w:rPr>
        <w:t>WifiHotspotServer</w:t>
      </w:r>
      <w:r w:rsidRPr="00A828AB">
        <w:rPr>
          <w:rFonts w:cs="Arial"/>
        </w:rPr>
        <w:t xml:space="preserve"> is in the process of updating its data usage values (due to user entering into the</w:t>
      </w:r>
      <w:r>
        <w:rPr>
          <w:rFonts w:cs="Arial"/>
        </w:rPr>
        <w:t xml:space="preserve"> Wi-Fi Hotspot main menu, refer to </w:t>
      </w:r>
      <w:r w:rsidRPr="00A77492">
        <w:rPr>
          <w:rFonts w:cs="Arial"/>
        </w:rPr>
        <w:t>WFHSv2-REQ-281708-Request to refresh data usage info without a response required</w:t>
      </w:r>
      <w:r w:rsidRPr="00A828AB">
        <w:rPr>
          <w:rFonts w:cs="Arial"/>
        </w:rPr>
        <w:t xml:space="preserve">) when it receives a Refresh data usage command from the </w:t>
      </w:r>
      <w:r w:rsidRPr="00F44060">
        <w:rPr>
          <w:rFonts w:cs="Arial"/>
        </w:rPr>
        <w:t>WifiHotspotOnBoardClient</w:t>
      </w:r>
      <w:r w:rsidRPr="00A828AB">
        <w:rPr>
          <w:rFonts w:cs="Arial"/>
        </w:rPr>
        <w:t xml:space="preserve"> (DataUsage_Rq</w:t>
      </w:r>
      <w:r>
        <w:rPr>
          <w:rFonts w:cs="Arial"/>
        </w:rPr>
        <w:t>=RefreshData</w:t>
      </w:r>
      <w:r w:rsidRPr="00A828AB">
        <w:rPr>
          <w:rFonts w:cs="Arial"/>
        </w:rPr>
        <w:t xml:space="preserve">), the </w:t>
      </w:r>
      <w:r w:rsidRPr="00547813">
        <w:rPr>
          <w:rFonts w:cs="Arial"/>
        </w:rPr>
        <w:t>WifiHotspotServer</w:t>
      </w:r>
      <w:r>
        <w:rPr>
          <w:rFonts w:cs="Arial"/>
        </w:rPr>
        <w:t xml:space="preserve"> shall respond with a “wait</w:t>
      </w:r>
      <w:r w:rsidRPr="00A828AB">
        <w:rPr>
          <w:rFonts w:cs="Arial"/>
        </w:rPr>
        <w:t xml:space="preserve">” status in the signal DataUsage_Rsp and continue the updating process. The </w:t>
      </w:r>
      <w:r w:rsidRPr="00547813">
        <w:rPr>
          <w:rFonts w:cs="Arial"/>
        </w:rPr>
        <w:t>WifiHotspotServer</w:t>
      </w:r>
      <w:r w:rsidRPr="00A828AB">
        <w:rPr>
          <w:rFonts w:cs="Arial"/>
        </w:rPr>
        <w:t xml:space="preserve"> shall not initiate a new data usage request to the </w:t>
      </w:r>
      <w:r w:rsidRPr="00AF54F5">
        <w:rPr>
          <w:rFonts w:cs="Arial"/>
        </w:rPr>
        <w:t>WifiHotspotOffBoardClient</w:t>
      </w:r>
      <w:r w:rsidRPr="00A828AB">
        <w:rPr>
          <w:rFonts w:cs="Arial"/>
        </w:rPr>
        <w:t xml:space="preserve">. </w:t>
      </w:r>
      <w:r>
        <w:rPr>
          <w:rFonts w:cs="Arial"/>
        </w:rPr>
        <w:t xml:space="preserve">If the WifiHotspotServer receives the data usage FTCP response, it shall send this information along with a success response to the WifiHotspotOnBoardClient. If the Data_Usage_Info_Refresh_Timeout (refer to </w:t>
      </w:r>
      <w:r w:rsidRPr="00A77492">
        <w:rPr>
          <w:rFonts w:cs="Arial"/>
        </w:rPr>
        <w:t>WFHSv2-REQ-281708-Request to refresh data usage info without a response required</w:t>
      </w:r>
      <w:r>
        <w:rPr>
          <w:rFonts w:cs="Arial"/>
        </w:rPr>
        <w:t xml:space="preserve">) expires before the WifiHotspotServer received a data usage update, the WifiHotspotServer shall transmit a </w:t>
      </w:r>
      <w:proofErr w:type="gramStart"/>
      <w:r>
        <w:rPr>
          <w:rFonts w:cs="Arial"/>
        </w:rPr>
        <w:t>fail</w:t>
      </w:r>
      <w:proofErr w:type="gramEnd"/>
      <w:r>
        <w:rPr>
          <w:rFonts w:cs="Arial"/>
        </w:rPr>
        <w:t xml:space="preserve"> response to the WifiHotspotOnBoardClient. </w:t>
      </w:r>
    </w:p>
    <w:p w14:paraId="2A50C610" w14:textId="77777777" w:rsidR="001E02A6" w:rsidRPr="001E02A6" w:rsidRDefault="001E02A6" w:rsidP="001E02A6">
      <w:pPr>
        <w:pStyle w:val="Heading4"/>
        <w:rPr>
          <w:b w:val="0"/>
          <w:u w:val="single"/>
        </w:rPr>
      </w:pPr>
      <w:r w:rsidRPr="001E02A6">
        <w:rPr>
          <w:b w:val="0"/>
          <w:u w:val="single"/>
        </w:rPr>
        <w:t>WFHS-REQ-191865/A-Receiving a full data usage response</w:t>
      </w:r>
    </w:p>
    <w:p w14:paraId="77CB28EE" w14:textId="77777777" w:rsidR="00500605" w:rsidRDefault="008548A5" w:rsidP="00500605">
      <w:r>
        <w:rPr>
          <w:rFonts w:cs="Arial"/>
        </w:rPr>
        <w:t>The WifiHotspotServer</w:t>
      </w:r>
      <w:r w:rsidRPr="00206FBD">
        <w:rPr>
          <w:rFonts w:cs="Arial"/>
        </w:rPr>
        <w:t xml:space="preserve"> Wi-Fi application shall manage the data usage </w:t>
      </w:r>
      <w:r>
        <w:rPr>
          <w:rFonts w:cs="Arial"/>
        </w:rPr>
        <w:t>plan information for the Wi-Fi H</w:t>
      </w:r>
      <w:r w:rsidRPr="00206FBD">
        <w:rPr>
          <w:rFonts w:cs="Arial"/>
        </w:rPr>
        <w:t xml:space="preserve">otspot received from the </w:t>
      </w:r>
      <w:r>
        <w:rPr>
          <w:rFonts w:cs="Arial"/>
        </w:rPr>
        <w:t>WifiHotspotOffBoardClient</w:t>
      </w:r>
      <w:r w:rsidRPr="00206FBD">
        <w:rPr>
          <w:rFonts w:cs="Arial"/>
        </w:rPr>
        <w:t xml:space="preserve"> through a FTCP Ford cloud message exchange. The Wi-Fi subsystem shall manage two buffers. The active data usage buffer that contains the most recent cop</w:t>
      </w:r>
      <w:r>
        <w:rPr>
          <w:rFonts w:cs="Arial"/>
        </w:rPr>
        <w:t>y last received from the WifiHotspotOffBoardClient</w:t>
      </w:r>
      <w:r w:rsidRPr="00206FBD">
        <w:rPr>
          <w:rFonts w:cs="Arial"/>
        </w:rPr>
        <w:t xml:space="preserve"> and another buffer that is dedicated to </w:t>
      </w:r>
      <w:proofErr w:type="gramStart"/>
      <w:r w:rsidRPr="00206FBD">
        <w:rPr>
          <w:rFonts w:cs="Arial"/>
        </w:rPr>
        <w:t>receive</w:t>
      </w:r>
      <w:proofErr w:type="gramEnd"/>
      <w:r w:rsidRPr="00206FBD">
        <w:rPr>
          <w:rFonts w:cs="Arial"/>
        </w:rPr>
        <w:t xml:space="preserve"> the data plan usage information updates in real time via FTCP exchange. The active data usage buffer shall only be updated by the FTCP received data when integrity of </w:t>
      </w:r>
      <w:r>
        <w:rPr>
          <w:rFonts w:cs="Arial"/>
        </w:rPr>
        <w:t xml:space="preserve">the data is confirmed by the </w:t>
      </w:r>
      <w:r>
        <w:rPr>
          <w:rFonts w:cs="Arial"/>
        </w:rPr>
        <w:lastRenderedPageBreak/>
        <w:t>WifiHotspotServer</w:t>
      </w:r>
      <w:r w:rsidRPr="00206FBD">
        <w:rPr>
          <w:rFonts w:cs="Arial"/>
        </w:rPr>
        <w:t xml:space="preserve"> FTCP component. </w:t>
      </w:r>
      <w:proofErr w:type="gramStart"/>
      <w:r w:rsidRPr="00206FBD">
        <w:rPr>
          <w:rFonts w:cs="Arial"/>
        </w:rPr>
        <w:t>Otherwise</w:t>
      </w:r>
      <w:proofErr w:type="gramEnd"/>
      <w:r w:rsidRPr="00206FBD">
        <w:rPr>
          <w:rFonts w:cs="Arial"/>
        </w:rPr>
        <w:t xml:space="preserve"> the received data shall be ignored and the active data buffer shall retain its content.</w:t>
      </w:r>
    </w:p>
    <w:p w14:paraId="47EE197D" w14:textId="77777777" w:rsidR="001E02A6" w:rsidRPr="001E02A6" w:rsidRDefault="001E02A6" w:rsidP="001E02A6">
      <w:pPr>
        <w:pStyle w:val="Heading4"/>
        <w:rPr>
          <w:b w:val="0"/>
          <w:u w:val="single"/>
        </w:rPr>
      </w:pPr>
      <w:r w:rsidRPr="001E02A6">
        <w:rPr>
          <w:b w:val="0"/>
          <w:u w:val="single"/>
        </w:rPr>
        <w:t>WFHSv2-REQ-283545/B-Monitoring elapsed time since the data usage update</w:t>
      </w:r>
    </w:p>
    <w:p w14:paraId="1454A0F6" w14:textId="77777777" w:rsidR="00500605" w:rsidRDefault="008548A5" w:rsidP="00500605">
      <w:pPr>
        <w:rPr>
          <w:rFonts w:cs="Arial"/>
        </w:rPr>
      </w:pPr>
      <w:r>
        <w:rPr>
          <w:rFonts w:cs="Arial"/>
        </w:rPr>
        <w:t>If the WifiHotspotServer receives a carrier data notification (refer to WFHSv2</w:t>
      </w:r>
      <w:r w:rsidRPr="00790496">
        <w:rPr>
          <w:rFonts w:cs="Arial"/>
        </w:rPr>
        <w:t>-FUN-REQ-</w:t>
      </w:r>
      <w:r>
        <w:rPr>
          <w:rFonts w:cs="Arial"/>
        </w:rPr>
        <w:t>274805</w:t>
      </w:r>
      <w:r w:rsidRPr="00790496">
        <w:rPr>
          <w:rFonts w:cs="Arial"/>
        </w:rPr>
        <w:t>-Carrier Data Notification</w:t>
      </w:r>
      <w:r>
        <w:rPr>
          <w:rFonts w:cs="Arial"/>
        </w:rPr>
        <w:t xml:space="preserve">) or data usage response FTCP message, the WifiHotspotServer shall note the time of when the message was received and start a counter. The WifiHotspotServer shall monitor this data usage counter to determine how long ago (in hour, </w:t>
      </w:r>
      <w:proofErr w:type="gramStart"/>
      <w:r>
        <w:rPr>
          <w:rFonts w:cs="Arial"/>
        </w:rPr>
        <w:t>minutes</w:t>
      </w:r>
      <w:proofErr w:type="gramEnd"/>
      <w:r>
        <w:rPr>
          <w:rFonts w:cs="Arial"/>
        </w:rPr>
        <w:t xml:space="preserve"> and seconds) the data usage message was received. If the WifiHotspotServer is required to transmit the data usage information (using signal DataUsage_Rsp) due to a refresh request or a current data request from the WifiHotspotOnBoardClient, the WifiHotspotServer shall include the value of the data usage counter in its response.  </w:t>
      </w:r>
    </w:p>
    <w:p w14:paraId="0DAFBAF6" w14:textId="77777777" w:rsidR="00747707" w:rsidRDefault="007E738D" w:rsidP="00500605">
      <w:pPr>
        <w:rPr>
          <w:rFonts w:cs="Arial"/>
        </w:rPr>
      </w:pPr>
    </w:p>
    <w:p w14:paraId="29A42EAF" w14:textId="77777777" w:rsidR="00790496" w:rsidRDefault="008548A5" w:rsidP="00500605">
      <w:pPr>
        <w:rPr>
          <w:rFonts w:cs="Arial"/>
        </w:rPr>
      </w:pPr>
      <w:r>
        <w:rPr>
          <w:rFonts w:cs="Arial"/>
        </w:rPr>
        <w:t xml:space="preserve">If the WifiHotspotServer has an active data usage counter when it receives a new data usage message from the WifiHotspotOffBoardClient, the WifiHotspotServer shall restart the counter. The counter shall only be counting the time from the last received data usage message. If the WifiHotspotServer clears the data usage information (refer to WFHSv2-REQ-283546-Clearing data usage information), the WifiHotspotServer shall also reset the data usage counter. The counter shall only be active when the WifiHotspotServer has data usage information stored. </w:t>
      </w:r>
    </w:p>
    <w:p w14:paraId="1A9FB5B6" w14:textId="77777777" w:rsidR="00266A7C" w:rsidRDefault="007E738D" w:rsidP="00500605">
      <w:pPr>
        <w:rPr>
          <w:rFonts w:cs="Arial"/>
        </w:rPr>
      </w:pPr>
    </w:p>
    <w:p w14:paraId="7C0ABB30" w14:textId="77777777" w:rsidR="00266A7C" w:rsidRPr="00F3048F" w:rsidRDefault="008548A5" w:rsidP="00500605">
      <w:pPr>
        <w:rPr>
          <w:rFonts w:cs="Arial"/>
        </w:rPr>
      </w:pPr>
      <w:r>
        <w:rPr>
          <w:rFonts w:cs="Arial"/>
        </w:rPr>
        <w:t>The WifiHotspotServer shall store the time (hh:</w:t>
      </w:r>
      <w:proofErr w:type="gramStart"/>
      <w:r>
        <w:rPr>
          <w:rFonts w:cs="Arial"/>
        </w:rPr>
        <w:t>mm:ss</w:t>
      </w:r>
      <w:proofErr w:type="gramEnd"/>
      <w:r>
        <w:rPr>
          <w:rFonts w:cs="Arial"/>
        </w:rPr>
        <w:t>) it received a data usage response or notification message from the WifiHotspotOffBoardClient in the DID Data_Usage_Reception_Time (refer to WFHSv2-REQ-283642</w:t>
      </w:r>
      <w:r w:rsidRPr="007A44CA">
        <w:rPr>
          <w:rFonts w:cs="Arial"/>
        </w:rPr>
        <w:t>-Diagnostic Specification Reference</w:t>
      </w:r>
      <w:r>
        <w:rPr>
          <w:rFonts w:cs="Arial"/>
        </w:rPr>
        <w:t>). The DID shall only reflect the time of the LAST received message. If the WifiHotspotServer does not have any data usage information stored, no time shall be reflected in the DID.</w:t>
      </w:r>
    </w:p>
    <w:p w14:paraId="42BC29DB" w14:textId="77777777" w:rsidR="001E02A6" w:rsidRPr="001E02A6" w:rsidRDefault="001E02A6" w:rsidP="001E02A6">
      <w:pPr>
        <w:pStyle w:val="Heading4"/>
        <w:rPr>
          <w:b w:val="0"/>
          <w:u w:val="single"/>
        </w:rPr>
      </w:pPr>
      <w:r w:rsidRPr="001E02A6">
        <w:rPr>
          <w:b w:val="0"/>
          <w:u w:val="single"/>
        </w:rPr>
        <w:t>WFHSv2-REQ-283546/A-Clearing data usage information</w:t>
      </w:r>
    </w:p>
    <w:p w14:paraId="479E957E" w14:textId="77777777" w:rsidR="007E394B" w:rsidRDefault="008548A5" w:rsidP="004429C1">
      <w:pPr>
        <w:rPr>
          <w:rFonts w:cs="Arial"/>
        </w:rPr>
      </w:pPr>
      <w:r w:rsidRPr="004429C1">
        <w:rPr>
          <w:rFonts w:cs="Arial"/>
        </w:rPr>
        <w:t xml:space="preserve">The </w:t>
      </w:r>
      <w:r w:rsidRPr="00417749">
        <w:rPr>
          <w:rFonts w:cs="Arial"/>
        </w:rPr>
        <w:t>WifiHotspotServer</w:t>
      </w:r>
      <w:r w:rsidRPr="004429C1">
        <w:rPr>
          <w:rFonts w:cs="Arial"/>
        </w:rPr>
        <w:t xml:space="preserve"> shall </w:t>
      </w:r>
      <w:r>
        <w:rPr>
          <w:rFonts w:cs="Arial"/>
        </w:rPr>
        <w:t>clear any stored data usage information once the ignition transitions to off, the WifiHotspotServer goes into low powered registered (LPR) mode (refer to the WifiHotspotServer Power Management Requirements specification</w:t>
      </w:r>
      <w:proofErr w:type="gramStart"/>
      <w:r>
        <w:rPr>
          <w:rFonts w:cs="Arial"/>
        </w:rPr>
        <w:t>)</w:t>
      </w:r>
      <w:proofErr w:type="gramEnd"/>
      <w:r>
        <w:rPr>
          <w:rFonts w:cs="Arial"/>
        </w:rPr>
        <w:t xml:space="preserve"> or the data usage counter reaches 72 hours.  </w:t>
      </w:r>
    </w:p>
    <w:p w14:paraId="29D9E1EF" w14:textId="77777777" w:rsidR="002523C8" w:rsidRPr="002523C8" w:rsidRDefault="007E738D" w:rsidP="002523C8">
      <w:pPr>
        <w:ind w:left="825"/>
        <w:rPr>
          <w:rFonts w:cs="Arial"/>
        </w:rPr>
      </w:pPr>
    </w:p>
    <w:p w14:paraId="26BD5B87" w14:textId="77777777" w:rsidR="002523C8" w:rsidRDefault="008548A5" w:rsidP="002523C8">
      <w:pPr>
        <w:rPr>
          <w:rFonts w:cs="Arial"/>
        </w:rPr>
      </w:pPr>
      <w:r>
        <w:rPr>
          <w:rFonts w:cs="Arial"/>
        </w:rPr>
        <w:t>If the WifiHotspotServer has data usage information (received from a data usage response FTCP message or from a carrier data notification FTCP message) stored in memory, the WifiHotspotServer shall:</w:t>
      </w:r>
    </w:p>
    <w:p w14:paraId="496D0B61" w14:textId="77777777" w:rsidR="002523C8" w:rsidRDefault="008548A5" w:rsidP="008548A5">
      <w:pPr>
        <w:numPr>
          <w:ilvl w:val="0"/>
          <w:numId w:val="73"/>
        </w:numPr>
        <w:rPr>
          <w:rFonts w:cs="Arial"/>
        </w:rPr>
      </w:pPr>
      <w:r>
        <w:rPr>
          <w:rFonts w:cs="Arial"/>
        </w:rPr>
        <w:t>monitor the ignition status (IgnitionStatus_St).</w:t>
      </w:r>
    </w:p>
    <w:p w14:paraId="775A710F" w14:textId="77777777" w:rsidR="002523C8" w:rsidRPr="002523C8" w:rsidRDefault="008548A5" w:rsidP="008548A5">
      <w:pPr>
        <w:numPr>
          <w:ilvl w:val="1"/>
          <w:numId w:val="73"/>
        </w:numPr>
        <w:rPr>
          <w:rFonts w:cs="Arial"/>
        </w:rPr>
      </w:pPr>
      <w:r>
        <w:rPr>
          <w:rFonts w:cs="Arial"/>
        </w:rPr>
        <w:t xml:space="preserve">IgnitionStatus_St≠Off: If </w:t>
      </w:r>
      <w:r w:rsidRPr="002523C8">
        <w:rPr>
          <w:rFonts w:cs="Arial"/>
        </w:rPr>
        <w:t>the ignition status transitions to off from any other state, the WifiHotspotServer shall clear all stored data usage information a</w:t>
      </w:r>
      <w:r>
        <w:rPr>
          <w:rFonts w:cs="Arial"/>
        </w:rPr>
        <w:t xml:space="preserve">nd clear the data usage </w:t>
      </w:r>
      <w:r w:rsidRPr="002523C8">
        <w:rPr>
          <w:rFonts w:cs="Arial"/>
        </w:rPr>
        <w:t xml:space="preserve">counter. </w:t>
      </w:r>
    </w:p>
    <w:p w14:paraId="63B05112" w14:textId="77777777" w:rsidR="002523C8" w:rsidRPr="002523C8" w:rsidRDefault="008548A5" w:rsidP="008548A5">
      <w:pPr>
        <w:numPr>
          <w:ilvl w:val="1"/>
          <w:numId w:val="73"/>
        </w:numPr>
        <w:rPr>
          <w:rFonts w:cs="Arial"/>
        </w:rPr>
      </w:pPr>
      <w:r>
        <w:rPr>
          <w:rFonts w:cs="Arial"/>
        </w:rPr>
        <w:t xml:space="preserve">IgnitionStatus_St=Off: </w:t>
      </w:r>
      <w:r w:rsidRPr="002523C8">
        <w:rPr>
          <w:rFonts w:cs="Arial"/>
        </w:rPr>
        <w:t>If the WifiHotspotServer be</w:t>
      </w:r>
      <w:r>
        <w:rPr>
          <w:rFonts w:cs="Arial"/>
        </w:rPr>
        <w:t>gins to transition to LPR mode</w:t>
      </w:r>
      <w:r w:rsidRPr="002523C8">
        <w:rPr>
          <w:rFonts w:cs="Arial"/>
        </w:rPr>
        <w:t xml:space="preserve">, the WifiHotspotServer shall first clear all stored data usage information </w:t>
      </w:r>
      <w:r>
        <w:rPr>
          <w:rFonts w:cs="Arial"/>
        </w:rPr>
        <w:t>and clear the data usage</w:t>
      </w:r>
      <w:r w:rsidRPr="002523C8">
        <w:rPr>
          <w:rFonts w:cs="Arial"/>
        </w:rPr>
        <w:t xml:space="preserve"> counter.</w:t>
      </w:r>
    </w:p>
    <w:p w14:paraId="7E230CDB" w14:textId="77777777" w:rsidR="002523C8" w:rsidRDefault="008548A5" w:rsidP="008548A5">
      <w:pPr>
        <w:numPr>
          <w:ilvl w:val="0"/>
          <w:numId w:val="73"/>
        </w:numPr>
        <w:rPr>
          <w:rFonts w:cs="Arial"/>
        </w:rPr>
      </w:pPr>
      <w:r>
        <w:rPr>
          <w:rFonts w:cs="Arial"/>
        </w:rPr>
        <w:t>monitor the data usage</w:t>
      </w:r>
      <w:r w:rsidRPr="002523C8">
        <w:rPr>
          <w:rFonts w:cs="Arial"/>
        </w:rPr>
        <w:t xml:space="preserve"> counter (refer to WFHS</w:t>
      </w:r>
      <w:r>
        <w:rPr>
          <w:rFonts w:cs="Arial"/>
        </w:rPr>
        <w:t>v2</w:t>
      </w:r>
      <w:r w:rsidRPr="002523C8">
        <w:rPr>
          <w:rFonts w:cs="Arial"/>
        </w:rPr>
        <w:t>-REQ-</w:t>
      </w:r>
      <w:r>
        <w:rPr>
          <w:rFonts w:cs="Arial"/>
        </w:rPr>
        <w:t>283545</w:t>
      </w:r>
      <w:r w:rsidRPr="002523C8">
        <w:rPr>
          <w:rFonts w:cs="Arial"/>
        </w:rPr>
        <w:t xml:space="preserve">-Monitoring elapsed time since the data usage update). </w:t>
      </w:r>
    </w:p>
    <w:p w14:paraId="21B12E4A" w14:textId="77777777" w:rsidR="002523C8" w:rsidRDefault="008548A5" w:rsidP="008548A5">
      <w:pPr>
        <w:numPr>
          <w:ilvl w:val="1"/>
          <w:numId w:val="73"/>
        </w:numPr>
        <w:rPr>
          <w:rFonts w:cs="Arial"/>
        </w:rPr>
      </w:pPr>
      <w:r>
        <w:rPr>
          <w:rFonts w:cs="Arial"/>
        </w:rPr>
        <w:t>If the data usage</w:t>
      </w:r>
      <w:r w:rsidRPr="002523C8">
        <w:rPr>
          <w:rFonts w:cs="Arial"/>
        </w:rPr>
        <w:t xml:space="preserve"> counter value &lt; 72 hours, </w:t>
      </w:r>
      <w:r>
        <w:rPr>
          <w:rFonts w:cs="Arial"/>
        </w:rPr>
        <w:t xml:space="preserve">the WifiHotspotServer shall </w:t>
      </w:r>
      <w:r w:rsidRPr="002523C8">
        <w:rPr>
          <w:rFonts w:cs="Arial"/>
        </w:rPr>
        <w:t>continue monitoring the counter and keep all data usage information stored.</w:t>
      </w:r>
    </w:p>
    <w:p w14:paraId="254982C2" w14:textId="77777777" w:rsidR="00CA277A" w:rsidRDefault="008548A5" w:rsidP="008548A5">
      <w:pPr>
        <w:numPr>
          <w:ilvl w:val="1"/>
          <w:numId w:val="73"/>
        </w:numPr>
        <w:rPr>
          <w:rFonts w:cs="Arial"/>
        </w:rPr>
      </w:pPr>
      <w:r>
        <w:rPr>
          <w:rFonts w:cs="Arial"/>
        </w:rPr>
        <w:t>If the data usage</w:t>
      </w:r>
      <w:r w:rsidRPr="002523C8">
        <w:rPr>
          <w:rFonts w:cs="Arial"/>
        </w:rPr>
        <w:t xml:space="preserve"> counter value = 72 hours, </w:t>
      </w:r>
      <w:r>
        <w:rPr>
          <w:rFonts w:cs="Arial"/>
        </w:rPr>
        <w:t xml:space="preserve">the WifiHotspotServer shall </w:t>
      </w:r>
      <w:r w:rsidRPr="002523C8">
        <w:rPr>
          <w:rFonts w:cs="Arial"/>
        </w:rPr>
        <w:t>clear all data usage information from memory a</w:t>
      </w:r>
      <w:r>
        <w:rPr>
          <w:rFonts w:cs="Arial"/>
        </w:rPr>
        <w:t>nd clear the data usage</w:t>
      </w:r>
      <w:r w:rsidRPr="002523C8">
        <w:rPr>
          <w:rFonts w:cs="Arial"/>
        </w:rPr>
        <w:t xml:space="preserve"> counter.</w:t>
      </w:r>
    </w:p>
    <w:p w14:paraId="102A16F5" w14:textId="77777777" w:rsidR="005D78A5" w:rsidRDefault="008548A5" w:rsidP="00500605">
      <w:pPr>
        <w:rPr>
          <w:rFonts w:cs="Arial"/>
        </w:rPr>
      </w:pPr>
      <w:r>
        <w:rPr>
          <w:rFonts w:cs="Arial"/>
        </w:rPr>
        <w:t xml:space="preserve">The WifiHotspotServer shall clear the data usage information and counter as soon as any of the events stated above occurs. </w:t>
      </w:r>
    </w:p>
    <w:p w14:paraId="39BF7D9C" w14:textId="77777777" w:rsidR="005D78A5" w:rsidRDefault="007E738D" w:rsidP="00500605">
      <w:pPr>
        <w:rPr>
          <w:rFonts w:cs="Arial"/>
        </w:rPr>
      </w:pPr>
    </w:p>
    <w:p w14:paraId="0242A3E4" w14:textId="77777777" w:rsidR="005D78A5" w:rsidRPr="005D78A5" w:rsidRDefault="008548A5" w:rsidP="00500605">
      <w:pPr>
        <w:rPr>
          <w:rFonts w:cs="Arial"/>
        </w:rPr>
      </w:pPr>
      <w:r>
        <w:rPr>
          <w:rFonts w:cs="Arial"/>
        </w:rPr>
        <w:t>If the WifiHotspotServer does not have any data usage information stored, the data usage counter shall not be active.</w:t>
      </w:r>
    </w:p>
    <w:p w14:paraId="5196099D" w14:textId="77777777" w:rsidR="00406F39" w:rsidRDefault="008548A5" w:rsidP="001E02A6">
      <w:pPr>
        <w:pStyle w:val="Heading3"/>
      </w:pPr>
      <w:bookmarkStart w:id="54" w:name="_Toc89084522"/>
      <w:r>
        <w:t>Use Cases</w:t>
      </w:r>
      <w:bookmarkEnd w:id="54"/>
    </w:p>
    <w:p w14:paraId="03FBB730" w14:textId="77777777" w:rsidR="00406F39" w:rsidRDefault="008548A5" w:rsidP="001E02A6">
      <w:pPr>
        <w:pStyle w:val="Heading4"/>
      </w:pPr>
      <w:r>
        <w:t>WFHSv2-UC-REQ-281857/B-User accesses the data usage screen in a good network coverage area</w:t>
      </w:r>
    </w:p>
    <w:p w14:paraId="6AAF6D2C"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9704E8" w:rsidRPr="009704E8" w14:paraId="408DAB20" w14:textId="77777777" w:rsidTr="009704E8">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FC2EC9" w14:textId="77777777" w:rsidR="009704E8" w:rsidRPr="009704E8" w:rsidRDefault="008548A5">
            <w:pPr>
              <w:spacing w:line="276" w:lineRule="auto"/>
              <w:rPr>
                <w:rFonts w:cs="Arial"/>
                <w:b/>
              </w:rPr>
            </w:pPr>
            <w:r w:rsidRPr="009704E8">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739BD43F" w14:textId="77777777" w:rsidR="009704E8" w:rsidRPr="009704E8" w:rsidRDefault="008548A5">
            <w:pPr>
              <w:spacing w:line="276" w:lineRule="auto"/>
              <w:rPr>
                <w:rFonts w:cs="Arial"/>
              </w:rPr>
            </w:pPr>
            <w:r w:rsidRPr="009704E8">
              <w:rPr>
                <w:rFonts w:cs="Arial"/>
              </w:rPr>
              <w:t>User</w:t>
            </w:r>
          </w:p>
          <w:p w14:paraId="3C2A5F10" w14:textId="77777777" w:rsidR="009704E8" w:rsidRPr="009704E8" w:rsidRDefault="008548A5">
            <w:pPr>
              <w:spacing w:line="276" w:lineRule="auto"/>
              <w:rPr>
                <w:rFonts w:cs="Arial"/>
              </w:rPr>
            </w:pPr>
            <w:r w:rsidRPr="009704E8">
              <w:rPr>
                <w:rFonts w:cs="Arial"/>
              </w:rPr>
              <w:t>System</w:t>
            </w:r>
          </w:p>
        </w:tc>
      </w:tr>
      <w:tr w:rsidR="009704E8" w:rsidRPr="009704E8" w14:paraId="229FBCFD" w14:textId="77777777" w:rsidTr="009704E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EABAF3" w14:textId="77777777" w:rsidR="009704E8" w:rsidRPr="009704E8" w:rsidRDefault="008548A5">
            <w:pPr>
              <w:spacing w:line="276" w:lineRule="auto"/>
              <w:rPr>
                <w:rFonts w:cs="Arial"/>
                <w:b/>
              </w:rPr>
            </w:pPr>
            <w:r w:rsidRPr="009704E8">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912CB53" w14:textId="77777777" w:rsidR="009704E8" w:rsidRPr="009704E8" w:rsidRDefault="008548A5">
            <w:pPr>
              <w:spacing w:line="276" w:lineRule="auto"/>
              <w:rPr>
                <w:rFonts w:cs="Arial"/>
              </w:rPr>
            </w:pPr>
            <w:r w:rsidRPr="009704E8">
              <w:rPr>
                <w:rFonts w:cs="Arial"/>
              </w:rPr>
              <w:t>WifiHotspotServer is On</w:t>
            </w:r>
          </w:p>
          <w:p w14:paraId="110F2132" w14:textId="77777777" w:rsidR="009704E8" w:rsidRPr="009704E8" w:rsidRDefault="008548A5">
            <w:pPr>
              <w:spacing w:line="276" w:lineRule="auto"/>
              <w:rPr>
                <w:rFonts w:cs="Arial"/>
              </w:rPr>
            </w:pPr>
            <w:r w:rsidRPr="009704E8">
              <w:rPr>
                <w:rFonts w:cs="Arial"/>
              </w:rPr>
              <w:t>WifiHotspotServer has a good connection to the network</w:t>
            </w:r>
          </w:p>
          <w:p w14:paraId="0C79402D" w14:textId="77777777" w:rsidR="009704E8" w:rsidRPr="009704E8" w:rsidRDefault="008548A5">
            <w:pPr>
              <w:spacing w:line="276" w:lineRule="auto"/>
              <w:rPr>
                <w:rFonts w:cs="Arial"/>
              </w:rPr>
            </w:pPr>
            <w:r>
              <w:rPr>
                <w:rFonts w:cs="Arial"/>
              </w:rPr>
              <w:t>Vehicle</w:t>
            </w:r>
            <w:r w:rsidRPr="009704E8">
              <w:rPr>
                <w:rFonts w:cs="Arial"/>
              </w:rPr>
              <w:t xml:space="preserve"> is authorized</w:t>
            </w:r>
          </w:p>
        </w:tc>
      </w:tr>
      <w:tr w:rsidR="009704E8" w:rsidRPr="009704E8" w14:paraId="268C3AEF" w14:textId="77777777" w:rsidTr="009704E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220A0D" w14:textId="77777777" w:rsidR="009704E8" w:rsidRPr="009704E8" w:rsidRDefault="008548A5">
            <w:pPr>
              <w:spacing w:line="276" w:lineRule="auto"/>
              <w:rPr>
                <w:rFonts w:cs="Arial"/>
                <w:b/>
              </w:rPr>
            </w:pPr>
            <w:r w:rsidRPr="009704E8">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5E89440" w14:textId="77777777" w:rsidR="009704E8" w:rsidRPr="009704E8" w:rsidRDefault="008548A5">
            <w:pPr>
              <w:autoSpaceDE w:val="0"/>
              <w:autoSpaceDN w:val="0"/>
              <w:adjustRightInd w:val="0"/>
              <w:spacing w:line="276" w:lineRule="auto"/>
              <w:rPr>
                <w:rFonts w:cs="Arial"/>
              </w:rPr>
            </w:pPr>
            <w:r w:rsidRPr="009704E8">
              <w:rPr>
                <w:rFonts w:cs="Arial"/>
              </w:rPr>
              <w:t xml:space="preserve">User enters the Wi-Fi Hotspot screen that displays the data usage </w:t>
            </w:r>
          </w:p>
        </w:tc>
      </w:tr>
      <w:tr w:rsidR="009704E8" w:rsidRPr="009704E8" w14:paraId="473E837C" w14:textId="77777777" w:rsidTr="009704E8">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BDBAF0" w14:textId="77777777" w:rsidR="009704E8" w:rsidRPr="009704E8" w:rsidRDefault="008548A5">
            <w:pPr>
              <w:spacing w:line="276" w:lineRule="auto"/>
              <w:rPr>
                <w:rFonts w:cs="Arial"/>
                <w:b/>
              </w:rPr>
            </w:pPr>
            <w:r w:rsidRPr="009704E8">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5B97A67" w14:textId="77777777" w:rsidR="009704E8" w:rsidRPr="009704E8" w:rsidRDefault="008548A5">
            <w:pPr>
              <w:autoSpaceDE w:val="0"/>
              <w:autoSpaceDN w:val="0"/>
              <w:adjustRightInd w:val="0"/>
              <w:spacing w:line="288" w:lineRule="auto"/>
              <w:rPr>
                <w:rFonts w:cs="Arial"/>
              </w:rPr>
            </w:pPr>
            <w:r w:rsidRPr="009704E8">
              <w:rPr>
                <w:rFonts w:cs="Arial"/>
              </w:rPr>
              <w:t>The data usage information shows it was last updated at either the time:</w:t>
            </w:r>
          </w:p>
          <w:p w14:paraId="7799ACF0" w14:textId="77777777" w:rsidR="009704E8" w:rsidRPr="009704E8" w:rsidRDefault="008548A5" w:rsidP="008548A5">
            <w:pPr>
              <w:numPr>
                <w:ilvl w:val="0"/>
                <w:numId w:val="74"/>
              </w:numPr>
              <w:autoSpaceDE w:val="0"/>
              <w:autoSpaceDN w:val="0"/>
              <w:adjustRightInd w:val="0"/>
              <w:spacing w:line="288" w:lineRule="auto"/>
              <w:rPr>
                <w:rFonts w:cs="Arial"/>
              </w:rPr>
            </w:pPr>
            <w:r w:rsidRPr="009704E8">
              <w:rPr>
                <w:rFonts w:cs="Arial"/>
              </w:rPr>
              <w:lastRenderedPageBreak/>
              <w:t xml:space="preserve">The user last refreshed it from WifiHotspotOnBoardClient during the current ignition cycle </w:t>
            </w:r>
          </w:p>
          <w:p w14:paraId="5D8C6620" w14:textId="77777777" w:rsidR="009704E8" w:rsidRPr="009704E8" w:rsidRDefault="008548A5" w:rsidP="008548A5">
            <w:pPr>
              <w:numPr>
                <w:ilvl w:val="0"/>
                <w:numId w:val="74"/>
              </w:numPr>
              <w:autoSpaceDE w:val="0"/>
              <w:autoSpaceDN w:val="0"/>
              <w:adjustRightInd w:val="0"/>
              <w:spacing w:line="288" w:lineRule="auto"/>
              <w:rPr>
                <w:rFonts w:cs="Arial"/>
              </w:rPr>
            </w:pPr>
            <w:r w:rsidRPr="009704E8">
              <w:rPr>
                <w:rFonts w:cs="Arial"/>
              </w:rPr>
              <w:t xml:space="preserve">The user </w:t>
            </w:r>
            <w:proofErr w:type="gramStart"/>
            <w:r w:rsidRPr="009704E8">
              <w:rPr>
                <w:rFonts w:cs="Arial"/>
              </w:rPr>
              <w:t>entered into</w:t>
            </w:r>
            <w:proofErr w:type="gramEnd"/>
            <w:r w:rsidRPr="009704E8">
              <w:rPr>
                <w:rFonts w:cs="Arial"/>
              </w:rPr>
              <w:t xml:space="preserve"> the Wi-Fi Hotspot main menu screen from outside the Wi-Fi Hotspot screens during the current ignition cycle or </w:t>
            </w:r>
          </w:p>
          <w:p w14:paraId="6E36CC0A" w14:textId="77777777" w:rsidR="009704E8" w:rsidRPr="009704E8" w:rsidRDefault="008548A5" w:rsidP="008548A5">
            <w:pPr>
              <w:numPr>
                <w:ilvl w:val="0"/>
                <w:numId w:val="74"/>
              </w:numPr>
              <w:autoSpaceDE w:val="0"/>
              <w:autoSpaceDN w:val="0"/>
              <w:adjustRightInd w:val="0"/>
              <w:spacing w:line="288" w:lineRule="auto"/>
              <w:rPr>
                <w:rFonts w:cs="Arial"/>
              </w:rPr>
            </w:pPr>
            <w:r w:rsidRPr="009704E8">
              <w:rPr>
                <w:rFonts w:cs="Arial"/>
              </w:rPr>
              <w:t>A low balance notification was displayed in the vehicle during the current ignition cycle.</w:t>
            </w:r>
          </w:p>
        </w:tc>
      </w:tr>
      <w:tr w:rsidR="009704E8" w:rsidRPr="009704E8" w14:paraId="4A3278A9" w14:textId="77777777" w:rsidTr="009704E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446FC98" w14:textId="77777777" w:rsidR="009704E8" w:rsidRPr="009704E8" w:rsidRDefault="008548A5">
            <w:pPr>
              <w:spacing w:line="276" w:lineRule="auto"/>
              <w:rPr>
                <w:rFonts w:cs="Arial"/>
                <w:b/>
              </w:rPr>
            </w:pPr>
            <w:r w:rsidRPr="009704E8">
              <w:rPr>
                <w:rFonts w:cs="Arial"/>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255372C" w14:textId="77777777" w:rsidR="009704E8" w:rsidRPr="00821BCA" w:rsidRDefault="008548A5" w:rsidP="00821BCA">
            <w:pPr>
              <w:rPr>
                <w:rFonts w:cs="Arial"/>
              </w:rPr>
            </w:pPr>
            <w:r w:rsidRPr="00821BCA">
              <w:rPr>
                <w:rFonts w:cs="Arial"/>
                <w:szCs w:val="18"/>
              </w:rPr>
              <w:t>WFHSv2-UC-REQ-454858-E4 Wi-Fi Hotspot configuration through WifiHotspotOnBoardClient fails</w:t>
            </w:r>
          </w:p>
        </w:tc>
      </w:tr>
      <w:tr w:rsidR="009704E8" w:rsidRPr="009704E8" w14:paraId="5A53BE1A" w14:textId="77777777" w:rsidTr="009704E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4BD7F8" w14:textId="77777777" w:rsidR="009704E8" w:rsidRPr="009704E8" w:rsidRDefault="008548A5">
            <w:pPr>
              <w:spacing w:line="276" w:lineRule="auto"/>
              <w:rPr>
                <w:rFonts w:cs="Arial"/>
                <w:b/>
              </w:rPr>
            </w:pPr>
            <w:r w:rsidRPr="009704E8">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1A90023" w14:textId="77777777" w:rsidR="009704E8" w:rsidRPr="009704E8" w:rsidRDefault="008548A5">
            <w:pPr>
              <w:spacing w:line="276" w:lineRule="auto"/>
              <w:rPr>
                <w:rFonts w:cs="Arial"/>
              </w:rPr>
            </w:pPr>
            <w:r w:rsidRPr="009704E8">
              <w:rPr>
                <w:rFonts w:cs="Arial"/>
              </w:rPr>
              <w:t xml:space="preserve">Ford infrastructure </w:t>
            </w:r>
          </w:p>
          <w:p w14:paraId="3B771DA6" w14:textId="77777777" w:rsidR="009704E8" w:rsidRPr="009704E8" w:rsidRDefault="008548A5">
            <w:pPr>
              <w:spacing w:line="276" w:lineRule="auto"/>
              <w:rPr>
                <w:rFonts w:cs="Arial"/>
              </w:rPr>
            </w:pPr>
            <w:r w:rsidRPr="009704E8">
              <w:rPr>
                <w:rFonts w:cs="Arial"/>
              </w:rPr>
              <w:t>Carrier infrastructure</w:t>
            </w:r>
          </w:p>
          <w:p w14:paraId="63B94876" w14:textId="77777777" w:rsidR="009704E8" w:rsidRPr="009704E8" w:rsidRDefault="008548A5">
            <w:pPr>
              <w:spacing w:line="276" w:lineRule="auto"/>
              <w:rPr>
                <w:rFonts w:cs="Arial"/>
              </w:rPr>
            </w:pPr>
            <w:r w:rsidRPr="009704E8">
              <w:rPr>
                <w:rFonts w:cs="Arial"/>
              </w:rPr>
              <w:t>WifiHotspotServer</w:t>
            </w:r>
          </w:p>
          <w:p w14:paraId="561DCAEE" w14:textId="77777777" w:rsidR="009704E8" w:rsidRPr="009704E8" w:rsidRDefault="008548A5">
            <w:pPr>
              <w:spacing w:line="276" w:lineRule="auto"/>
              <w:rPr>
                <w:rFonts w:cs="Arial"/>
              </w:rPr>
            </w:pPr>
            <w:r w:rsidRPr="009704E8">
              <w:rPr>
                <w:rFonts w:cs="Arial"/>
              </w:rPr>
              <w:t>WifiHotspotOnBoardClient</w:t>
            </w:r>
          </w:p>
          <w:p w14:paraId="4FFEF429" w14:textId="77777777" w:rsidR="009704E8" w:rsidRDefault="008548A5">
            <w:pPr>
              <w:spacing w:line="276" w:lineRule="auto"/>
              <w:rPr>
                <w:rFonts w:cs="Arial"/>
              </w:rPr>
            </w:pPr>
            <w:r w:rsidRPr="009704E8">
              <w:rPr>
                <w:rFonts w:cs="Arial"/>
              </w:rPr>
              <w:t>CAN</w:t>
            </w:r>
          </w:p>
          <w:p w14:paraId="02E9B1B9" w14:textId="77777777" w:rsidR="00B66144" w:rsidRPr="009704E8" w:rsidRDefault="008548A5">
            <w:pPr>
              <w:spacing w:line="276" w:lineRule="auto"/>
              <w:rPr>
                <w:rFonts w:cs="Arial"/>
              </w:rPr>
            </w:pPr>
            <w:r>
              <w:rPr>
                <w:rFonts w:cs="Arial"/>
              </w:rPr>
              <w:t>SoA</w:t>
            </w:r>
          </w:p>
        </w:tc>
      </w:tr>
    </w:tbl>
    <w:p w14:paraId="59B0D89E" w14:textId="77777777" w:rsidR="00DE7469" w:rsidRPr="009704E8" w:rsidRDefault="007E738D" w:rsidP="00A672B8">
      <w:pPr>
        <w:ind w:left="360"/>
        <w:rPr>
          <w:rFonts w:cs="Arial"/>
        </w:rPr>
      </w:pPr>
    </w:p>
    <w:p w14:paraId="707308D3" w14:textId="77777777" w:rsidR="00406F39" w:rsidRDefault="008548A5" w:rsidP="001E02A6">
      <w:pPr>
        <w:pStyle w:val="Heading4"/>
      </w:pPr>
      <w:r>
        <w:t>WFHSv2-UC-REQ-281858/B-User accesses the data usage screen in a no network coverage area</w:t>
      </w:r>
    </w:p>
    <w:p w14:paraId="08268848"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9A0C19" w:rsidRPr="009A0C19" w14:paraId="1D7320E9" w14:textId="77777777" w:rsidTr="009A0C19">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46EEEC" w14:textId="77777777" w:rsidR="009A0C19" w:rsidRPr="009A0C19" w:rsidRDefault="008548A5">
            <w:pPr>
              <w:spacing w:line="276" w:lineRule="auto"/>
              <w:rPr>
                <w:rFonts w:cs="Arial"/>
                <w:b/>
              </w:rPr>
            </w:pPr>
            <w:r w:rsidRPr="009A0C19">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148B97D" w14:textId="77777777" w:rsidR="009A0C19" w:rsidRPr="009A0C19" w:rsidRDefault="008548A5">
            <w:pPr>
              <w:spacing w:line="276" w:lineRule="auto"/>
              <w:rPr>
                <w:rFonts w:cs="Arial"/>
              </w:rPr>
            </w:pPr>
            <w:r w:rsidRPr="009A0C19">
              <w:rPr>
                <w:rFonts w:cs="Arial"/>
              </w:rPr>
              <w:t>User</w:t>
            </w:r>
          </w:p>
          <w:p w14:paraId="1E00BD84" w14:textId="77777777" w:rsidR="009A0C19" w:rsidRPr="009A0C19" w:rsidRDefault="008548A5">
            <w:pPr>
              <w:spacing w:line="276" w:lineRule="auto"/>
              <w:rPr>
                <w:rFonts w:cs="Arial"/>
              </w:rPr>
            </w:pPr>
            <w:r w:rsidRPr="009A0C19">
              <w:rPr>
                <w:rFonts w:cs="Arial"/>
              </w:rPr>
              <w:t>System</w:t>
            </w:r>
          </w:p>
        </w:tc>
      </w:tr>
      <w:tr w:rsidR="009A0C19" w:rsidRPr="009A0C19" w14:paraId="15B32E3E" w14:textId="77777777" w:rsidTr="009A0C1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4C247B6" w14:textId="77777777" w:rsidR="009A0C19" w:rsidRPr="009A0C19" w:rsidRDefault="008548A5">
            <w:pPr>
              <w:spacing w:line="276" w:lineRule="auto"/>
              <w:rPr>
                <w:rFonts w:cs="Arial"/>
                <w:b/>
              </w:rPr>
            </w:pPr>
            <w:r w:rsidRPr="009A0C19">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C45EC62" w14:textId="77777777" w:rsidR="009A0C19" w:rsidRPr="009A0C19" w:rsidRDefault="008548A5">
            <w:pPr>
              <w:spacing w:line="276" w:lineRule="auto"/>
              <w:rPr>
                <w:rFonts w:cs="Arial"/>
              </w:rPr>
            </w:pPr>
            <w:r w:rsidRPr="009A0C19">
              <w:rPr>
                <w:rFonts w:cs="Arial"/>
              </w:rPr>
              <w:t>WifiHotspotServer is On</w:t>
            </w:r>
          </w:p>
          <w:p w14:paraId="718A2837" w14:textId="77777777" w:rsidR="009A0C19" w:rsidRPr="009A0C19" w:rsidRDefault="008548A5">
            <w:pPr>
              <w:spacing w:line="276" w:lineRule="auto"/>
              <w:rPr>
                <w:rFonts w:cs="Arial"/>
              </w:rPr>
            </w:pPr>
            <w:r w:rsidRPr="009A0C19">
              <w:rPr>
                <w:rFonts w:cs="Arial"/>
              </w:rPr>
              <w:t>WifiHotspotServer has no connection to the network</w:t>
            </w:r>
          </w:p>
          <w:p w14:paraId="5C35C429" w14:textId="77777777" w:rsidR="009A0C19" w:rsidRPr="009A0C19" w:rsidRDefault="008548A5">
            <w:pPr>
              <w:spacing w:line="276" w:lineRule="auto"/>
              <w:rPr>
                <w:rFonts w:cs="Arial"/>
              </w:rPr>
            </w:pPr>
            <w:r>
              <w:rPr>
                <w:rFonts w:cs="Arial"/>
              </w:rPr>
              <w:t xml:space="preserve">Vehicle </w:t>
            </w:r>
            <w:r w:rsidRPr="009A0C19">
              <w:rPr>
                <w:rFonts w:cs="Arial"/>
              </w:rPr>
              <w:t>is authorized</w:t>
            </w:r>
          </w:p>
        </w:tc>
      </w:tr>
      <w:tr w:rsidR="009A0C19" w:rsidRPr="009A0C19" w14:paraId="1D614D1C" w14:textId="77777777" w:rsidTr="009A0C1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601AFBB" w14:textId="77777777" w:rsidR="009A0C19" w:rsidRPr="009A0C19" w:rsidRDefault="008548A5">
            <w:pPr>
              <w:spacing w:line="276" w:lineRule="auto"/>
              <w:rPr>
                <w:rFonts w:cs="Arial"/>
                <w:b/>
              </w:rPr>
            </w:pPr>
            <w:r w:rsidRPr="009A0C19">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9BF5D0B" w14:textId="77777777" w:rsidR="009A0C19" w:rsidRPr="009A0C19" w:rsidRDefault="008548A5">
            <w:pPr>
              <w:autoSpaceDE w:val="0"/>
              <w:autoSpaceDN w:val="0"/>
              <w:adjustRightInd w:val="0"/>
              <w:spacing w:line="276" w:lineRule="auto"/>
              <w:rPr>
                <w:rFonts w:cs="Arial"/>
              </w:rPr>
            </w:pPr>
            <w:r w:rsidRPr="009A0C19">
              <w:rPr>
                <w:rFonts w:cs="Arial"/>
              </w:rPr>
              <w:t xml:space="preserve">User enters the Wi-Fi Hotspot main menu from outside the Wi-Fi Hotspot screens and then into the Data usage screen </w:t>
            </w:r>
          </w:p>
        </w:tc>
      </w:tr>
      <w:tr w:rsidR="009A0C19" w:rsidRPr="009A0C19" w14:paraId="365AB357" w14:textId="77777777" w:rsidTr="009A0C19">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D7E40B" w14:textId="77777777" w:rsidR="009A0C19" w:rsidRPr="009A0C19" w:rsidRDefault="008548A5">
            <w:pPr>
              <w:spacing w:line="276" w:lineRule="auto"/>
              <w:rPr>
                <w:rFonts w:cs="Arial"/>
                <w:b/>
              </w:rPr>
            </w:pPr>
            <w:r w:rsidRPr="009A0C19">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D544EAA" w14:textId="77777777" w:rsidR="009A0C19" w:rsidRPr="009A0C19" w:rsidRDefault="008548A5">
            <w:pPr>
              <w:autoSpaceDE w:val="0"/>
              <w:autoSpaceDN w:val="0"/>
              <w:adjustRightInd w:val="0"/>
              <w:spacing w:line="288" w:lineRule="auto"/>
              <w:rPr>
                <w:rFonts w:cs="Arial"/>
              </w:rPr>
            </w:pPr>
            <w:r w:rsidRPr="009A0C19">
              <w:rPr>
                <w:rFonts w:cs="Arial"/>
              </w:rPr>
              <w:t xml:space="preserve">The data usage information cannot be </w:t>
            </w:r>
            <w:proofErr w:type="gramStart"/>
            <w:r w:rsidRPr="009A0C19">
              <w:rPr>
                <w:rFonts w:cs="Arial"/>
              </w:rPr>
              <w:t>displayed</w:t>
            </w:r>
            <w:proofErr w:type="gramEnd"/>
            <w:r w:rsidRPr="009A0C19">
              <w:rPr>
                <w:rFonts w:cs="Arial"/>
              </w:rPr>
              <w:t xml:space="preserve"> or old data usage information is displayed</w:t>
            </w:r>
          </w:p>
        </w:tc>
      </w:tr>
      <w:tr w:rsidR="009A0C19" w:rsidRPr="009A0C19" w14:paraId="5C4DCDF2" w14:textId="77777777" w:rsidTr="009A0C1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9ED371" w14:textId="77777777" w:rsidR="009A0C19" w:rsidRPr="009A0C19" w:rsidRDefault="008548A5">
            <w:pPr>
              <w:spacing w:line="276" w:lineRule="auto"/>
              <w:rPr>
                <w:rFonts w:cs="Arial"/>
                <w:b/>
              </w:rPr>
            </w:pPr>
            <w:r w:rsidRPr="009A0C19">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82270C9" w14:textId="77777777" w:rsidR="009A0C19" w:rsidRPr="009A0C19" w:rsidRDefault="008548A5" w:rsidP="006A034C">
            <w:pPr>
              <w:spacing w:line="276" w:lineRule="auto"/>
              <w:rPr>
                <w:rFonts w:cs="Arial"/>
              </w:rPr>
            </w:pPr>
            <w:r w:rsidRPr="006A034C">
              <w:rPr>
                <w:rFonts w:eastAsiaTheme="minorHAnsi" w:cs="Arial"/>
              </w:rPr>
              <w:t>WFHSv2-UC-REQ-454859-E11 WifiHotspotOnBoardClient update failed</w:t>
            </w:r>
          </w:p>
        </w:tc>
      </w:tr>
      <w:tr w:rsidR="009A0C19" w:rsidRPr="009A0C19" w14:paraId="0B97468F" w14:textId="77777777" w:rsidTr="009A0C1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E2B1BB" w14:textId="77777777" w:rsidR="009A0C19" w:rsidRPr="009A0C19" w:rsidRDefault="008548A5">
            <w:pPr>
              <w:spacing w:line="276" w:lineRule="auto"/>
              <w:rPr>
                <w:rFonts w:cs="Arial"/>
                <w:b/>
              </w:rPr>
            </w:pPr>
            <w:r w:rsidRPr="009A0C19">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6C90D3B" w14:textId="77777777" w:rsidR="009A0C19" w:rsidRPr="009A0C19" w:rsidRDefault="008548A5">
            <w:pPr>
              <w:spacing w:line="276" w:lineRule="auto"/>
              <w:rPr>
                <w:rFonts w:cs="Arial"/>
              </w:rPr>
            </w:pPr>
            <w:r w:rsidRPr="009A0C19">
              <w:rPr>
                <w:rFonts w:cs="Arial"/>
              </w:rPr>
              <w:t xml:space="preserve">Ford infrastructure </w:t>
            </w:r>
          </w:p>
          <w:p w14:paraId="0A0D500D" w14:textId="77777777" w:rsidR="009A0C19" w:rsidRPr="009A0C19" w:rsidRDefault="008548A5">
            <w:pPr>
              <w:spacing w:line="276" w:lineRule="auto"/>
              <w:rPr>
                <w:rFonts w:cs="Arial"/>
              </w:rPr>
            </w:pPr>
            <w:r w:rsidRPr="009A0C19">
              <w:rPr>
                <w:rFonts w:cs="Arial"/>
              </w:rPr>
              <w:t>Carrier infrastructure</w:t>
            </w:r>
          </w:p>
          <w:p w14:paraId="3BC4BE5E" w14:textId="77777777" w:rsidR="009A0C19" w:rsidRPr="009A0C19" w:rsidRDefault="008548A5">
            <w:pPr>
              <w:spacing w:line="276" w:lineRule="auto"/>
              <w:rPr>
                <w:rFonts w:cs="Arial"/>
              </w:rPr>
            </w:pPr>
            <w:r w:rsidRPr="009A0C19">
              <w:rPr>
                <w:rFonts w:cs="Arial"/>
              </w:rPr>
              <w:t>WifiHotspotServer</w:t>
            </w:r>
          </w:p>
          <w:p w14:paraId="05C7E61B" w14:textId="77777777" w:rsidR="009A0C19" w:rsidRPr="009A0C19" w:rsidRDefault="008548A5">
            <w:pPr>
              <w:spacing w:line="276" w:lineRule="auto"/>
              <w:rPr>
                <w:rFonts w:cs="Arial"/>
              </w:rPr>
            </w:pPr>
            <w:r w:rsidRPr="009A0C19">
              <w:rPr>
                <w:rFonts w:cs="Arial"/>
              </w:rPr>
              <w:t>In-vehicle WifiHotspotOnBoardClient</w:t>
            </w:r>
          </w:p>
          <w:p w14:paraId="60D357FF" w14:textId="77777777" w:rsidR="009A0C19" w:rsidRDefault="008548A5">
            <w:pPr>
              <w:spacing w:line="276" w:lineRule="auto"/>
              <w:rPr>
                <w:rFonts w:cs="Arial"/>
              </w:rPr>
            </w:pPr>
            <w:r w:rsidRPr="009A0C19">
              <w:rPr>
                <w:rFonts w:cs="Arial"/>
              </w:rPr>
              <w:t>CAN</w:t>
            </w:r>
          </w:p>
          <w:p w14:paraId="26E3C8B3" w14:textId="77777777" w:rsidR="006E6397" w:rsidRPr="009A0C19" w:rsidRDefault="008548A5">
            <w:pPr>
              <w:spacing w:line="276" w:lineRule="auto"/>
              <w:rPr>
                <w:rFonts w:cs="Arial"/>
              </w:rPr>
            </w:pPr>
            <w:r>
              <w:rPr>
                <w:rFonts w:cs="Arial"/>
              </w:rPr>
              <w:t>SoA</w:t>
            </w:r>
          </w:p>
        </w:tc>
      </w:tr>
    </w:tbl>
    <w:p w14:paraId="457A9306" w14:textId="77777777" w:rsidR="00DE7469" w:rsidRDefault="007E738D" w:rsidP="00DE7469"/>
    <w:p w14:paraId="0A671411" w14:textId="77777777" w:rsidR="00406F39" w:rsidRDefault="008548A5" w:rsidP="001E02A6">
      <w:pPr>
        <w:pStyle w:val="Heading4"/>
      </w:pPr>
      <w:r>
        <w:t xml:space="preserve">WFHSv2-UC-REQ-281859/B-User enters into the Wi-Fi Hotspot menu </w:t>
      </w:r>
      <w:proofErr w:type="gramStart"/>
      <w:r>
        <w:t>and  refreshes</w:t>
      </w:r>
      <w:proofErr w:type="gramEnd"/>
      <w:r>
        <w:t xml:space="preserve"> the data usage screen immediately</w:t>
      </w:r>
    </w:p>
    <w:p w14:paraId="2F797D36"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553788" w:rsidRPr="00553788" w14:paraId="7CD8A14D" w14:textId="77777777" w:rsidTr="00553788">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C53A76" w14:textId="77777777" w:rsidR="00553788" w:rsidRPr="00553788" w:rsidRDefault="008548A5">
            <w:pPr>
              <w:spacing w:line="276" w:lineRule="auto"/>
              <w:rPr>
                <w:rFonts w:cs="Arial"/>
                <w:b/>
              </w:rPr>
            </w:pPr>
            <w:r w:rsidRPr="00553788">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360A366" w14:textId="77777777" w:rsidR="00553788" w:rsidRPr="00553788" w:rsidRDefault="008548A5">
            <w:pPr>
              <w:spacing w:line="276" w:lineRule="auto"/>
              <w:rPr>
                <w:rFonts w:cs="Arial"/>
              </w:rPr>
            </w:pPr>
            <w:r w:rsidRPr="00553788">
              <w:rPr>
                <w:rFonts w:cs="Arial"/>
              </w:rPr>
              <w:t>User</w:t>
            </w:r>
          </w:p>
          <w:p w14:paraId="6D69546C" w14:textId="77777777" w:rsidR="00553788" w:rsidRPr="00553788" w:rsidRDefault="008548A5">
            <w:pPr>
              <w:spacing w:line="276" w:lineRule="auto"/>
              <w:rPr>
                <w:rFonts w:cs="Arial"/>
              </w:rPr>
            </w:pPr>
            <w:r w:rsidRPr="00553788">
              <w:rPr>
                <w:rFonts w:cs="Arial"/>
              </w:rPr>
              <w:t>System</w:t>
            </w:r>
          </w:p>
        </w:tc>
      </w:tr>
      <w:tr w:rsidR="00553788" w:rsidRPr="00553788" w14:paraId="5D610314" w14:textId="77777777" w:rsidTr="0055378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DB100BC" w14:textId="77777777" w:rsidR="00553788" w:rsidRPr="00553788" w:rsidRDefault="008548A5">
            <w:pPr>
              <w:spacing w:line="276" w:lineRule="auto"/>
              <w:rPr>
                <w:rFonts w:cs="Arial"/>
                <w:b/>
              </w:rPr>
            </w:pPr>
            <w:r w:rsidRPr="00553788">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A75E638" w14:textId="77777777" w:rsidR="00553788" w:rsidRPr="00553788" w:rsidRDefault="008548A5">
            <w:pPr>
              <w:spacing w:line="276" w:lineRule="auto"/>
              <w:rPr>
                <w:rFonts w:cs="Arial"/>
              </w:rPr>
            </w:pPr>
            <w:r w:rsidRPr="00553788">
              <w:rPr>
                <w:rFonts w:cs="Arial"/>
              </w:rPr>
              <w:t>WifiHotspotServer is On</w:t>
            </w:r>
          </w:p>
          <w:p w14:paraId="080DB57C" w14:textId="77777777" w:rsidR="00553788" w:rsidRPr="00553788" w:rsidRDefault="008548A5">
            <w:pPr>
              <w:spacing w:line="276" w:lineRule="auto"/>
              <w:rPr>
                <w:rFonts w:cs="Arial"/>
              </w:rPr>
            </w:pPr>
            <w:r w:rsidRPr="00553788">
              <w:rPr>
                <w:rFonts w:cs="Arial"/>
              </w:rPr>
              <w:t>WifiHotspotServer has a connection to the network</w:t>
            </w:r>
          </w:p>
          <w:p w14:paraId="10F7FFEF" w14:textId="77777777" w:rsidR="00553788" w:rsidRPr="00553788" w:rsidRDefault="008548A5">
            <w:pPr>
              <w:spacing w:line="276" w:lineRule="auto"/>
              <w:rPr>
                <w:rFonts w:cs="Arial"/>
              </w:rPr>
            </w:pPr>
            <w:r w:rsidRPr="00553788">
              <w:rPr>
                <w:rFonts w:cs="Arial"/>
              </w:rPr>
              <w:t>WifiHotspotServer initiates its data usage update</w:t>
            </w:r>
          </w:p>
          <w:p w14:paraId="15223BE8" w14:textId="77777777" w:rsidR="00553788" w:rsidRPr="00553788" w:rsidRDefault="008548A5">
            <w:pPr>
              <w:spacing w:line="276" w:lineRule="auto"/>
              <w:rPr>
                <w:rFonts w:cs="Arial"/>
              </w:rPr>
            </w:pPr>
            <w:r>
              <w:rPr>
                <w:rFonts w:cs="Arial"/>
              </w:rPr>
              <w:t xml:space="preserve">Vehicle </w:t>
            </w:r>
            <w:r w:rsidRPr="00553788">
              <w:rPr>
                <w:rFonts w:cs="Arial"/>
              </w:rPr>
              <w:t>is authorized</w:t>
            </w:r>
          </w:p>
        </w:tc>
      </w:tr>
      <w:tr w:rsidR="00553788" w:rsidRPr="00553788" w14:paraId="05EDBA1D" w14:textId="77777777" w:rsidTr="0055378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C00143" w14:textId="77777777" w:rsidR="00553788" w:rsidRPr="00553788" w:rsidRDefault="008548A5">
            <w:pPr>
              <w:spacing w:line="276" w:lineRule="auto"/>
              <w:rPr>
                <w:rFonts w:cs="Arial"/>
                <w:b/>
              </w:rPr>
            </w:pPr>
            <w:r w:rsidRPr="00553788">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9FD4FDD" w14:textId="77777777" w:rsidR="00553788" w:rsidRPr="00553788" w:rsidRDefault="008548A5">
            <w:pPr>
              <w:autoSpaceDE w:val="0"/>
              <w:autoSpaceDN w:val="0"/>
              <w:adjustRightInd w:val="0"/>
              <w:spacing w:line="276" w:lineRule="auto"/>
              <w:rPr>
                <w:rFonts w:cs="Arial"/>
              </w:rPr>
            </w:pPr>
            <w:r w:rsidRPr="00553788">
              <w:rPr>
                <w:rFonts w:cs="Arial"/>
              </w:rPr>
              <w:t>User enters the Wi-Fi Hotspot screen that displays the data usage and refreshes the data usage values before the WifiHotspotServer has completed its data usage update</w:t>
            </w:r>
          </w:p>
        </w:tc>
      </w:tr>
      <w:tr w:rsidR="00553788" w:rsidRPr="00553788" w14:paraId="3C2B75D3" w14:textId="77777777" w:rsidTr="00553788">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9A283" w14:textId="77777777" w:rsidR="00553788" w:rsidRPr="00553788" w:rsidRDefault="008548A5">
            <w:pPr>
              <w:spacing w:line="276" w:lineRule="auto"/>
              <w:rPr>
                <w:rFonts w:cs="Arial"/>
                <w:b/>
              </w:rPr>
            </w:pPr>
            <w:r w:rsidRPr="00553788">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8AC2300" w14:textId="77777777" w:rsidR="00553788" w:rsidRPr="00553788" w:rsidRDefault="008548A5">
            <w:pPr>
              <w:autoSpaceDE w:val="0"/>
              <w:autoSpaceDN w:val="0"/>
              <w:adjustRightInd w:val="0"/>
              <w:spacing w:line="288" w:lineRule="auto"/>
              <w:rPr>
                <w:rFonts w:cs="Arial"/>
              </w:rPr>
            </w:pPr>
            <w:r w:rsidRPr="00553788">
              <w:rPr>
                <w:rFonts w:cs="Arial"/>
              </w:rPr>
              <w:t>The WifiHotspotOnBoardClient shows an updating popup</w:t>
            </w:r>
          </w:p>
          <w:p w14:paraId="2EC7A5AC" w14:textId="77777777" w:rsidR="00553788" w:rsidRPr="00553788" w:rsidRDefault="008548A5">
            <w:pPr>
              <w:autoSpaceDE w:val="0"/>
              <w:autoSpaceDN w:val="0"/>
              <w:adjustRightInd w:val="0"/>
              <w:spacing w:line="288" w:lineRule="auto"/>
              <w:rPr>
                <w:rFonts w:cs="Arial"/>
              </w:rPr>
            </w:pPr>
            <w:r w:rsidRPr="00553788">
              <w:rPr>
                <w:rFonts w:cs="Arial"/>
              </w:rPr>
              <w:lastRenderedPageBreak/>
              <w:t xml:space="preserve">When the data usage values are received the WifiHotspotOnBoardClient screen shall update  </w:t>
            </w:r>
          </w:p>
        </w:tc>
      </w:tr>
      <w:tr w:rsidR="00553788" w:rsidRPr="00553788" w14:paraId="62A99809" w14:textId="77777777" w:rsidTr="0055378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A53FE49" w14:textId="77777777" w:rsidR="00553788" w:rsidRPr="00553788" w:rsidRDefault="008548A5">
            <w:pPr>
              <w:spacing w:line="276" w:lineRule="auto"/>
              <w:rPr>
                <w:rFonts w:cs="Arial"/>
                <w:b/>
              </w:rPr>
            </w:pPr>
            <w:r w:rsidRPr="00553788">
              <w:rPr>
                <w:rFonts w:cs="Arial"/>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34F202B" w14:textId="77777777" w:rsidR="00363A7A" w:rsidRPr="00363A7A" w:rsidRDefault="008548A5" w:rsidP="00363A7A">
            <w:pPr>
              <w:spacing w:line="276" w:lineRule="auto"/>
              <w:rPr>
                <w:rFonts w:cs="Arial"/>
              </w:rPr>
            </w:pPr>
            <w:r w:rsidRPr="00363A7A">
              <w:rPr>
                <w:rFonts w:cs="Arial"/>
              </w:rPr>
              <w:t>WFHSv2-UC-REQ-454858-E4 Wi-Fi Hotspot configuration through WifiHotspotOnBoardClient fails</w:t>
            </w:r>
          </w:p>
          <w:p w14:paraId="7D91EFCD" w14:textId="77777777" w:rsidR="00553788" w:rsidRPr="00553788" w:rsidRDefault="008548A5" w:rsidP="00363A7A">
            <w:pPr>
              <w:spacing w:line="276" w:lineRule="auto"/>
              <w:rPr>
                <w:rFonts w:cs="Arial"/>
              </w:rPr>
            </w:pPr>
            <w:r w:rsidRPr="00363A7A">
              <w:rPr>
                <w:rFonts w:cs="Arial"/>
              </w:rPr>
              <w:t>WFHSv2-UC-REQ-454859-E11 WifiHotspotOnBoardClient update failed</w:t>
            </w:r>
          </w:p>
        </w:tc>
      </w:tr>
      <w:tr w:rsidR="00553788" w:rsidRPr="00553788" w14:paraId="3E8AB0DE" w14:textId="77777777" w:rsidTr="00553788">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3A882F" w14:textId="77777777" w:rsidR="00553788" w:rsidRPr="00553788" w:rsidRDefault="008548A5">
            <w:pPr>
              <w:spacing w:line="276" w:lineRule="auto"/>
              <w:rPr>
                <w:rFonts w:cs="Arial"/>
                <w:b/>
              </w:rPr>
            </w:pPr>
            <w:r w:rsidRPr="00553788">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38730AB" w14:textId="77777777" w:rsidR="00553788" w:rsidRPr="00553788" w:rsidRDefault="008548A5">
            <w:pPr>
              <w:spacing w:line="276" w:lineRule="auto"/>
              <w:rPr>
                <w:rFonts w:cs="Arial"/>
              </w:rPr>
            </w:pPr>
            <w:r w:rsidRPr="00553788">
              <w:rPr>
                <w:rFonts w:cs="Arial"/>
              </w:rPr>
              <w:t xml:space="preserve">Ford infrastructure </w:t>
            </w:r>
          </w:p>
          <w:p w14:paraId="1462CF70" w14:textId="77777777" w:rsidR="00553788" w:rsidRPr="00553788" w:rsidRDefault="008548A5">
            <w:pPr>
              <w:spacing w:line="276" w:lineRule="auto"/>
              <w:rPr>
                <w:rFonts w:cs="Arial"/>
              </w:rPr>
            </w:pPr>
            <w:r w:rsidRPr="00553788">
              <w:rPr>
                <w:rFonts w:cs="Arial"/>
              </w:rPr>
              <w:t>Carrier infrastructure</w:t>
            </w:r>
          </w:p>
          <w:p w14:paraId="2DBCC1D2" w14:textId="77777777" w:rsidR="00553788" w:rsidRPr="00553788" w:rsidRDefault="008548A5">
            <w:pPr>
              <w:spacing w:line="276" w:lineRule="auto"/>
              <w:rPr>
                <w:rFonts w:cs="Arial"/>
              </w:rPr>
            </w:pPr>
            <w:r w:rsidRPr="00553788">
              <w:rPr>
                <w:rFonts w:cs="Arial"/>
              </w:rPr>
              <w:t>WifiHotspotServer</w:t>
            </w:r>
          </w:p>
          <w:p w14:paraId="3D646FBA" w14:textId="77777777" w:rsidR="00553788" w:rsidRPr="00553788" w:rsidRDefault="008548A5">
            <w:pPr>
              <w:spacing w:line="276" w:lineRule="auto"/>
              <w:rPr>
                <w:rFonts w:cs="Arial"/>
              </w:rPr>
            </w:pPr>
            <w:r w:rsidRPr="00553788">
              <w:rPr>
                <w:rFonts w:cs="Arial"/>
              </w:rPr>
              <w:t>WifiHotspotOnBoardClient</w:t>
            </w:r>
          </w:p>
          <w:p w14:paraId="511F15A0" w14:textId="77777777" w:rsidR="00553788" w:rsidRDefault="008548A5">
            <w:pPr>
              <w:spacing w:line="276" w:lineRule="auto"/>
              <w:rPr>
                <w:rFonts w:cs="Arial"/>
              </w:rPr>
            </w:pPr>
            <w:r w:rsidRPr="00553788">
              <w:rPr>
                <w:rFonts w:cs="Arial"/>
              </w:rPr>
              <w:t>CAN</w:t>
            </w:r>
          </w:p>
          <w:p w14:paraId="308D79E9" w14:textId="77777777" w:rsidR="00363A7A" w:rsidRPr="00553788" w:rsidRDefault="008548A5">
            <w:pPr>
              <w:spacing w:line="276" w:lineRule="auto"/>
              <w:rPr>
                <w:rFonts w:cs="Arial"/>
              </w:rPr>
            </w:pPr>
            <w:r>
              <w:rPr>
                <w:rFonts w:cs="Arial"/>
              </w:rPr>
              <w:t>SoA</w:t>
            </w:r>
          </w:p>
        </w:tc>
      </w:tr>
    </w:tbl>
    <w:p w14:paraId="69B00A97" w14:textId="77777777" w:rsidR="00F15AA2" w:rsidRDefault="007E738D" w:rsidP="00DE7469"/>
    <w:p w14:paraId="219329CF" w14:textId="77777777" w:rsidR="00406F39" w:rsidRDefault="008548A5" w:rsidP="001E02A6">
      <w:pPr>
        <w:pStyle w:val="Heading4"/>
      </w:pPr>
      <w:r>
        <w:t>WFHSv2-UC-REQ-281860/B-User refreshes the data usage values from the WifiHotspotOnBoardClient</w:t>
      </w:r>
    </w:p>
    <w:p w14:paraId="25B7B3B5"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A77813" w:rsidRPr="00A77813" w14:paraId="2C83FA6C" w14:textId="77777777" w:rsidTr="00A77813">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75E180" w14:textId="77777777" w:rsidR="00A77813" w:rsidRPr="00A77813" w:rsidRDefault="008548A5">
            <w:pPr>
              <w:spacing w:line="276" w:lineRule="auto"/>
              <w:rPr>
                <w:rFonts w:cs="Arial"/>
                <w:b/>
              </w:rPr>
            </w:pPr>
            <w:r w:rsidRPr="00A77813">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2C58AE90" w14:textId="77777777" w:rsidR="00A77813" w:rsidRPr="00A77813" w:rsidRDefault="008548A5">
            <w:pPr>
              <w:spacing w:line="276" w:lineRule="auto"/>
              <w:rPr>
                <w:rFonts w:cs="Arial"/>
              </w:rPr>
            </w:pPr>
            <w:r w:rsidRPr="00A77813">
              <w:rPr>
                <w:rFonts w:cs="Arial"/>
              </w:rPr>
              <w:t>User</w:t>
            </w:r>
          </w:p>
          <w:p w14:paraId="612D9397" w14:textId="77777777" w:rsidR="00A77813" w:rsidRPr="00A77813" w:rsidRDefault="008548A5">
            <w:pPr>
              <w:spacing w:line="276" w:lineRule="auto"/>
              <w:rPr>
                <w:rFonts w:cs="Arial"/>
              </w:rPr>
            </w:pPr>
            <w:r w:rsidRPr="00A77813">
              <w:rPr>
                <w:rFonts w:cs="Arial"/>
              </w:rPr>
              <w:t>System</w:t>
            </w:r>
          </w:p>
        </w:tc>
      </w:tr>
      <w:tr w:rsidR="00A77813" w:rsidRPr="00A77813" w14:paraId="5A00DDEB" w14:textId="77777777" w:rsidTr="00A7781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2AD0A8" w14:textId="77777777" w:rsidR="00A77813" w:rsidRPr="00A77813" w:rsidRDefault="008548A5">
            <w:pPr>
              <w:spacing w:line="276" w:lineRule="auto"/>
              <w:rPr>
                <w:rFonts w:cs="Arial"/>
                <w:b/>
              </w:rPr>
            </w:pPr>
            <w:r w:rsidRPr="00A77813">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B93AB8D" w14:textId="77777777" w:rsidR="00A77813" w:rsidRPr="00A77813" w:rsidRDefault="008548A5">
            <w:pPr>
              <w:spacing w:line="276" w:lineRule="auto"/>
              <w:rPr>
                <w:rFonts w:cs="Arial"/>
              </w:rPr>
            </w:pPr>
            <w:r w:rsidRPr="00A77813">
              <w:rPr>
                <w:rFonts w:cs="Arial"/>
              </w:rPr>
              <w:t>WifiHotspotOnBoardClient is available</w:t>
            </w:r>
          </w:p>
          <w:p w14:paraId="5B2916FD" w14:textId="77777777" w:rsidR="00A77813" w:rsidRPr="00A77813" w:rsidRDefault="008548A5">
            <w:pPr>
              <w:spacing w:line="276" w:lineRule="auto"/>
              <w:rPr>
                <w:rFonts w:eastAsiaTheme="minorHAnsi" w:cs="Arial"/>
              </w:rPr>
            </w:pPr>
            <w:r w:rsidRPr="00A77813">
              <w:rPr>
                <w:rFonts w:cs="Arial"/>
              </w:rPr>
              <w:t>WifiHotspotServer has a good connection to the network</w:t>
            </w:r>
          </w:p>
          <w:p w14:paraId="5263CEC9" w14:textId="77777777" w:rsidR="00A77813" w:rsidRPr="00A77813" w:rsidRDefault="008548A5">
            <w:pPr>
              <w:spacing w:line="276" w:lineRule="auto"/>
              <w:rPr>
                <w:rFonts w:cs="Arial"/>
              </w:rPr>
            </w:pPr>
            <w:r>
              <w:rPr>
                <w:rFonts w:cs="Arial"/>
              </w:rPr>
              <w:t xml:space="preserve">Vehicle </w:t>
            </w:r>
            <w:r w:rsidRPr="00A77813">
              <w:rPr>
                <w:rFonts w:cs="Arial"/>
              </w:rPr>
              <w:t>is authorized</w:t>
            </w:r>
          </w:p>
        </w:tc>
      </w:tr>
      <w:tr w:rsidR="00A77813" w:rsidRPr="00A77813" w14:paraId="200C1ECE" w14:textId="77777777" w:rsidTr="00A7781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4E6599" w14:textId="77777777" w:rsidR="00A77813" w:rsidRPr="00A77813" w:rsidRDefault="008548A5">
            <w:pPr>
              <w:spacing w:line="276" w:lineRule="auto"/>
              <w:rPr>
                <w:rFonts w:cs="Arial"/>
                <w:b/>
              </w:rPr>
            </w:pPr>
            <w:r w:rsidRPr="00A77813">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09C87A1" w14:textId="77777777" w:rsidR="00A77813" w:rsidRPr="00A77813" w:rsidRDefault="008548A5">
            <w:pPr>
              <w:autoSpaceDE w:val="0"/>
              <w:autoSpaceDN w:val="0"/>
              <w:adjustRightInd w:val="0"/>
              <w:spacing w:line="276" w:lineRule="auto"/>
              <w:rPr>
                <w:rFonts w:cs="Arial"/>
              </w:rPr>
            </w:pPr>
            <w:r w:rsidRPr="00A77813">
              <w:rPr>
                <w:rFonts w:cs="Arial"/>
              </w:rPr>
              <w:t>User is in the Wi-Fi Hotspot screen that displays the data usage and presses the refresh button</w:t>
            </w:r>
          </w:p>
        </w:tc>
      </w:tr>
      <w:tr w:rsidR="00A77813" w:rsidRPr="00A77813" w14:paraId="22677DBD" w14:textId="77777777" w:rsidTr="00A77813">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068D38" w14:textId="77777777" w:rsidR="00A77813" w:rsidRPr="00A77813" w:rsidRDefault="008548A5">
            <w:pPr>
              <w:spacing w:line="276" w:lineRule="auto"/>
              <w:rPr>
                <w:rFonts w:cs="Arial"/>
                <w:b/>
              </w:rPr>
            </w:pPr>
            <w:r w:rsidRPr="00A77813">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26462A6" w14:textId="77777777" w:rsidR="00A77813" w:rsidRPr="00A77813" w:rsidRDefault="008548A5">
            <w:pPr>
              <w:autoSpaceDE w:val="0"/>
              <w:autoSpaceDN w:val="0"/>
              <w:adjustRightInd w:val="0"/>
              <w:spacing w:line="288" w:lineRule="auto"/>
              <w:rPr>
                <w:rFonts w:cs="Arial"/>
              </w:rPr>
            </w:pPr>
            <w:r w:rsidRPr="00A77813">
              <w:rPr>
                <w:rFonts w:cs="Arial"/>
              </w:rPr>
              <w:t>The screen informs the user of an update in progress and the refresh button is disabled.</w:t>
            </w:r>
          </w:p>
          <w:p w14:paraId="10297B2F" w14:textId="77777777" w:rsidR="00A77813" w:rsidRPr="00A77813" w:rsidRDefault="008548A5">
            <w:pPr>
              <w:autoSpaceDE w:val="0"/>
              <w:autoSpaceDN w:val="0"/>
              <w:adjustRightInd w:val="0"/>
              <w:spacing w:line="288" w:lineRule="auto"/>
              <w:rPr>
                <w:rFonts w:cs="Arial"/>
              </w:rPr>
            </w:pPr>
            <w:r w:rsidRPr="00A77813">
              <w:rPr>
                <w:rFonts w:cs="Arial"/>
              </w:rPr>
              <w:t>Data usage information is updated once the data is refreshed.</w:t>
            </w:r>
          </w:p>
        </w:tc>
      </w:tr>
      <w:tr w:rsidR="00A77813" w:rsidRPr="00A77813" w14:paraId="1BB11163" w14:textId="77777777" w:rsidTr="00A7781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4F6FF5" w14:textId="77777777" w:rsidR="00A77813" w:rsidRPr="00A77813" w:rsidRDefault="008548A5">
            <w:pPr>
              <w:spacing w:line="276" w:lineRule="auto"/>
              <w:rPr>
                <w:rFonts w:cs="Arial"/>
                <w:b/>
              </w:rPr>
            </w:pPr>
            <w:r w:rsidRPr="00A77813">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D8701F7" w14:textId="77777777" w:rsidR="00CB5447" w:rsidRPr="00CB5447" w:rsidRDefault="008548A5" w:rsidP="00CB5447">
            <w:pPr>
              <w:rPr>
                <w:rFonts w:cs="Arial"/>
                <w:szCs w:val="18"/>
              </w:rPr>
            </w:pPr>
            <w:r w:rsidRPr="00CB5447">
              <w:rPr>
                <w:rFonts w:cs="Arial"/>
                <w:szCs w:val="18"/>
              </w:rPr>
              <w:t>WFHSv2-UC-REQ-454858-E4 Wi-Fi Hotspot configuration through WifiHotspotOnBoardClient fails</w:t>
            </w:r>
          </w:p>
          <w:p w14:paraId="7F633339" w14:textId="77777777" w:rsidR="00A77813" w:rsidRPr="00A77813" w:rsidRDefault="008548A5" w:rsidP="00CB5447">
            <w:r w:rsidRPr="00CB5447">
              <w:rPr>
                <w:rFonts w:cs="Arial"/>
                <w:szCs w:val="18"/>
              </w:rPr>
              <w:t>WFHSv2-UC-REQ-454859-E11 WifiHotspotOnBoardClient update failed</w:t>
            </w:r>
          </w:p>
        </w:tc>
      </w:tr>
      <w:tr w:rsidR="00A77813" w:rsidRPr="00A77813" w14:paraId="16C6DD31" w14:textId="77777777" w:rsidTr="00A77813">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F4CA38" w14:textId="77777777" w:rsidR="00A77813" w:rsidRPr="00A77813" w:rsidRDefault="008548A5">
            <w:pPr>
              <w:spacing w:line="276" w:lineRule="auto"/>
              <w:rPr>
                <w:rFonts w:cs="Arial"/>
                <w:b/>
              </w:rPr>
            </w:pPr>
            <w:r w:rsidRPr="00A77813">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3FEBC95" w14:textId="77777777" w:rsidR="00A77813" w:rsidRPr="00A77813" w:rsidRDefault="008548A5">
            <w:pPr>
              <w:spacing w:line="276" w:lineRule="auto"/>
              <w:rPr>
                <w:rFonts w:cs="Arial"/>
              </w:rPr>
            </w:pPr>
            <w:r w:rsidRPr="00A77813">
              <w:rPr>
                <w:rFonts w:cs="Arial"/>
              </w:rPr>
              <w:t xml:space="preserve">Ford infrastructure </w:t>
            </w:r>
          </w:p>
          <w:p w14:paraId="4E956BE1" w14:textId="77777777" w:rsidR="00A77813" w:rsidRPr="00A77813" w:rsidRDefault="008548A5">
            <w:pPr>
              <w:spacing w:line="276" w:lineRule="auto"/>
              <w:rPr>
                <w:rFonts w:eastAsiaTheme="minorHAnsi" w:cs="Arial"/>
              </w:rPr>
            </w:pPr>
            <w:r w:rsidRPr="00A77813">
              <w:rPr>
                <w:rFonts w:cs="Arial"/>
              </w:rPr>
              <w:t>Carrier infrastructure</w:t>
            </w:r>
          </w:p>
          <w:p w14:paraId="55588914" w14:textId="77777777" w:rsidR="00A77813" w:rsidRPr="00A77813" w:rsidRDefault="008548A5">
            <w:pPr>
              <w:spacing w:line="276" w:lineRule="auto"/>
              <w:rPr>
                <w:rFonts w:cs="Arial"/>
              </w:rPr>
            </w:pPr>
            <w:r w:rsidRPr="00A77813">
              <w:rPr>
                <w:rFonts w:cs="Arial"/>
              </w:rPr>
              <w:t>WifiHotspotServer</w:t>
            </w:r>
          </w:p>
          <w:p w14:paraId="408FA526" w14:textId="77777777" w:rsidR="00A77813" w:rsidRPr="00A77813" w:rsidRDefault="008548A5">
            <w:pPr>
              <w:spacing w:line="276" w:lineRule="auto"/>
              <w:rPr>
                <w:rFonts w:cs="Arial"/>
              </w:rPr>
            </w:pPr>
            <w:r w:rsidRPr="00A77813">
              <w:rPr>
                <w:rFonts w:cs="Arial"/>
              </w:rPr>
              <w:t>WifiHotspotOnBoardClient</w:t>
            </w:r>
          </w:p>
          <w:p w14:paraId="61BF7752" w14:textId="77777777" w:rsidR="00A77813" w:rsidRDefault="008548A5">
            <w:pPr>
              <w:spacing w:line="276" w:lineRule="auto"/>
              <w:rPr>
                <w:rFonts w:cs="Arial"/>
              </w:rPr>
            </w:pPr>
            <w:r w:rsidRPr="00A77813">
              <w:rPr>
                <w:rFonts w:cs="Arial"/>
              </w:rPr>
              <w:t>CAN</w:t>
            </w:r>
          </w:p>
          <w:p w14:paraId="095180CD" w14:textId="77777777" w:rsidR="00CB5447" w:rsidRPr="00A77813" w:rsidRDefault="008548A5">
            <w:pPr>
              <w:spacing w:line="276" w:lineRule="auto"/>
              <w:rPr>
                <w:rFonts w:cs="Arial"/>
              </w:rPr>
            </w:pPr>
            <w:r>
              <w:rPr>
                <w:rFonts w:cs="Arial"/>
              </w:rPr>
              <w:t>SoA</w:t>
            </w:r>
          </w:p>
        </w:tc>
      </w:tr>
    </w:tbl>
    <w:p w14:paraId="6620546D" w14:textId="77777777" w:rsidR="002C339B" w:rsidRDefault="007E738D" w:rsidP="00A672B8">
      <w:pPr>
        <w:ind w:left="360"/>
      </w:pPr>
    </w:p>
    <w:p w14:paraId="0153B936" w14:textId="77777777" w:rsidR="00406F39" w:rsidRDefault="008548A5" w:rsidP="001E02A6">
      <w:pPr>
        <w:pStyle w:val="Heading4"/>
      </w:pPr>
      <w:r>
        <w:t>WFHSv2-UC-REQ-281861/B-User refreshes data usage values from WifiHotspotOnBoardClient when vehicle is in a no coverage area</w:t>
      </w:r>
    </w:p>
    <w:p w14:paraId="03F4F768"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BF392E" w:rsidRPr="00BF392E" w14:paraId="41BBAD47" w14:textId="77777777" w:rsidTr="00BF392E">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C3F964" w14:textId="77777777" w:rsidR="00BF392E" w:rsidRPr="00BF392E" w:rsidRDefault="008548A5">
            <w:pPr>
              <w:spacing w:line="276" w:lineRule="auto"/>
              <w:rPr>
                <w:rFonts w:cs="Arial"/>
                <w:b/>
              </w:rPr>
            </w:pPr>
            <w:r w:rsidRPr="00BF392E">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644367E5" w14:textId="77777777" w:rsidR="00BF392E" w:rsidRPr="00BF392E" w:rsidRDefault="008548A5">
            <w:pPr>
              <w:spacing w:line="276" w:lineRule="auto"/>
              <w:rPr>
                <w:rFonts w:cs="Arial"/>
              </w:rPr>
            </w:pPr>
            <w:r w:rsidRPr="00BF392E">
              <w:rPr>
                <w:rFonts w:cs="Arial"/>
              </w:rPr>
              <w:t>User</w:t>
            </w:r>
          </w:p>
          <w:p w14:paraId="08F5B2BB" w14:textId="77777777" w:rsidR="00BF392E" w:rsidRPr="00BF392E" w:rsidRDefault="008548A5">
            <w:pPr>
              <w:spacing w:line="276" w:lineRule="auto"/>
              <w:rPr>
                <w:rFonts w:cs="Arial"/>
              </w:rPr>
            </w:pPr>
            <w:r w:rsidRPr="00BF392E">
              <w:rPr>
                <w:rFonts w:cs="Arial"/>
              </w:rPr>
              <w:t>WifiHotspotOnBoardClient</w:t>
            </w:r>
          </w:p>
          <w:p w14:paraId="54D6710C" w14:textId="77777777" w:rsidR="00BF392E" w:rsidRPr="00BF392E" w:rsidRDefault="008548A5">
            <w:pPr>
              <w:spacing w:line="276" w:lineRule="auto"/>
              <w:rPr>
                <w:rFonts w:cs="Arial"/>
              </w:rPr>
            </w:pPr>
            <w:r w:rsidRPr="00BF392E">
              <w:rPr>
                <w:rFonts w:cs="Arial"/>
              </w:rPr>
              <w:t>WifiHotspotServer</w:t>
            </w:r>
          </w:p>
        </w:tc>
      </w:tr>
      <w:tr w:rsidR="00BF392E" w:rsidRPr="00BF392E" w14:paraId="77D5A99C" w14:textId="77777777" w:rsidTr="00BF392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F3676A" w14:textId="77777777" w:rsidR="00BF392E" w:rsidRPr="00BF392E" w:rsidRDefault="008548A5">
            <w:pPr>
              <w:spacing w:line="276" w:lineRule="auto"/>
              <w:rPr>
                <w:rFonts w:cs="Arial"/>
                <w:b/>
              </w:rPr>
            </w:pPr>
            <w:r w:rsidRPr="00BF392E">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FD3398E" w14:textId="77777777" w:rsidR="00BF392E" w:rsidRPr="00BF392E" w:rsidRDefault="008548A5">
            <w:pPr>
              <w:spacing w:line="276" w:lineRule="auto"/>
              <w:rPr>
                <w:rFonts w:cs="Arial"/>
              </w:rPr>
            </w:pPr>
            <w:r w:rsidRPr="00BF392E">
              <w:rPr>
                <w:rFonts w:cs="Arial"/>
              </w:rPr>
              <w:t>WifiHotspotServer is On</w:t>
            </w:r>
          </w:p>
          <w:p w14:paraId="5553D394" w14:textId="77777777" w:rsidR="00BF392E" w:rsidRPr="00BF392E" w:rsidRDefault="008548A5">
            <w:pPr>
              <w:spacing w:line="276" w:lineRule="auto"/>
              <w:rPr>
                <w:rFonts w:cs="Arial"/>
              </w:rPr>
            </w:pPr>
            <w:r w:rsidRPr="00BF392E">
              <w:rPr>
                <w:rFonts w:cs="Arial"/>
              </w:rPr>
              <w:t>Vehicle in a no coverage area</w:t>
            </w:r>
          </w:p>
          <w:p w14:paraId="0BE8AA30" w14:textId="77777777" w:rsidR="00BF392E" w:rsidRPr="00BF392E" w:rsidRDefault="008548A5">
            <w:pPr>
              <w:spacing w:line="276" w:lineRule="auto"/>
              <w:rPr>
                <w:rFonts w:cs="Arial"/>
              </w:rPr>
            </w:pPr>
            <w:r>
              <w:rPr>
                <w:rFonts w:cs="Arial"/>
              </w:rPr>
              <w:t xml:space="preserve">Vehicle </w:t>
            </w:r>
            <w:r w:rsidRPr="00BF392E">
              <w:rPr>
                <w:rFonts w:cs="Arial"/>
              </w:rPr>
              <w:t xml:space="preserve">is authorized </w:t>
            </w:r>
          </w:p>
        </w:tc>
      </w:tr>
      <w:tr w:rsidR="00BF392E" w:rsidRPr="00BF392E" w14:paraId="195F5537" w14:textId="77777777" w:rsidTr="00BF392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AD8AC06" w14:textId="77777777" w:rsidR="00BF392E" w:rsidRPr="00BF392E" w:rsidRDefault="008548A5">
            <w:pPr>
              <w:spacing w:line="276" w:lineRule="auto"/>
              <w:rPr>
                <w:rFonts w:cs="Arial"/>
                <w:b/>
              </w:rPr>
            </w:pPr>
            <w:r w:rsidRPr="00BF392E">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54C40D0" w14:textId="77777777" w:rsidR="00BF392E" w:rsidRPr="00BF392E" w:rsidRDefault="008548A5">
            <w:pPr>
              <w:autoSpaceDE w:val="0"/>
              <w:autoSpaceDN w:val="0"/>
              <w:adjustRightInd w:val="0"/>
              <w:spacing w:line="276" w:lineRule="auto"/>
              <w:rPr>
                <w:rFonts w:cs="Arial"/>
              </w:rPr>
            </w:pPr>
            <w:r w:rsidRPr="00BF392E">
              <w:rPr>
                <w:rFonts w:cs="Arial"/>
              </w:rPr>
              <w:t>User enters the Wi-Fi Hotspot screen that displays the data usage and presses the refresh button</w:t>
            </w:r>
          </w:p>
        </w:tc>
      </w:tr>
      <w:tr w:rsidR="00BF392E" w:rsidRPr="00BF392E" w14:paraId="50D1FE9F" w14:textId="77777777" w:rsidTr="00BF392E">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54D6CD" w14:textId="77777777" w:rsidR="00BF392E" w:rsidRPr="00BF392E" w:rsidRDefault="008548A5">
            <w:pPr>
              <w:spacing w:line="276" w:lineRule="auto"/>
              <w:rPr>
                <w:rFonts w:cs="Arial"/>
                <w:b/>
              </w:rPr>
            </w:pPr>
            <w:r w:rsidRPr="00BF392E">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tcPr>
          <w:p w14:paraId="46C15CAD" w14:textId="77777777" w:rsidR="00BF392E" w:rsidRPr="00BF392E" w:rsidRDefault="008548A5">
            <w:pPr>
              <w:autoSpaceDE w:val="0"/>
              <w:autoSpaceDN w:val="0"/>
              <w:adjustRightInd w:val="0"/>
              <w:spacing w:line="288" w:lineRule="auto"/>
              <w:rPr>
                <w:rFonts w:cs="Arial"/>
              </w:rPr>
            </w:pPr>
            <w:r w:rsidRPr="00BF392E">
              <w:rPr>
                <w:rFonts w:cs="Arial"/>
              </w:rPr>
              <w:t>A popup shall be displayed to the customer notifying them there are issues connecting to the network</w:t>
            </w:r>
          </w:p>
          <w:p w14:paraId="030D2966" w14:textId="77777777" w:rsidR="00BF392E" w:rsidRPr="00BF392E" w:rsidRDefault="008548A5">
            <w:pPr>
              <w:autoSpaceDE w:val="0"/>
              <w:autoSpaceDN w:val="0"/>
              <w:adjustRightInd w:val="0"/>
              <w:spacing w:line="288" w:lineRule="auto"/>
              <w:rPr>
                <w:rFonts w:cs="Arial"/>
              </w:rPr>
            </w:pPr>
            <w:r w:rsidRPr="00BF392E">
              <w:rPr>
                <w:rFonts w:cs="Arial"/>
              </w:rPr>
              <w:t>After the popup is closed, the screen shall show all the same values as it did prior to the refresh request.</w:t>
            </w:r>
          </w:p>
          <w:p w14:paraId="2AF9EBA6" w14:textId="77777777" w:rsidR="00BF392E" w:rsidRPr="00BF392E" w:rsidRDefault="007E738D">
            <w:pPr>
              <w:autoSpaceDE w:val="0"/>
              <w:autoSpaceDN w:val="0"/>
              <w:adjustRightInd w:val="0"/>
              <w:spacing w:line="288" w:lineRule="auto"/>
              <w:rPr>
                <w:rFonts w:cs="Arial"/>
              </w:rPr>
            </w:pPr>
          </w:p>
        </w:tc>
      </w:tr>
      <w:tr w:rsidR="00BF392E" w:rsidRPr="00BF392E" w14:paraId="1D331688" w14:textId="77777777" w:rsidTr="00BF392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321F6E6" w14:textId="77777777" w:rsidR="00BF392E" w:rsidRPr="00BF392E" w:rsidRDefault="008548A5">
            <w:pPr>
              <w:spacing w:line="276" w:lineRule="auto"/>
              <w:rPr>
                <w:rFonts w:cs="Arial"/>
                <w:b/>
              </w:rPr>
            </w:pPr>
            <w:r w:rsidRPr="00BF392E">
              <w:rPr>
                <w:rFonts w:cs="Arial"/>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909A6ED" w14:textId="77777777" w:rsidR="0050257F" w:rsidRPr="00173986" w:rsidRDefault="008548A5" w:rsidP="00173986">
            <w:pPr>
              <w:rPr>
                <w:rFonts w:cs="Arial"/>
                <w:szCs w:val="18"/>
              </w:rPr>
            </w:pPr>
            <w:r w:rsidRPr="00173986">
              <w:rPr>
                <w:rFonts w:cs="Arial"/>
                <w:szCs w:val="18"/>
              </w:rPr>
              <w:t>WFHSv2-UC-REQ-454858-E4 Wi-Fi Hotspot configuration through WifiHotspotOnBoardClient fails</w:t>
            </w:r>
          </w:p>
          <w:p w14:paraId="3255B5FA" w14:textId="77777777" w:rsidR="00BF392E" w:rsidRPr="00173986" w:rsidRDefault="008548A5" w:rsidP="0050257F">
            <w:pPr>
              <w:spacing w:line="276" w:lineRule="auto"/>
              <w:rPr>
                <w:rFonts w:cs="Arial"/>
                <w:szCs w:val="18"/>
              </w:rPr>
            </w:pPr>
            <w:r w:rsidRPr="00173986">
              <w:rPr>
                <w:rFonts w:cs="Arial"/>
                <w:szCs w:val="18"/>
              </w:rPr>
              <w:t>WFHSv2-UC-REQ-454859-E11 WifiHotspotOnBoardClient update failed</w:t>
            </w:r>
          </w:p>
        </w:tc>
      </w:tr>
      <w:tr w:rsidR="00BF392E" w:rsidRPr="00BF392E" w14:paraId="0B8145AF" w14:textId="77777777" w:rsidTr="00BF392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F429A9" w14:textId="77777777" w:rsidR="00BF392E" w:rsidRPr="00BF392E" w:rsidRDefault="008548A5">
            <w:pPr>
              <w:spacing w:line="276" w:lineRule="auto"/>
              <w:rPr>
                <w:rFonts w:cs="Arial"/>
                <w:b/>
              </w:rPr>
            </w:pPr>
            <w:r w:rsidRPr="00BF392E">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0EF1275" w14:textId="77777777" w:rsidR="00BF392E" w:rsidRPr="00BF392E" w:rsidRDefault="008548A5">
            <w:pPr>
              <w:spacing w:line="276" w:lineRule="auto"/>
              <w:rPr>
                <w:rFonts w:cs="Arial"/>
              </w:rPr>
            </w:pPr>
            <w:r w:rsidRPr="00BF392E">
              <w:rPr>
                <w:rFonts w:cs="Arial"/>
              </w:rPr>
              <w:t>WifiHotspotServer</w:t>
            </w:r>
          </w:p>
          <w:p w14:paraId="1EA3F915" w14:textId="77777777" w:rsidR="00BF392E" w:rsidRPr="00BF392E" w:rsidRDefault="008548A5">
            <w:pPr>
              <w:spacing w:line="276" w:lineRule="auto"/>
              <w:rPr>
                <w:rFonts w:cs="Arial"/>
              </w:rPr>
            </w:pPr>
            <w:r w:rsidRPr="00BF392E">
              <w:rPr>
                <w:rFonts w:cs="Arial"/>
              </w:rPr>
              <w:t>WifiHotspotOnBoardClient</w:t>
            </w:r>
          </w:p>
          <w:p w14:paraId="139767BC" w14:textId="77777777" w:rsidR="00BF392E" w:rsidRDefault="008548A5">
            <w:pPr>
              <w:spacing w:line="276" w:lineRule="auto"/>
              <w:rPr>
                <w:rFonts w:cs="Arial"/>
              </w:rPr>
            </w:pPr>
            <w:r w:rsidRPr="00BF392E">
              <w:rPr>
                <w:rFonts w:cs="Arial"/>
              </w:rPr>
              <w:t>CAN</w:t>
            </w:r>
          </w:p>
          <w:p w14:paraId="32734741" w14:textId="77777777" w:rsidR="0050257F" w:rsidRPr="00BF392E" w:rsidRDefault="008548A5">
            <w:pPr>
              <w:spacing w:line="276" w:lineRule="auto"/>
              <w:rPr>
                <w:rFonts w:cs="Arial"/>
              </w:rPr>
            </w:pPr>
            <w:r>
              <w:rPr>
                <w:rFonts w:cs="Arial"/>
              </w:rPr>
              <w:t>SoA</w:t>
            </w:r>
          </w:p>
        </w:tc>
      </w:tr>
    </w:tbl>
    <w:p w14:paraId="795AFF78" w14:textId="77777777" w:rsidR="002C339B" w:rsidRDefault="007E738D" w:rsidP="00A672B8">
      <w:pPr>
        <w:ind w:left="360"/>
      </w:pPr>
    </w:p>
    <w:p w14:paraId="3307A7F0" w14:textId="77777777" w:rsidR="00406F39" w:rsidRDefault="008548A5" w:rsidP="001E02A6">
      <w:pPr>
        <w:pStyle w:val="Heading4"/>
      </w:pPr>
      <w:r>
        <w:t>WFHSv2-UC-REQ-281862/B-User refreshes data usage values from WifiHotspotOnBoardClient when vehicle is in a poor coverage area</w:t>
      </w:r>
    </w:p>
    <w:p w14:paraId="47C27A14"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2761F" w14:paraId="58DD1FEB" w14:textId="77777777" w:rsidTr="0012761F">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D22D95" w14:textId="77777777" w:rsidR="0012761F" w:rsidRPr="0012761F" w:rsidRDefault="008548A5">
            <w:pPr>
              <w:spacing w:line="276" w:lineRule="auto"/>
              <w:rPr>
                <w:rFonts w:cs="Arial"/>
                <w:b/>
              </w:rPr>
            </w:pPr>
            <w:r w:rsidRPr="0012761F">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3C2B5837" w14:textId="77777777" w:rsidR="0012761F" w:rsidRPr="0012761F" w:rsidRDefault="008548A5">
            <w:pPr>
              <w:spacing w:line="276" w:lineRule="auto"/>
              <w:rPr>
                <w:rFonts w:cs="Arial"/>
              </w:rPr>
            </w:pPr>
            <w:r w:rsidRPr="0012761F">
              <w:rPr>
                <w:rFonts w:cs="Arial"/>
              </w:rPr>
              <w:t>User</w:t>
            </w:r>
          </w:p>
          <w:p w14:paraId="65E3FA77" w14:textId="77777777" w:rsidR="0012761F" w:rsidRPr="0012761F" w:rsidRDefault="008548A5">
            <w:pPr>
              <w:spacing w:line="276" w:lineRule="auto"/>
              <w:rPr>
                <w:rFonts w:eastAsiaTheme="minorHAnsi" w:cs="Arial"/>
              </w:rPr>
            </w:pPr>
            <w:r w:rsidRPr="0012761F">
              <w:rPr>
                <w:rFonts w:cs="Arial"/>
              </w:rPr>
              <w:t>In-vehicle WifiHotspotOnBoardClient</w:t>
            </w:r>
          </w:p>
          <w:p w14:paraId="760C81D1" w14:textId="77777777" w:rsidR="0012761F" w:rsidRPr="0012761F" w:rsidRDefault="008548A5">
            <w:pPr>
              <w:spacing w:line="276" w:lineRule="auto"/>
              <w:rPr>
                <w:rFonts w:cs="Arial"/>
              </w:rPr>
            </w:pPr>
            <w:r w:rsidRPr="0012761F">
              <w:rPr>
                <w:rFonts w:cs="Arial"/>
              </w:rPr>
              <w:t>WifiHotspotServer</w:t>
            </w:r>
          </w:p>
        </w:tc>
      </w:tr>
      <w:tr w:rsidR="0012761F" w14:paraId="1113C48D" w14:textId="77777777" w:rsidTr="0012761F">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1E50EA" w14:textId="77777777" w:rsidR="0012761F" w:rsidRPr="0012761F" w:rsidRDefault="008548A5">
            <w:pPr>
              <w:spacing w:line="276" w:lineRule="auto"/>
              <w:rPr>
                <w:rFonts w:cs="Arial"/>
                <w:b/>
              </w:rPr>
            </w:pPr>
            <w:r w:rsidRPr="0012761F">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412F2FB" w14:textId="77777777" w:rsidR="0012761F" w:rsidRPr="0012761F" w:rsidRDefault="008548A5">
            <w:pPr>
              <w:spacing w:line="276" w:lineRule="auto"/>
              <w:rPr>
                <w:rFonts w:cs="Arial"/>
              </w:rPr>
            </w:pPr>
            <w:r w:rsidRPr="0012761F">
              <w:rPr>
                <w:rFonts w:cs="Arial"/>
              </w:rPr>
              <w:t>WifiHotspotServer is On</w:t>
            </w:r>
          </w:p>
          <w:p w14:paraId="26005616" w14:textId="77777777" w:rsidR="0012761F" w:rsidRPr="0012761F" w:rsidRDefault="008548A5">
            <w:pPr>
              <w:spacing w:line="276" w:lineRule="auto"/>
              <w:rPr>
                <w:rFonts w:eastAsiaTheme="minorHAnsi" w:cs="Arial"/>
              </w:rPr>
            </w:pPr>
            <w:r w:rsidRPr="0012761F">
              <w:rPr>
                <w:rFonts w:cs="Arial"/>
              </w:rPr>
              <w:t>Vehicle is in a poor coverage area</w:t>
            </w:r>
          </w:p>
          <w:p w14:paraId="75F347BB" w14:textId="77777777" w:rsidR="0012761F" w:rsidRPr="0012761F" w:rsidRDefault="008548A5">
            <w:pPr>
              <w:spacing w:line="276" w:lineRule="auto"/>
              <w:rPr>
                <w:rFonts w:cs="Arial"/>
              </w:rPr>
            </w:pPr>
            <w:r>
              <w:rPr>
                <w:rFonts w:cs="Arial"/>
              </w:rPr>
              <w:t xml:space="preserve">Vehicle </w:t>
            </w:r>
            <w:r w:rsidRPr="0012761F">
              <w:rPr>
                <w:rFonts w:cs="Arial"/>
              </w:rPr>
              <w:t>is authorized</w:t>
            </w:r>
          </w:p>
        </w:tc>
      </w:tr>
      <w:tr w:rsidR="0012761F" w14:paraId="6EFE711B" w14:textId="77777777" w:rsidTr="0012761F">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681330" w14:textId="77777777" w:rsidR="0012761F" w:rsidRPr="0012761F" w:rsidRDefault="008548A5">
            <w:pPr>
              <w:spacing w:line="276" w:lineRule="auto"/>
              <w:rPr>
                <w:rFonts w:cs="Arial"/>
                <w:b/>
              </w:rPr>
            </w:pPr>
            <w:r w:rsidRPr="0012761F">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39B4FA98" w14:textId="77777777" w:rsidR="0012761F" w:rsidRPr="0012761F" w:rsidRDefault="008548A5">
            <w:pPr>
              <w:autoSpaceDE w:val="0"/>
              <w:autoSpaceDN w:val="0"/>
              <w:adjustRightInd w:val="0"/>
              <w:spacing w:line="276" w:lineRule="auto"/>
              <w:rPr>
                <w:rFonts w:cs="Arial"/>
              </w:rPr>
            </w:pPr>
            <w:r w:rsidRPr="0012761F">
              <w:rPr>
                <w:rFonts w:cs="Arial"/>
              </w:rPr>
              <w:t>User enters the Wi-Fi Hotspot screen that displays the data usage and presses the refresh button</w:t>
            </w:r>
          </w:p>
        </w:tc>
      </w:tr>
      <w:tr w:rsidR="0012761F" w14:paraId="7ADAD090" w14:textId="77777777" w:rsidTr="0012761F">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61B7C" w14:textId="77777777" w:rsidR="0012761F" w:rsidRPr="0012761F" w:rsidRDefault="008548A5">
            <w:pPr>
              <w:spacing w:line="276" w:lineRule="auto"/>
              <w:rPr>
                <w:rFonts w:cs="Arial"/>
                <w:b/>
              </w:rPr>
            </w:pPr>
            <w:r w:rsidRPr="0012761F">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699357E" w14:textId="77777777" w:rsidR="0012761F" w:rsidRPr="0012761F" w:rsidRDefault="008548A5">
            <w:pPr>
              <w:autoSpaceDE w:val="0"/>
              <w:autoSpaceDN w:val="0"/>
              <w:adjustRightInd w:val="0"/>
              <w:spacing w:line="288" w:lineRule="auto"/>
              <w:rPr>
                <w:rFonts w:cs="Arial"/>
              </w:rPr>
            </w:pPr>
            <w:r w:rsidRPr="0012761F">
              <w:rPr>
                <w:rFonts w:cs="Arial"/>
              </w:rPr>
              <w:t>The screen shall inform the user of an update in progress.</w:t>
            </w:r>
          </w:p>
          <w:p w14:paraId="7EA60D9E" w14:textId="77777777" w:rsidR="0012761F" w:rsidRPr="0012761F" w:rsidRDefault="008548A5">
            <w:pPr>
              <w:autoSpaceDE w:val="0"/>
              <w:autoSpaceDN w:val="0"/>
              <w:adjustRightInd w:val="0"/>
              <w:spacing w:line="288" w:lineRule="auto"/>
              <w:rPr>
                <w:rFonts w:eastAsiaTheme="minorHAnsi" w:cs="Arial"/>
              </w:rPr>
            </w:pPr>
            <w:r w:rsidRPr="0012761F">
              <w:rPr>
                <w:rFonts w:cs="Arial"/>
              </w:rPr>
              <w:t xml:space="preserve">The refresh button shall not be accessible. </w:t>
            </w:r>
          </w:p>
          <w:p w14:paraId="4365675A" w14:textId="77777777" w:rsidR="0012761F" w:rsidRPr="0012761F" w:rsidRDefault="008548A5">
            <w:pPr>
              <w:autoSpaceDE w:val="0"/>
              <w:autoSpaceDN w:val="0"/>
              <w:adjustRightInd w:val="0"/>
              <w:spacing w:line="288" w:lineRule="auto"/>
              <w:rPr>
                <w:rFonts w:cs="Arial"/>
              </w:rPr>
            </w:pPr>
            <w:proofErr w:type="gramStart"/>
            <w:r w:rsidRPr="0012761F">
              <w:rPr>
                <w:rFonts w:cs="Arial"/>
              </w:rPr>
              <w:t>A  popup</w:t>
            </w:r>
            <w:proofErr w:type="gramEnd"/>
            <w:r w:rsidRPr="0012761F">
              <w:rPr>
                <w:rFonts w:cs="Arial"/>
              </w:rPr>
              <w:t xml:space="preserve"> shall appear notifying the user there were issues connecting to the network</w:t>
            </w:r>
          </w:p>
          <w:p w14:paraId="243AB267" w14:textId="77777777" w:rsidR="0012761F" w:rsidRPr="0012761F" w:rsidRDefault="008548A5">
            <w:pPr>
              <w:autoSpaceDE w:val="0"/>
              <w:autoSpaceDN w:val="0"/>
              <w:adjustRightInd w:val="0"/>
              <w:spacing w:line="288" w:lineRule="auto"/>
              <w:rPr>
                <w:rFonts w:cs="Arial"/>
              </w:rPr>
            </w:pPr>
            <w:r w:rsidRPr="0012761F">
              <w:rPr>
                <w:rFonts w:cs="Arial"/>
              </w:rPr>
              <w:t>Popup closes and old data usage information is displayed</w:t>
            </w:r>
          </w:p>
        </w:tc>
      </w:tr>
      <w:tr w:rsidR="0012761F" w14:paraId="6AE35DE0" w14:textId="77777777" w:rsidTr="0012761F">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801887" w14:textId="77777777" w:rsidR="0012761F" w:rsidRPr="0012761F" w:rsidRDefault="008548A5">
            <w:pPr>
              <w:spacing w:line="276" w:lineRule="auto"/>
              <w:rPr>
                <w:rFonts w:cs="Arial"/>
                <w:b/>
              </w:rPr>
            </w:pPr>
            <w:r w:rsidRPr="0012761F">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839C264" w14:textId="77777777" w:rsidR="0012761F" w:rsidRPr="001831AC" w:rsidRDefault="008548A5" w:rsidP="001831AC">
            <w:pPr>
              <w:spacing w:line="276" w:lineRule="auto"/>
              <w:rPr>
                <w:rFonts w:cs="Arial"/>
              </w:rPr>
            </w:pPr>
            <w:r w:rsidRPr="001831AC">
              <w:rPr>
                <w:rFonts w:cs="Arial"/>
              </w:rPr>
              <w:t>WFHSv2-UC-REQ-454858-E4 Wi-Fi Hotspot configuration through WifiHotspotOnBoardClient fails</w:t>
            </w:r>
          </w:p>
        </w:tc>
      </w:tr>
      <w:tr w:rsidR="0012761F" w14:paraId="6F668C91" w14:textId="77777777" w:rsidTr="0012761F">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955BA1" w14:textId="77777777" w:rsidR="0012761F" w:rsidRPr="0012761F" w:rsidRDefault="008548A5">
            <w:pPr>
              <w:spacing w:line="276" w:lineRule="auto"/>
              <w:rPr>
                <w:rFonts w:cs="Arial"/>
                <w:b/>
              </w:rPr>
            </w:pPr>
            <w:r w:rsidRPr="0012761F">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0FE8EFB5" w14:textId="77777777" w:rsidR="0012761F" w:rsidRPr="0012761F" w:rsidRDefault="008548A5">
            <w:pPr>
              <w:spacing w:line="276" w:lineRule="auto"/>
              <w:rPr>
                <w:rFonts w:cs="Arial"/>
              </w:rPr>
            </w:pPr>
            <w:r w:rsidRPr="0012761F">
              <w:rPr>
                <w:rFonts w:cs="Arial"/>
              </w:rPr>
              <w:t>WifiHotspotServer</w:t>
            </w:r>
          </w:p>
          <w:p w14:paraId="7640996A" w14:textId="77777777" w:rsidR="0012761F" w:rsidRPr="0012761F" w:rsidRDefault="008548A5">
            <w:pPr>
              <w:spacing w:line="276" w:lineRule="auto"/>
              <w:rPr>
                <w:rFonts w:eastAsiaTheme="minorHAnsi" w:cs="Arial"/>
              </w:rPr>
            </w:pPr>
            <w:r w:rsidRPr="0012761F">
              <w:rPr>
                <w:rFonts w:cs="Arial"/>
              </w:rPr>
              <w:t>WifiHotspotOnBoardClient</w:t>
            </w:r>
          </w:p>
          <w:p w14:paraId="274A6D39" w14:textId="77777777" w:rsidR="0012761F" w:rsidRDefault="008548A5">
            <w:pPr>
              <w:spacing w:line="276" w:lineRule="auto"/>
              <w:rPr>
                <w:rFonts w:cs="Arial"/>
              </w:rPr>
            </w:pPr>
            <w:r w:rsidRPr="0012761F">
              <w:rPr>
                <w:rFonts w:cs="Arial"/>
              </w:rPr>
              <w:t>CAN</w:t>
            </w:r>
          </w:p>
          <w:p w14:paraId="6D4CE4F8" w14:textId="77777777" w:rsidR="001831AC" w:rsidRPr="0012761F" w:rsidRDefault="008548A5">
            <w:pPr>
              <w:spacing w:line="276" w:lineRule="auto"/>
              <w:rPr>
                <w:rFonts w:cs="Arial"/>
              </w:rPr>
            </w:pPr>
            <w:r>
              <w:rPr>
                <w:rFonts w:cs="Arial"/>
              </w:rPr>
              <w:t>SoA</w:t>
            </w:r>
          </w:p>
          <w:p w14:paraId="39F8DFF3" w14:textId="77777777" w:rsidR="0012761F" w:rsidRPr="0012761F" w:rsidRDefault="008548A5">
            <w:pPr>
              <w:spacing w:line="276" w:lineRule="auto"/>
              <w:rPr>
                <w:rFonts w:cs="Arial"/>
              </w:rPr>
            </w:pPr>
            <w:r w:rsidRPr="0012761F">
              <w:rPr>
                <w:rFonts w:cs="Arial"/>
              </w:rPr>
              <w:t>WifiHotspotOffBoardClient</w:t>
            </w:r>
          </w:p>
          <w:p w14:paraId="1BB44FD0" w14:textId="77777777" w:rsidR="0012761F" w:rsidRPr="0012761F" w:rsidRDefault="008548A5">
            <w:pPr>
              <w:spacing w:line="276" w:lineRule="auto"/>
              <w:rPr>
                <w:rFonts w:cs="Arial"/>
              </w:rPr>
            </w:pPr>
            <w:r w:rsidRPr="0012761F">
              <w:rPr>
                <w:rFonts w:cs="Arial"/>
              </w:rPr>
              <w:t>Carrier backend</w:t>
            </w:r>
          </w:p>
        </w:tc>
      </w:tr>
    </w:tbl>
    <w:p w14:paraId="4C2B84BF" w14:textId="77777777" w:rsidR="00AC7A48" w:rsidRDefault="007E738D" w:rsidP="00BD3F62"/>
    <w:p w14:paraId="3C9066C8" w14:textId="77777777" w:rsidR="00406F39" w:rsidRDefault="008548A5" w:rsidP="001E02A6">
      <w:pPr>
        <w:pStyle w:val="Heading4"/>
      </w:pPr>
      <w:r>
        <w:t>WFHSv2-UC-REQ-281863/B-User refreshes the data usage values on the mobile app in a good coverage area</w:t>
      </w:r>
    </w:p>
    <w:p w14:paraId="0AC3E6DE"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513766" w:rsidRPr="00513766" w14:paraId="245931D3" w14:textId="77777777" w:rsidTr="00513766">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87C8ED2" w14:textId="77777777" w:rsidR="00513766" w:rsidRPr="00513766" w:rsidRDefault="008548A5">
            <w:pPr>
              <w:spacing w:line="276" w:lineRule="auto"/>
              <w:rPr>
                <w:rFonts w:cs="Arial"/>
                <w:b/>
              </w:rPr>
            </w:pPr>
            <w:r w:rsidRPr="00513766">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7D7FBC4B" w14:textId="77777777" w:rsidR="00513766" w:rsidRPr="00513766" w:rsidRDefault="008548A5">
            <w:pPr>
              <w:spacing w:line="276" w:lineRule="auto"/>
              <w:rPr>
                <w:rFonts w:cs="Arial"/>
              </w:rPr>
            </w:pPr>
            <w:r w:rsidRPr="00513766">
              <w:rPr>
                <w:rFonts w:cs="Arial"/>
              </w:rPr>
              <w:t>User</w:t>
            </w:r>
          </w:p>
          <w:p w14:paraId="28677751" w14:textId="77777777" w:rsidR="00513766" w:rsidRPr="00513766" w:rsidRDefault="008548A5">
            <w:pPr>
              <w:spacing w:line="276" w:lineRule="auto"/>
              <w:rPr>
                <w:rFonts w:cs="Arial"/>
              </w:rPr>
            </w:pPr>
            <w:r w:rsidRPr="00513766">
              <w:rPr>
                <w:rFonts w:cs="Arial"/>
              </w:rPr>
              <w:t>Mobile App</w:t>
            </w:r>
          </w:p>
        </w:tc>
      </w:tr>
      <w:tr w:rsidR="00513766" w:rsidRPr="00513766" w14:paraId="0346407C" w14:textId="77777777" w:rsidTr="0051376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CD92580" w14:textId="77777777" w:rsidR="00513766" w:rsidRPr="00513766" w:rsidRDefault="008548A5">
            <w:pPr>
              <w:spacing w:line="276" w:lineRule="auto"/>
              <w:rPr>
                <w:rFonts w:cs="Arial"/>
                <w:b/>
              </w:rPr>
            </w:pPr>
            <w:r w:rsidRPr="00513766">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1805BAC" w14:textId="77777777" w:rsidR="00513766" w:rsidRPr="00513766" w:rsidRDefault="008548A5">
            <w:pPr>
              <w:spacing w:line="276" w:lineRule="auto"/>
              <w:rPr>
                <w:rFonts w:cs="Arial"/>
              </w:rPr>
            </w:pPr>
            <w:r w:rsidRPr="00513766">
              <w:rPr>
                <w:rFonts w:cs="Arial"/>
              </w:rPr>
              <w:t>Mobile app has good cellular coverage</w:t>
            </w:r>
          </w:p>
          <w:p w14:paraId="3449837E" w14:textId="77777777" w:rsidR="00513766" w:rsidRPr="00513766" w:rsidRDefault="008548A5">
            <w:pPr>
              <w:spacing w:line="276" w:lineRule="auto"/>
              <w:rPr>
                <w:rFonts w:cs="Arial"/>
              </w:rPr>
            </w:pPr>
            <w:r>
              <w:rPr>
                <w:rFonts w:cs="Arial"/>
              </w:rPr>
              <w:t xml:space="preserve">Vehicle </w:t>
            </w:r>
            <w:r w:rsidRPr="00513766">
              <w:rPr>
                <w:rFonts w:cs="Arial"/>
              </w:rPr>
              <w:t xml:space="preserve">is authorized </w:t>
            </w:r>
          </w:p>
        </w:tc>
      </w:tr>
      <w:tr w:rsidR="00513766" w:rsidRPr="00513766" w14:paraId="4B9344C7" w14:textId="77777777" w:rsidTr="0051376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248D82" w14:textId="77777777" w:rsidR="00513766" w:rsidRPr="00513766" w:rsidRDefault="008548A5">
            <w:pPr>
              <w:spacing w:line="276" w:lineRule="auto"/>
              <w:rPr>
                <w:rFonts w:cs="Arial"/>
                <w:b/>
              </w:rPr>
            </w:pPr>
            <w:r w:rsidRPr="00513766">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A5575C1" w14:textId="77777777" w:rsidR="00513766" w:rsidRPr="00513766" w:rsidRDefault="008548A5">
            <w:pPr>
              <w:autoSpaceDE w:val="0"/>
              <w:autoSpaceDN w:val="0"/>
              <w:adjustRightInd w:val="0"/>
              <w:spacing w:line="276" w:lineRule="auto"/>
              <w:rPr>
                <w:rFonts w:cs="Arial"/>
              </w:rPr>
            </w:pPr>
            <w:r w:rsidRPr="00513766">
              <w:rPr>
                <w:rFonts w:cs="Arial"/>
              </w:rPr>
              <w:t xml:space="preserve">User refreshes the data usage values from the mobile app </w:t>
            </w:r>
          </w:p>
        </w:tc>
      </w:tr>
      <w:tr w:rsidR="00513766" w:rsidRPr="00513766" w14:paraId="6AF3287C" w14:textId="77777777" w:rsidTr="00513766">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C27410" w14:textId="77777777" w:rsidR="00513766" w:rsidRPr="00513766" w:rsidRDefault="008548A5">
            <w:pPr>
              <w:spacing w:line="276" w:lineRule="auto"/>
              <w:rPr>
                <w:rFonts w:cs="Arial"/>
                <w:b/>
              </w:rPr>
            </w:pPr>
            <w:r w:rsidRPr="00513766">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1DEB67A0" w14:textId="77777777" w:rsidR="00513766" w:rsidRPr="00513766" w:rsidRDefault="008548A5">
            <w:pPr>
              <w:autoSpaceDE w:val="0"/>
              <w:autoSpaceDN w:val="0"/>
              <w:adjustRightInd w:val="0"/>
              <w:spacing w:line="288" w:lineRule="auto"/>
              <w:rPr>
                <w:rFonts w:cs="Arial"/>
              </w:rPr>
            </w:pPr>
            <w:r w:rsidRPr="00513766">
              <w:rPr>
                <w:rFonts w:cs="Arial"/>
              </w:rPr>
              <w:t>The app updates and the new data usage information is displayed</w:t>
            </w:r>
          </w:p>
        </w:tc>
      </w:tr>
      <w:tr w:rsidR="00513766" w:rsidRPr="00513766" w14:paraId="69B08895" w14:textId="77777777" w:rsidTr="0051376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D650234" w14:textId="77777777" w:rsidR="00513766" w:rsidRPr="00513766" w:rsidRDefault="008548A5">
            <w:pPr>
              <w:spacing w:line="276" w:lineRule="auto"/>
              <w:rPr>
                <w:rFonts w:cs="Arial"/>
                <w:b/>
              </w:rPr>
            </w:pPr>
            <w:r w:rsidRPr="00513766">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71240C1" w14:textId="77777777" w:rsidR="00513766" w:rsidRPr="00513766" w:rsidRDefault="008548A5">
            <w:pPr>
              <w:spacing w:line="276" w:lineRule="auto"/>
              <w:rPr>
                <w:rFonts w:cs="Arial"/>
              </w:rPr>
            </w:pPr>
            <w:r w:rsidRPr="00513766">
              <w:rPr>
                <w:rFonts w:cs="Arial"/>
              </w:rPr>
              <w:t>WFHSv1-UC-REQ-191974-E12 Mobile app update failed</w:t>
            </w:r>
          </w:p>
          <w:p w14:paraId="124B3157" w14:textId="77777777" w:rsidR="00513766" w:rsidRPr="00513766" w:rsidRDefault="008548A5">
            <w:pPr>
              <w:spacing w:line="276" w:lineRule="auto"/>
              <w:rPr>
                <w:rFonts w:cs="Arial"/>
              </w:rPr>
            </w:pPr>
            <w:r w:rsidRPr="00513766">
              <w:rPr>
                <w:rFonts w:cs="Arial"/>
              </w:rPr>
              <w:t>WFHSv1-UC-REQ-191930-E3 Wi-Fi Hotspot command through mobile app fails</w:t>
            </w:r>
          </w:p>
        </w:tc>
      </w:tr>
      <w:tr w:rsidR="00513766" w:rsidRPr="00513766" w14:paraId="0A4E79AC" w14:textId="77777777" w:rsidTr="0051376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749BE3" w14:textId="77777777" w:rsidR="00513766" w:rsidRPr="00513766" w:rsidRDefault="008548A5">
            <w:pPr>
              <w:spacing w:line="276" w:lineRule="auto"/>
              <w:rPr>
                <w:rFonts w:cs="Arial"/>
                <w:b/>
              </w:rPr>
            </w:pPr>
            <w:r w:rsidRPr="00513766">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88D328C" w14:textId="77777777" w:rsidR="00513766" w:rsidRPr="00513766" w:rsidRDefault="008548A5">
            <w:pPr>
              <w:spacing w:line="276" w:lineRule="auto"/>
              <w:rPr>
                <w:rFonts w:cs="Arial"/>
              </w:rPr>
            </w:pPr>
            <w:r w:rsidRPr="00513766">
              <w:rPr>
                <w:rFonts w:cs="Arial"/>
              </w:rPr>
              <w:t xml:space="preserve">Ford infrastructure </w:t>
            </w:r>
          </w:p>
          <w:p w14:paraId="5BD911F4" w14:textId="77777777" w:rsidR="00513766" w:rsidRPr="00513766" w:rsidRDefault="008548A5">
            <w:pPr>
              <w:spacing w:line="276" w:lineRule="auto"/>
              <w:rPr>
                <w:rFonts w:cs="Arial"/>
              </w:rPr>
            </w:pPr>
            <w:r w:rsidRPr="00513766">
              <w:rPr>
                <w:rFonts w:cs="Arial"/>
              </w:rPr>
              <w:t>Carrier infrastructure</w:t>
            </w:r>
          </w:p>
          <w:p w14:paraId="3192A977" w14:textId="77777777" w:rsidR="00513766" w:rsidRPr="00513766" w:rsidRDefault="008548A5">
            <w:pPr>
              <w:spacing w:line="276" w:lineRule="auto"/>
              <w:rPr>
                <w:rFonts w:cs="Arial"/>
              </w:rPr>
            </w:pPr>
            <w:r w:rsidRPr="00513766">
              <w:rPr>
                <w:rFonts w:cs="Arial"/>
              </w:rPr>
              <w:t>WifiHotspotOnBoardClient display</w:t>
            </w:r>
          </w:p>
          <w:p w14:paraId="627BFC51" w14:textId="77777777" w:rsidR="00513766" w:rsidRDefault="008548A5">
            <w:pPr>
              <w:spacing w:line="276" w:lineRule="auto"/>
              <w:rPr>
                <w:rFonts w:cs="Arial"/>
              </w:rPr>
            </w:pPr>
            <w:r w:rsidRPr="00513766">
              <w:rPr>
                <w:rFonts w:cs="Arial"/>
              </w:rPr>
              <w:lastRenderedPageBreak/>
              <w:t>CAN</w:t>
            </w:r>
          </w:p>
          <w:p w14:paraId="498B9135" w14:textId="77777777" w:rsidR="00EF1C4E" w:rsidRPr="00513766" w:rsidRDefault="008548A5">
            <w:pPr>
              <w:spacing w:line="276" w:lineRule="auto"/>
              <w:rPr>
                <w:rFonts w:cs="Arial"/>
              </w:rPr>
            </w:pPr>
            <w:r>
              <w:rPr>
                <w:rFonts w:cs="Arial"/>
              </w:rPr>
              <w:t>SoA</w:t>
            </w:r>
          </w:p>
        </w:tc>
      </w:tr>
    </w:tbl>
    <w:p w14:paraId="7F9E5FAC" w14:textId="77777777" w:rsidR="00AC7A48" w:rsidRDefault="007E738D" w:rsidP="00513766"/>
    <w:p w14:paraId="79C93F6B" w14:textId="77777777" w:rsidR="00406F39" w:rsidRDefault="008548A5" w:rsidP="001E02A6">
      <w:pPr>
        <w:pStyle w:val="Heading4"/>
      </w:pPr>
      <w:r>
        <w:t>WFHSv2-UC-REQ-281864/B-User refreshes the data usage values on the mobile app in a no coverage area</w:t>
      </w:r>
    </w:p>
    <w:p w14:paraId="3892E87A"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E97AB6" w:rsidRPr="00E97AB6" w14:paraId="064C5D72" w14:textId="77777777" w:rsidTr="00E97AB6">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D6CDB" w14:textId="77777777" w:rsidR="00E97AB6" w:rsidRPr="00E97AB6" w:rsidRDefault="008548A5">
            <w:pPr>
              <w:spacing w:line="276" w:lineRule="auto"/>
              <w:rPr>
                <w:rFonts w:cs="Arial"/>
                <w:b/>
              </w:rPr>
            </w:pPr>
            <w:r w:rsidRPr="00E97AB6">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0D75F3EA" w14:textId="77777777" w:rsidR="00E97AB6" w:rsidRPr="00E97AB6" w:rsidRDefault="008548A5">
            <w:pPr>
              <w:spacing w:line="276" w:lineRule="auto"/>
              <w:rPr>
                <w:rFonts w:cs="Arial"/>
              </w:rPr>
            </w:pPr>
            <w:r w:rsidRPr="00E97AB6">
              <w:rPr>
                <w:rFonts w:cs="Arial"/>
              </w:rPr>
              <w:t>User</w:t>
            </w:r>
          </w:p>
          <w:p w14:paraId="011B1048" w14:textId="77777777" w:rsidR="00E97AB6" w:rsidRPr="00E97AB6" w:rsidRDefault="008548A5">
            <w:pPr>
              <w:spacing w:line="276" w:lineRule="auto"/>
              <w:rPr>
                <w:rFonts w:cs="Arial"/>
              </w:rPr>
            </w:pPr>
            <w:r w:rsidRPr="00E97AB6">
              <w:rPr>
                <w:rFonts w:cs="Arial"/>
              </w:rPr>
              <w:t>Mobile App</w:t>
            </w:r>
          </w:p>
        </w:tc>
      </w:tr>
      <w:tr w:rsidR="00E97AB6" w:rsidRPr="00E97AB6" w14:paraId="607678BA" w14:textId="77777777" w:rsidTr="00E97AB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A9963D" w14:textId="77777777" w:rsidR="00E97AB6" w:rsidRPr="00E97AB6" w:rsidRDefault="008548A5">
            <w:pPr>
              <w:spacing w:line="276" w:lineRule="auto"/>
              <w:rPr>
                <w:rFonts w:cs="Arial"/>
                <w:b/>
              </w:rPr>
            </w:pPr>
            <w:r w:rsidRPr="00E97AB6">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6F56D80" w14:textId="77777777" w:rsidR="00E97AB6" w:rsidRPr="00E97AB6" w:rsidRDefault="008548A5">
            <w:pPr>
              <w:spacing w:line="276" w:lineRule="auto"/>
              <w:rPr>
                <w:rFonts w:cs="Arial"/>
              </w:rPr>
            </w:pPr>
            <w:r w:rsidRPr="00E97AB6">
              <w:rPr>
                <w:rFonts w:cs="Arial"/>
              </w:rPr>
              <w:t>Mobile app has no cellular coverage</w:t>
            </w:r>
          </w:p>
        </w:tc>
      </w:tr>
      <w:tr w:rsidR="00E97AB6" w:rsidRPr="00E97AB6" w14:paraId="11F00DBC" w14:textId="77777777" w:rsidTr="00E97AB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C025E5F" w14:textId="77777777" w:rsidR="00E97AB6" w:rsidRPr="00E97AB6" w:rsidRDefault="008548A5">
            <w:pPr>
              <w:spacing w:line="276" w:lineRule="auto"/>
              <w:rPr>
                <w:rFonts w:cs="Arial"/>
                <w:b/>
              </w:rPr>
            </w:pPr>
            <w:r w:rsidRPr="00E97AB6">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1EB4471" w14:textId="77777777" w:rsidR="00E97AB6" w:rsidRPr="00E97AB6" w:rsidRDefault="008548A5">
            <w:pPr>
              <w:autoSpaceDE w:val="0"/>
              <w:autoSpaceDN w:val="0"/>
              <w:adjustRightInd w:val="0"/>
              <w:spacing w:line="276" w:lineRule="auto"/>
              <w:rPr>
                <w:rFonts w:cs="Arial"/>
              </w:rPr>
            </w:pPr>
            <w:r w:rsidRPr="00E97AB6">
              <w:rPr>
                <w:rFonts w:cs="Arial"/>
              </w:rPr>
              <w:t xml:space="preserve">The user refreshes the data usage values from the mobile app  </w:t>
            </w:r>
          </w:p>
          <w:p w14:paraId="79AD8C66" w14:textId="77777777" w:rsidR="00E97AB6" w:rsidRPr="00E97AB6" w:rsidRDefault="008548A5">
            <w:pPr>
              <w:autoSpaceDE w:val="0"/>
              <w:autoSpaceDN w:val="0"/>
              <w:adjustRightInd w:val="0"/>
              <w:spacing w:line="276" w:lineRule="auto"/>
              <w:rPr>
                <w:rFonts w:cs="Arial"/>
              </w:rPr>
            </w:pPr>
            <w:r>
              <w:rPr>
                <w:rFonts w:cs="Arial"/>
              </w:rPr>
              <w:t xml:space="preserve">Vehicle </w:t>
            </w:r>
            <w:r w:rsidRPr="00E97AB6">
              <w:rPr>
                <w:rFonts w:cs="Arial"/>
              </w:rPr>
              <w:t xml:space="preserve">is authorized </w:t>
            </w:r>
          </w:p>
        </w:tc>
      </w:tr>
      <w:tr w:rsidR="00E97AB6" w:rsidRPr="00E97AB6" w14:paraId="7D0B901C" w14:textId="77777777" w:rsidTr="00E97AB6">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4B8F55" w14:textId="77777777" w:rsidR="00E97AB6" w:rsidRPr="00E97AB6" w:rsidRDefault="008548A5">
            <w:pPr>
              <w:spacing w:line="276" w:lineRule="auto"/>
              <w:rPr>
                <w:rFonts w:cs="Arial"/>
                <w:b/>
              </w:rPr>
            </w:pPr>
            <w:r w:rsidRPr="00E97AB6">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AC685E6" w14:textId="77777777" w:rsidR="00E97AB6" w:rsidRPr="00E97AB6" w:rsidRDefault="008548A5">
            <w:pPr>
              <w:autoSpaceDE w:val="0"/>
              <w:autoSpaceDN w:val="0"/>
              <w:adjustRightInd w:val="0"/>
              <w:spacing w:line="288" w:lineRule="auto"/>
              <w:rPr>
                <w:rFonts w:cs="Arial"/>
              </w:rPr>
            </w:pPr>
            <w:r w:rsidRPr="00E97AB6">
              <w:rPr>
                <w:rFonts w:cs="Arial"/>
              </w:rPr>
              <w:t>The app times out, indicates an unsuccessful attempt and displays the previous data usage values</w:t>
            </w:r>
          </w:p>
        </w:tc>
      </w:tr>
      <w:tr w:rsidR="00E97AB6" w:rsidRPr="00E97AB6" w14:paraId="4ECE9DD7" w14:textId="77777777" w:rsidTr="00E97AB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A46DEB" w14:textId="77777777" w:rsidR="00E97AB6" w:rsidRPr="00E97AB6" w:rsidRDefault="008548A5">
            <w:pPr>
              <w:spacing w:line="276" w:lineRule="auto"/>
              <w:rPr>
                <w:rFonts w:cs="Arial"/>
                <w:b/>
              </w:rPr>
            </w:pPr>
            <w:r w:rsidRPr="00E97AB6">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219B201" w14:textId="77777777" w:rsidR="00E97AB6" w:rsidRPr="00E97AB6" w:rsidRDefault="008548A5">
            <w:pPr>
              <w:spacing w:line="276" w:lineRule="auto"/>
              <w:rPr>
                <w:rFonts w:cs="Arial"/>
              </w:rPr>
            </w:pPr>
            <w:r w:rsidRPr="00E97AB6">
              <w:rPr>
                <w:rFonts w:cs="Arial"/>
              </w:rPr>
              <w:t>WFHSv1-UC-REQ-191930-E3 Wi-Fi Hotspot command through mobile app fails</w:t>
            </w:r>
          </w:p>
        </w:tc>
      </w:tr>
      <w:tr w:rsidR="00E97AB6" w:rsidRPr="00E97AB6" w14:paraId="00DC8F25" w14:textId="77777777" w:rsidTr="00E97AB6">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8A13E6" w14:textId="77777777" w:rsidR="00E97AB6" w:rsidRPr="00E97AB6" w:rsidRDefault="008548A5">
            <w:pPr>
              <w:spacing w:line="276" w:lineRule="auto"/>
              <w:rPr>
                <w:rFonts w:cs="Arial"/>
                <w:b/>
              </w:rPr>
            </w:pPr>
            <w:r w:rsidRPr="00E97AB6">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72A53BE" w14:textId="77777777" w:rsidR="00E97AB6" w:rsidRPr="00E97AB6" w:rsidRDefault="008548A5">
            <w:pPr>
              <w:spacing w:line="276" w:lineRule="auto"/>
              <w:rPr>
                <w:rFonts w:cs="Arial"/>
              </w:rPr>
            </w:pPr>
            <w:r w:rsidRPr="00E97AB6">
              <w:rPr>
                <w:rFonts w:cs="Arial"/>
              </w:rPr>
              <w:t xml:space="preserve">Ford infrastructure </w:t>
            </w:r>
          </w:p>
          <w:p w14:paraId="6DDB7D28" w14:textId="77777777" w:rsidR="00E97AB6" w:rsidRPr="00E97AB6" w:rsidRDefault="008548A5">
            <w:pPr>
              <w:spacing w:line="276" w:lineRule="auto"/>
              <w:rPr>
                <w:rFonts w:cs="Arial"/>
              </w:rPr>
            </w:pPr>
            <w:r w:rsidRPr="00E97AB6">
              <w:rPr>
                <w:rFonts w:cs="Arial"/>
              </w:rPr>
              <w:t>Carrier infrastructure</w:t>
            </w:r>
          </w:p>
          <w:p w14:paraId="185D5F45" w14:textId="77777777" w:rsidR="00E97AB6" w:rsidRPr="00E97AB6" w:rsidRDefault="008548A5">
            <w:pPr>
              <w:spacing w:line="276" w:lineRule="auto"/>
              <w:rPr>
                <w:rFonts w:cs="Arial"/>
              </w:rPr>
            </w:pPr>
            <w:r w:rsidRPr="00E97AB6">
              <w:rPr>
                <w:rFonts w:cs="Arial"/>
              </w:rPr>
              <w:t>WifiHotspotOnBoardClient display</w:t>
            </w:r>
          </w:p>
          <w:p w14:paraId="511C97BB" w14:textId="77777777" w:rsidR="00E97AB6" w:rsidRDefault="008548A5">
            <w:pPr>
              <w:spacing w:line="276" w:lineRule="auto"/>
              <w:rPr>
                <w:rFonts w:cs="Arial"/>
              </w:rPr>
            </w:pPr>
            <w:r w:rsidRPr="00E97AB6">
              <w:rPr>
                <w:rFonts w:cs="Arial"/>
              </w:rPr>
              <w:t>CAN</w:t>
            </w:r>
          </w:p>
          <w:p w14:paraId="50F5CD94" w14:textId="77777777" w:rsidR="007E11DC" w:rsidRPr="00E97AB6" w:rsidRDefault="008548A5">
            <w:pPr>
              <w:spacing w:line="276" w:lineRule="auto"/>
              <w:rPr>
                <w:rFonts w:cs="Arial"/>
              </w:rPr>
            </w:pPr>
            <w:r>
              <w:rPr>
                <w:rFonts w:cs="Arial"/>
              </w:rPr>
              <w:t>SoA</w:t>
            </w:r>
          </w:p>
        </w:tc>
      </w:tr>
    </w:tbl>
    <w:p w14:paraId="286C32E5" w14:textId="77777777" w:rsidR="00AC7A48" w:rsidRDefault="007E738D" w:rsidP="00AC7A48"/>
    <w:p w14:paraId="59E9345D" w14:textId="77777777" w:rsidR="00406F39" w:rsidRDefault="008548A5" w:rsidP="001E02A6">
      <w:pPr>
        <w:pStyle w:val="Heading4"/>
      </w:pPr>
      <w:r>
        <w:t>WFHSv2-UC-REQ-281865/C-User refreshes the data usage values on the mobile app while in the Wi-Fi Hotspot screen on the WifiHotspotOnBoardClient display</w:t>
      </w:r>
    </w:p>
    <w:p w14:paraId="628AA977"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702409" w:rsidRPr="00702409" w14:paraId="4ACAAF07" w14:textId="77777777" w:rsidTr="00702409">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C941BEF" w14:textId="77777777" w:rsidR="00702409" w:rsidRPr="00702409" w:rsidRDefault="008548A5">
            <w:pPr>
              <w:spacing w:line="276" w:lineRule="auto"/>
              <w:rPr>
                <w:rFonts w:cs="Arial"/>
                <w:b/>
              </w:rPr>
            </w:pPr>
            <w:r w:rsidRPr="00702409">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59009AA1" w14:textId="77777777" w:rsidR="00702409" w:rsidRPr="00702409" w:rsidRDefault="008548A5">
            <w:pPr>
              <w:spacing w:line="276" w:lineRule="auto"/>
              <w:rPr>
                <w:rFonts w:cs="Arial"/>
              </w:rPr>
            </w:pPr>
            <w:r w:rsidRPr="00702409">
              <w:rPr>
                <w:rFonts w:cs="Arial"/>
              </w:rPr>
              <w:t>User</w:t>
            </w:r>
          </w:p>
          <w:p w14:paraId="0739079B" w14:textId="77777777" w:rsidR="00702409" w:rsidRPr="00702409" w:rsidRDefault="008548A5">
            <w:pPr>
              <w:spacing w:line="276" w:lineRule="auto"/>
              <w:rPr>
                <w:rFonts w:cs="Arial"/>
              </w:rPr>
            </w:pPr>
            <w:r w:rsidRPr="00702409">
              <w:rPr>
                <w:rFonts w:cs="Arial"/>
              </w:rPr>
              <w:t>Mobile App</w:t>
            </w:r>
          </w:p>
          <w:p w14:paraId="31E5751D" w14:textId="77777777" w:rsidR="00702409" w:rsidRPr="00702409" w:rsidRDefault="008548A5">
            <w:pPr>
              <w:spacing w:line="276" w:lineRule="auto"/>
              <w:rPr>
                <w:rFonts w:cs="Arial"/>
              </w:rPr>
            </w:pPr>
            <w:r w:rsidRPr="00702409">
              <w:rPr>
                <w:rFonts w:cs="Arial"/>
              </w:rPr>
              <w:t>WifiHotspotOnBoardClient</w:t>
            </w:r>
          </w:p>
        </w:tc>
      </w:tr>
      <w:tr w:rsidR="00702409" w:rsidRPr="00702409" w14:paraId="5AD91C0C" w14:textId="77777777" w:rsidTr="0070240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CA9830C" w14:textId="77777777" w:rsidR="00702409" w:rsidRPr="00702409" w:rsidRDefault="008548A5">
            <w:pPr>
              <w:spacing w:line="276" w:lineRule="auto"/>
              <w:rPr>
                <w:rFonts w:cs="Arial"/>
                <w:b/>
              </w:rPr>
            </w:pPr>
            <w:r w:rsidRPr="00702409">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E154596" w14:textId="77777777" w:rsidR="00702409" w:rsidRPr="00702409" w:rsidRDefault="008548A5">
            <w:pPr>
              <w:spacing w:line="276" w:lineRule="auto"/>
              <w:rPr>
                <w:rFonts w:cs="Arial"/>
              </w:rPr>
            </w:pPr>
            <w:r w:rsidRPr="00702409">
              <w:rPr>
                <w:rFonts w:cs="Arial"/>
              </w:rPr>
              <w:t>Mobile app has good cellular coverage</w:t>
            </w:r>
          </w:p>
          <w:p w14:paraId="411B90B7" w14:textId="77777777" w:rsidR="00702409" w:rsidRPr="00702409" w:rsidRDefault="008548A5">
            <w:pPr>
              <w:spacing w:line="276" w:lineRule="auto"/>
              <w:rPr>
                <w:rFonts w:cs="Arial"/>
              </w:rPr>
            </w:pPr>
            <w:r w:rsidRPr="00702409">
              <w:rPr>
                <w:rFonts w:cs="Arial"/>
              </w:rPr>
              <w:t xml:space="preserve">User is in the Wi-Fi Hotspot </w:t>
            </w:r>
            <w:proofErr w:type="gramStart"/>
            <w:r w:rsidRPr="00702409">
              <w:rPr>
                <w:rFonts w:cs="Arial"/>
              </w:rPr>
              <w:t>screens  on</w:t>
            </w:r>
            <w:proofErr w:type="gramEnd"/>
            <w:r w:rsidRPr="00702409">
              <w:rPr>
                <w:rFonts w:cs="Arial"/>
              </w:rPr>
              <w:t xml:space="preserve"> the WifiHotspotOnBoardClient display </w:t>
            </w:r>
          </w:p>
          <w:p w14:paraId="598B94D2" w14:textId="77777777" w:rsidR="00702409" w:rsidRPr="00702409" w:rsidRDefault="008548A5">
            <w:pPr>
              <w:spacing w:line="276" w:lineRule="auto"/>
              <w:rPr>
                <w:rFonts w:cs="Arial"/>
              </w:rPr>
            </w:pPr>
            <w:r>
              <w:rPr>
                <w:rFonts w:cs="Arial"/>
              </w:rPr>
              <w:t xml:space="preserve">Vehicle </w:t>
            </w:r>
            <w:r w:rsidRPr="00702409">
              <w:rPr>
                <w:rFonts w:cs="Arial"/>
              </w:rPr>
              <w:t>is authorized</w:t>
            </w:r>
          </w:p>
        </w:tc>
      </w:tr>
      <w:tr w:rsidR="00702409" w:rsidRPr="00702409" w14:paraId="03743244" w14:textId="77777777" w:rsidTr="0070240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15D771" w14:textId="77777777" w:rsidR="00702409" w:rsidRPr="00702409" w:rsidRDefault="008548A5">
            <w:pPr>
              <w:spacing w:line="276" w:lineRule="auto"/>
              <w:rPr>
                <w:rFonts w:cs="Arial"/>
                <w:b/>
              </w:rPr>
            </w:pPr>
            <w:r w:rsidRPr="00702409">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EF6F726" w14:textId="77777777" w:rsidR="00702409" w:rsidRPr="00702409" w:rsidRDefault="008548A5">
            <w:pPr>
              <w:autoSpaceDE w:val="0"/>
              <w:autoSpaceDN w:val="0"/>
              <w:adjustRightInd w:val="0"/>
              <w:spacing w:line="276" w:lineRule="auto"/>
              <w:rPr>
                <w:rFonts w:cs="Arial"/>
              </w:rPr>
            </w:pPr>
            <w:r w:rsidRPr="00702409">
              <w:rPr>
                <w:rFonts w:cs="Arial"/>
              </w:rPr>
              <w:t xml:space="preserve">User refreshes the data usage values from the mobile app </w:t>
            </w:r>
          </w:p>
        </w:tc>
      </w:tr>
      <w:tr w:rsidR="00702409" w:rsidRPr="00702409" w14:paraId="4EE98A0A" w14:textId="77777777" w:rsidTr="00702409">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B91CCB" w14:textId="77777777" w:rsidR="00702409" w:rsidRPr="00702409" w:rsidRDefault="008548A5">
            <w:pPr>
              <w:spacing w:line="276" w:lineRule="auto"/>
              <w:rPr>
                <w:rFonts w:cs="Arial"/>
                <w:b/>
              </w:rPr>
            </w:pPr>
            <w:r w:rsidRPr="00702409">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792532B" w14:textId="77777777" w:rsidR="00702409" w:rsidRPr="00702409" w:rsidRDefault="008548A5">
            <w:pPr>
              <w:autoSpaceDE w:val="0"/>
              <w:autoSpaceDN w:val="0"/>
              <w:adjustRightInd w:val="0"/>
              <w:spacing w:line="288" w:lineRule="auto"/>
              <w:rPr>
                <w:rFonts w:cs="Arial"/>
              </w:rPr>
            </w:pPr>
            <w:r w:rsidRPr="00702409">
              <w:rPr>
                <w:rFonts w:cs="Arial"/>
              </w:rPr>
              <w:t>The app updates and the new data usage information is displayed</w:t>
            </w:r>
          </w:p>
          <w:p w14:paraId="338D4DAC" w14:textId="77777777" w:rsidR="00702409" w:rsidRPr="00702409" w:rsidRDefault="008548A5">
            <w:pPr>
              <w:autoSpaceDE w:val="0"/>
              <w:autoSpaceDN w:val="0"/>
              <w:adjustRightInd w:val="0"/>
              <w:spacing w:line="288" w:lineRule="auto"/>
              <w:rPr>
                <w:rFonts w:cs="Arial"/>
              </w:rPr>
            </w:pPr>
            <w:r w:rsidRPr="00702409">
              <w:rPr>
                <w:rFonts w:cs="Arial"/>
              </w:rPr>
              <w:t>The WifiHotspotOnBoardClient continues to display the old data usage values</w:t>
            </w:r>
          </w:p>
        </w:tc>
      </w:tr>
      <w:tr w:rsidR="00702409" w:rsidRPr="00702409" w14:paraId="5D72210E" w14:textId="77777777" w:rsidTr="0070240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617134" w14:textId="77777777" w:rsidR="00702409" w:rsidRPr="00702409" w:rsidRDefault="008548A5">
            <w:pPr>
              <w:spacing w:line="276" w:lineRule="auto"/>
              <w:rPr>
                <w:rFonts w:cs="Arial"/>
                <w:b/>
              </w:rPr>
            </w:pPr>
            <w:r w:rsidRPr="00702409">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540D458" w14:textId="77777777" w:rsidR="00702409" w:rsidRPr="00702409" w:rsidRDefault="008548A5">
            <w:pPr>
              <w:spacing w:line="276" w:lineRule="auto"/>
              <w:rPr>
                <w:rFonts w:cs="Arial"/>
              </w:rPr>
            </w:pPr>
            <w:r w:rsidRPr="00702409">
              <w:rPr>
                <w:rFonts w:cs="Arial"/>
              </w:rPr>
              <w:t>WFHSv1-UC-REQ-191974-E12 Mobile app update failed</w:t>
            </w:r>
          </w:p>
          <w:p w14:paraId="031F28F0" w14:textId="77777777" w:rsidR="00702409" w:rsidRPr="00702409" w:rsidRDefault="008548A5">
            <w:pPr>
              <w:spacing w:line="276" w:lineRule="auto"/>
              <w:rPr>
                <w:rFonts w:cs="Arial"/>
              </w:rPr>
            </w:pPr>
            <w:r w:rsidRPr="00702409">
              <w:rPr>
                <w:rFonts w:cs="Arial"/>
              </w:rPr>
              <w:t>WFHSv1-UC-REQ-191930-E3 Wi-Fi Hotspot command through mobile app fails</w:t>
            </w:r>
          </w:p>
        </w:tc>
      </w:tr>
      <w:tr w:rsidR="00702409" w:rsidRPr="00702409" w14:paraId="42D02211" w14:textId="77777777" w:rsidTr="00702409">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6AF3D2" w14:textId="77777777" w:rsidR="00702409" w:rsidRPr="00702409" w:rsidRDefault="008548A5">
            <w:pPr>
              <w:spacing w:line="276" w:lineRule="auto"/>
              <w:rPr>
                <w:rFonts w:cs="Arial"/>
                <w:b/>
              </w:rPr>
            </w:pPr>
            <w:r w:rsidRPr="00702409">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818B90C" w14:textId="77777777" w:rsidR="00702409" w:rsidRPr="00702409" w:rsidRDefault="008548A5">
            <w:pPr>
              <w:spacing w:line="276" w:lineRule="auto"/>
              <w:rPr>
                <w:rFonts w:cs="Arial"/>
              </w:rPr>
            </w:pPr>
            <w:r w:rsidRPr="00702409">
              <w:rPr>
                <w:rFonts w:cs="Arial"/>
              </w:rPr>
              <w:t xml:space="preserve">Ford infrastructure </w:t>
            </w:r>
          </w:p>
          <w:p w14:paraId="177FE1A5" w14:textId="77777777" w:rsidR="00702409" w:rsidRPr="00702409" w:rsidRDefault="008548A5">
            <w:pPr>
              <w:spacing w:line="276" w:lineRule="auto"/>
              <w:rPr>
                <w:rFonts w:cs="Arial"/>
              </w:rPr>
            </w:pPr>
            <w:r w:rsidRPr="00702409">
              <w:rPr>
                <w:rFonts w:cs="Arial"/>
              </w:rPr>
              <w:t>Carrier infrastructure</w:t>
            </w:r>
          </w:p>
          <w:p w14:paraId="20003A14" w14:textId="77777777" w:rsidR="00702409" w:rsidRPr="00702409" w:rsidRDefault="008548A5">
            <w:pPr>
              <w:spacing w:line="276" w:lineRule="auto"/>
              <w:rPr>
                <w:rFonts w:cs="Arial"/>
              </w:rPr>
            </w:pPr>
            <w:r w:rsidRPr="00702409">
              <w:rPr>
                <w:rFonts w:cs="Arial"/>
              </w:rPr>
              <w:t>WifiHotspotOnBoardClient display</w:t>
            </w:r>
          </w:p>
          <w:p w14:paraId="43C0E184" w14:textId="77777777" w:rsidR="00702409" w:rsidRDefault="008548A5">
            <w:pPr>
              <w:spacing w:line="276" w:lineRule="auto"/>
              <w:rPr>
                <w:rFonts w:cs="Arial"/>
              </w:rPr>
            </w:pPr>
            <w:r w:rsidRPr="00702409">
              <w:rPr>
                <w:rFonts w:cs="Arial"/>
              </w:rPr>
              <w:t>CAN</w:t>
            </w:r>
          </w:p>
          <w:p w14:paraId="59984D08" w14:textId="77777777" w:rsidR="005F541B" w:rsidRPr="00702409" w:rsidRDefault="008548A5">
            <w:pPr>
              <w:spacing w:line="276" w:lineRule="auto"/>
              <w:rPr>
                <w:rFonts w:cs="Arial"/>
              </w:rPr>
            </w:pPr>
            <w:r>
              <w:rPr>
                <w:rFonts w:cs="Arial"/>
              </w:rPr>
              <w:t>SoA</w:t>
            </w:r>
          </w:p>
        </w:tc>
      </w:tr>
    </w:tbl>
    <w:p w14:paraId="45B7D12C" w14:textId="77777777" w:rsidR="003C2F7E" w:rsidRDefault="007E738D" w:rsidP="00702409"/>
    <w:p w14:paraId="37E06D83" w14:textId="77777777" w:rsidR="00406F39" w:rsidRDefault="008548A5" w:rsidP="001E02A6">
      <w:pPr>
        <w:pStyle w:val="Heading4"/>
      </w:pPr>
      <w:r>
        <w:t>WFHSv2-UC-REQ-281866/A-User accesses the mobile app while vehicle is not authorized</w:t>
      </w:r>
    </w:p>
    <w:p w14:paraId="37D5FCFA"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865C0A" w:rsidRPr="00865C0A" w14:paraId="526BEC02" w14:textId="77777777" w:rsidTr="00865C0A">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56DA1D" w14:textId="77777777" w:rsidR="00865C0A" w:rsidRPr="00865C0A" w:rsidRDefault="008548A5">
            <w:pPr>
              <w:spacing w:line="276" w:lineRule="auto"/>
              <w:rPr>
                <w:rFonts w:cs="Arial"/>
                <w:b/>
              </w:rPr>
            </w:pPr>
            <w:r w:rsidRPr="00865C0A">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9FA5577" w14:textId="77777777" w:rsidR="00865C0A" w:rsidRPr="00865C0A" w:rsidRDefault="008548A5">
            <w:pPr>
              <w:spacing w:line="276" w:lineRule="auto"/>
              <w:rPr>
                <w:rFonts w:cs="Arial"/>
              </w:rPr>
            </w:pPr>
            <w:r w:rsidRPr="00865C0A">
              <w:rPr>
                <w:rFonts w:cs="Arial"/>
              </w:rPr>
              <w:t>User</w:t>
            </w:r>
          </w:p>
          <w:p w14:paraId="23AD8249" w14:textId="77777777" w:rsidR="00865C0A" w:rsidRPr="00865C0A" w:rsidRDefault="008548A5">
            <w:pPr>
              <w:spacing w:line="276" w:lineRule="auto"/>
              <w:rPr>
                <w:rFonts w:cs="Arial"/>
              </w:rPr>
            </w:pPr>
            <w:r w:rsidRPr="00865C0A">
              <w:rPr>
                <w:rFonts w:cs="Arial"/>
              </w:rPr>
              <w:t xml:space="preserve">System </w:t>
            </w:r>
          </w:p>
        </w:tc>
      </w:tr>
      <w:tr w:rsidR="00865C0A" w:rsidRPr="00865C0A" w14:paraId="4F9376E2" w14:textId="77777777"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49D921" w14:textId="77777777" w:rsidR="00865C0A" w:rsidRPr="00865C0A" w:rsidRDefault="008548A5">
            <w:pPr>
              <w:spacing w:line="276" w:lineRule="auto"/>
              <w:rPr>
                <w:rFonts w:cs="Arial"/>
                <w:b/>
              </w:rPr>
            </w:pPr>
            <w:r w:rsidRPr="00865C0A">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91B76A4" w14:textId="77777777" w:rsidR="00865C0A" w:rsidRPr="00865C0A" w:rsidRDefault="008548A5">
            <w:pPr>
              <w:spacing w:line="276" w:lineRule="auto"/>
              <w:rPr>
                <w:rFonts w:cs="Arial"/>
              </w:rPr>
            </w:pPr>
            <w:r>
              <w:rPr>
                <w:rFonts w:cs="Arial"/>
              </w:rPr>
              <w:t xml:space="preserve">Vehicle </w:t>
            </w:r>
            <w:r w:rsidRPr="00865C0A">
              <w:rPr>
                <w:rFonts w:cs="Arial"/>
              </w:rPr>
              <w:t>is NOT authorized</w:t>
            </w:r>
          </w:p>
          <w:p w14:paraId="0DA35F80" w14:textId="77777777" w:rsidR="00865C0A" w:rsidRPr="00865C0A" w:rsidRDefault="008548A5">
            <w:pPr>
              <w:spacing w:line="276" w:lineRule="auto"/>
              <w:rPr>
                <w:rFonts w:cs="Arial"/>
              </w:rPr>
            </w:pPr>
            <w:r w:rsidRPr="00865C0A">
              <w:rPr>
                <w:rFonts w:cs="Arial"/>
              </w:rPr>
              <w:t xml:space="preserve">User has downloaded the Ford/Lincoln Owner App, created an </w:t>
            </w:r>
            <w:proofErr w:type="gramStart"/>
            <w:r w:rsidRPr="00865C0A">
              <w:rPr>
                <w:rFonts w:cs="Arial"/>
              </w:rPr>
              <w:t>account</w:t>
            </w:r>
            <w:proofErr w:type="gramEnd"/>
            <w:r w:rsidRPr="00865C0A">
              <w:rPr>
                <w:rFonts w:cs="Arial"/>
              </w:rPr>
              <w:t xml:space="preserve"> and associated a VIN to the account</w:t>
            </w:r>
          </w:p>
        </w:tc>
      </w:tr>
      <w:tr w:rsidR="00865C0A" w:rsidRPr="00865C0A" w14:paraId="113E64F3" w14:textId="77777777"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449D95" w14:textId="77777777" w:rsidR="00865C0A" w:rsidRPr="00865C0A" w:rsidRDefault="008548A5">
            <w:pPr>
              <w:spacing w:line="276" w:lineRule="auto"/>
              <w:rPr>
                <w:rFonts w:cs="Arial"/>
                <w:b/>
              </w:rPr>
            </w:pPr>
            <w:r w:rsidRPr="00865C0A">
              <w:rPr>
                <w:rFonts w:cs="Arial"/>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E5E4308" w14:textId="77777777" w:rsidR="00865C0A" w:rsidRPr="00865C0A" w:rsidRDefault="008548A5">
            <w:pPr>
              <w:autoSpaceDE w:val="0"/>
              <w:autoSpaceDN w:val="0"/>
              <w:adjustRightInd w:val="0"/>
              <w:spacing w:line="276" w:lineRule="auto"/>
              <w:rPr>
                <w:rFonts w:cs="Arial"/>
              </w:rPr>
            </w:pPr>
            <w:proofErr w:type="gramStart"/>
            <w:r w:rsidRPr="00865C0A">
              <w:rPr>
                <w:rFonts w:cs="Arial"/>
              </w:rPr>
              <w:t>User</w:t>
            </w:r>
            <w:proofErr w:type="gramEnd"/>
            <w:r w:rsidRPr="00865C0A">
              <w:rPr>
                <w:rFonts w:cs="Arial"/>
              </w:rPr>
              <w:t xml:space="preserve"> access the mobile app screen</w:t>
            </w:r>
          </w:p>
        </w:tc>
      </w:tr>
      <w:tr w:rsidR="00865C0A" w:rsidRPr="00865C0A" w14:paraId="77D30C88" w14:textId="77777777" w:rsidTr="00865C0A">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365FE" w14:textId="77777777" w:rsidR="00865C0A" w:rsidRPr="00865C0A" w:rsidRDefault="008548A5">
            <w:pPr>
              <w:spacing w:line="276" w:lineRule="auto"/>
              <w:rPr>
                <w:rFonts w:cs="Arial"/>
                <w:b/>
              </w:rPr>
            </w:pPr>
            <w:r w:rsidRPr="00865C0A">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A5C7F16" w14:textId="77777777" w:rsidR="00865C0A" w:rsidRPr="00865C0A" w:rsidRDefault="008548A5">
            <w:pPr>
              <w:autoSpaceDE w:val="0"/>
              <w:autoSpaceDN w:val="0"/>
              <w:adjustRightInd w:val="0"/>
              <w:spacing w:line="276" w:lineRule="auto"/>
              <w:rPr>
                <w:rFonts w:cs="Arial"/>
              </w:rPr>
            </w:pPr>
            <w:r w:rsidRPr="00865C0A">
              <w:rPr>
                <w:rFonts w:cs="Arial"/>
              </w:rPr>
              <w:t>No Wi-Fi Hotspot data usage information is displayed in the mobile app</w:t>
            </w:r>
          </w:p>
          <w:p w14:paraId="49846993" w14:textId="77777777" w:rsidR="00865C0A" w:rsidRPr="00865C0A" w:rsidRDefault="008548A5">
            <w:pPr>
              <w:autoSpaceDE w:val="0"/>
              <w:autoSpaceDN w:val="0"/>
              <w:adjustRightInd w:val="0"/>
              <w:spacing w:line="276" w:lineRule="auto"/>
              <w:rPr>
                <w:rFonts w:cs="Arial"/>
              </w:rPr>
            </w:pPr>
            <w:r w:rsidRPr="00865C0A">
              <w:rPr>
                <w:rFonts w:cs="Arial"/>
              </w:rPr>
              <w:t xml:space="preserve">A link to the carrier landing page is displayed or, if the vehicle is a China vehicle, the landing page and the carrier’s hotline number (if vehicle is a </w:t>
            </w:r>
            <w:proofErr w:type="gramStart"/>
            <w:r w:rsidRPr="00865C0A">
              <w:rPr>
                <w:rFonts w:cs="Arial"/>
              </w:rPr>
              <w:t>Ford</w:t>
            </w:r>
            <w:proofErr w:type="gramEnd"/>
            <w:r w:rsidRPr="00865C0A">
              <w:rPr>
                <w:rFonts w:cs="Arial"/>
              </w:rPr>
              <w:t xml:space="preserve"> then the Ford specific number shall be displayed and if vehicle is a Lincoln then the Lincoln specific number shall be displayed) and vehicle’s VIN are also displayed</w:t>
            </w:r>
          </w:p>
        </w:tc>
      </w:tr>
      <w:tr w:rsidR="00865C0A" w:rsidRPr="00865C0A" w14:paraId="2C56DBA9" w14:textId="77777777"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94BF54" w14:textId="77777777" w:rsidR="00865C0A" w:rsidRPr="00865C0A" w:rsidRDefault="008548A5">
            <w:pPr>
              <w:spacing w:line="276" w:lineRule="auto"/>
              <w:rPr>
                <w:rFonts w:cs="Arial"/>
                <w:b/>
              </w:rPr>
            </w:pPr>
            <w:r w:rsidRPr="00865C0A">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437CF885" w14:textId="77777777" w:rsidR="00865C0A" w:rsidRPr="00865C0A" w:rsidRDefault="007E738D">
            <w:pPr>
              <w:spacing w:line="276" w:lineRule="auto"/>
              <w:rPr>
                <w:rFonts w:eastAsiaTheme="minorEastAsia" w:cs="Arial"/>
              </w:rPr>
            </w:pPr>
          </w:p>
        </w:tc>
      </w:tr>
      <w:tr w:rsidR="00865C0A" w:rsidRPr="00865C0A" w14:paraId="12BEED38" w14:textId="77777777"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35B7F7" w14:textId="77777777" w:rsidR="00865C0A" w:rsidRPr="00865C0A" w:rsidRDefault="008548A5">
            <w:pPr>
              <w:spacing w:line="276" w:lineRule="auto"/>
              <w:rPr>
                <w:rFonts w:cs="Arial"/>
                <w:b/>
              </w:rPr>
            </w:pPr>
            <w:r w:rsidRPr="00865C0A">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6DF42D6" w14:textId="77777777" w:rsidR="00865C0A" w:rsidRPr="00865C0A" w:rsidRDefault="008548A5">
            <w:pPr>
              <w:spacing w:line="276" w:lineRule="auto"/>
              <w:rPr>
                <w:rFonts w:cs="Arial"/>
              </w:rPr>
            </w:pPr>
            <w:r w:rsidRPr="00865C0A">
              <w:rPr>
                <w:rFonts w:cs="Arial"/>
              </w:rPr>
              <w:t>WifiHotspotOffBoardClient</w:t>
            </w:r>
          </w:p>
          <w:p w14:paraId="6E141037" w14:textId="77777777" w:rsidR="00865C0A" w:rsidRPr="00865C0A" w:rsidRDefault="008548A5">
            <w:pPr>
              <w:spacing w:line="276" w:lineRule="auto"/>
              <w:rPr>
                <w:rFonts w:cs="Arial"/>
              </w:rPr>
            </w:pPr>
            <w:r w:rsidRPr="00865C0A">
              <w:rPr>
                <w:rFonts w:cs="Arial"/>
              </w:rPr>
              <w:t>Mobile app</w:t>
            </w:r>
          </w:p>
        </w:tc>
      </w:tr>
    </w:tbl>
    <w:p w14:paraId="419F2BB9" w14:textId="77777777" w:rsidR="00973FAF" w:rsidRDefault="007E738D"/>
    <w:p w14:paraId="125D42C2" w14:textId="77777777" w:rsidR="00406F39" w:rsidRDefault="008548A5" w:rsidP="001E02A6">
      <w:pPr>
        <w:pStyle w:val="Heading4"/>
      </w:pPr>
      <w:r>
        <w:t>WFHSv2-UC-REQ-281867/A-User accesses the data usage screen while vehicle is un-authorized</w:t>
      </w:r>
    </w:p>
    <w:p w14:paraId="1ED6CB32"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5D2E5C" w:rsidRPr="005D2E5C" w14:paraId="6FA0623F" w14:textId="77777777" w:rsidTr="005D2E5C">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13DF1EA" w14:textId="77777777" w:rsidR="005D2E5C" w:rsidRPr="005D2E5C" w:rsidRDefault="008548A5">
            <w:pPr>
              <w:spacing w:line="276" w:lineRule="auto"/>
              <w:rPr>
                <w:rFonts w:cs="Arial"/>
                <w:b/>
              </w:rPr>
            </w:pPr>
            <w:r w:rsidRPr="005D2E5C">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3076730D" w14:textId="77777777" w:rsidR="005D2E5C" w:rsidRPr="005D2E5C" w:rsidRDefault="008548A5">
            <w:pPr>
              <w:spacing w:line="276" w:lineRule="auto"/>
              <w:rPr>
                <w:rFonts w:cs="Arial"/>
              </w:rPr>
            </w:pPr>
            <w:r w:rsidRPr="005D2E5C">
              <w:rPr>
                <w:rFonts w:cs="Arial"/>
              </w:rPr>
              <w:t>User</w:t>
            </w:r>
          </w:p>
          <w:p w14:paraId="4B2899C8" w14:textId="77777777" w:rsidR="005D2E5C" w:rsidRPr="005D2E5C" w:rsidRDefault="008548A5">
            <w:pPr>
              <w:spacing w:line="276" w:lineRule="auto"/>
              <w:rPr>
                <w:rFonts w:cs="Arial"/>
              </w:rPr>
            </w:pPr>
            <w:r w:rsidRPr="005D2E5C">
              <w:rPr>
                <w:rFonts w:cs="Arial"/>
              </w:rPr>
              <w:t xml:space="preserve">System </w:t>
            </w:r>
          </w:p>
        </w:tc>
      </w:tr>
      <w:tr w:rsidR="005D2E5C" w:rsidRPr="005D2E5C" w14:paraId="3A8207E4" w14:textId="77777777" w:rsidTr="005D2E5C">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E60DDC" w14:textId="77777777" w:rsidR="005D2E5C" w:rsidRPr="005D2E5C" w:rsidRDefault="008548A5">
            <w:pPr>
              <w:spacing w:line="276" w:lineRule="auto"/>
              <w:rPr>
                <w:rFonts w:cs="Arial"/>
                <w:b/>
              </w:rPr>
            </w:pPr>
            <w:r w:rsidRPr="005D2E5C">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72AE9E3D" w14:textId="77777777" w:rsidR="005D2E5C" w:rsidRPr="005D2E5C" w:rsidRDefault="008548A5">
            <w:pPr>
              <w:spacing w:line="276" w:lineRule="auto"/>
              <w:rPr>
                <w:rFonts w:cs="Arial"/>
              </w:rPr>
            </w:pPr>
            <w:r>
              <w:rPr>
                <w:rFonts w:cs="Arial"/>
              </w:rPr>
              <w:t xml:space="preserve">Vehicle </w:t>
            </w:r>
            <w:r w:rsidRPr="005D2E5C">
              <w:rPr>
                <w:rFonts w:cs="Arial"/>
              </w:rPr>
              <w:t>is authorized</w:t>
            </w:r>
          </w:p>
          <w:p w14:paraId="2FF98AF7" w14:textId="77777777" w:rsidR="005D2E5C" w:rsidRPr="005D2E5C" w:rsidRDefault="008548A5">
            <w:pPr>
              <w:spacing w:line="276" w:lineRule="auto"/>
              <w:rPr>
                <w:rFonts w:cs="Arial"/>
              </w:rPr>
            </w:pPr>
            <w:r w:rsidRPr="005D2E5C">
              <w:rPr>
                <w:rFonts w:cs="Arial"/>
              </w:rPr>
              <w:t>WifiHotspotServer is on</w:t>
            </w:r>
          </w:p>
          <w:p w14:paraId="1354E280" w14:textId="77777777" w:rsidR="005D2E5C" w:rsidRPr="005D2E5C" w:rsidRDefault="008548A5">
            <w:pPr>
              <w:spacing w:line="276" w:lineRule="auto"/>
              <w:rPr>
                <w:rFonts w:cs="Arial"/>
              </w:rPr>
            </w:pPr>
            <w:r w:rsidRPr="005D2E5C">
              <w:rPr>
                <w:rFonts w:cs="Arial"/>
              </w:rPr>
              <w:t>Wi-Fi Hotspot Data Usage screen displayed data usage information last time the user was in the screen</w:t>
            </w:r>
          </w:p>
        </w:tc>
      </w:tr>
      <w:tr w:rsidR="005D2E5C" w:rsidRPr="005D2E5C" w14:paraId="7B0647B8" w14:textId="77777777" w:rsidTr="005D2E5C">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7582EE" w14:textId="77777777" w:rsidR="005D2E5C" w:rsidRPr="005D2E5C" w:rsidRDefault="008548A5">
            <w:pPr>
              <w:spacing w:line="276" w:lineRule="auto"/>
              <w:rPr>
                <w:rFonts w:cs="Arial"/>
                <w:b/>
              </w:rPr>
            </w:pPr>
            <w:r w:rsidRPr="005D2E5C">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C2CBAC8" w14:textId="77777777" w:rsidR="005D2E5C" w:rsidRPr="005D2E5C" w:rsidRDefault="008548A5" w:rsidP="0036624A">
            <w:pPr>
              <w:autoSpaceDE w:val="0"/>
              <w:autoSpaceDN w:val="0"/>
              <w:adjustRightInd w:val="0"/>
              <w:spacing w:line="276" w:lineRule="auto"/>
              <w:rPr>
                <w:rFonts w:cs="Arial"/>
              </w:rPr>
            </w:pPr>
            <w:r w:rsidRPr="005D2E5C">
              <w:rPr>
                <w:rFonts w:cs="Arial"/>
              </w:rPr>
              <w:t xml:space="preserve">User un-authorizes the </w:t>
            </w:r>
            <w:r>
              <w:rPr>
                <w:rFonts w:cs="Arial"/>
              </w:rPr>
              <w:t xml:space="preserve">vehicle </w:t>
            </w:r>
            <w:r w:rsidRPr="005D2E5C">
              <w:rPr>
                <w:rFonts w:cs="Arial"/>
              </w:rPr>
              <w:t>through WifiHotspotOnBoardClient or mobile app and accesses the Wi-Fi Hotspot Data Usage screen</w:t>
            </w:r>
          </w:p>
        </w:tc>
      </w:tr>
      <w:tr w:rsidR="005D2E5C" w:rsidRPr="005D2E5C" w14:paraId="120ADBF6" w14:textId="77777777" w:rsidTr="005D2E5C">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FA5F78" w14:textId="77777777" w:rsidR="005D2E5C" w:rsidRPr="005D2E5C" w:rsidRDefault="008548A5">
            <w:pPr>
              <w:spacing w:line="276" w:lineRule="auto"/>
              <w:rPr>
                <w:rFonts w:cs="Arial"/>
                <w:b/>
              </w:rPr>
            </w:pPr>
            <w:r w:rsidRPr="005D2E5C">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22D61BA" w14:textId="77777777" w:rsidR="005D2E5C" w:rsidRPr="005D2E5C" w:rsidRDefault="008548A5">
            <w:pPr>
              <w:autoSpaceDE w:val="0"/>
              <w:autoSpaceDN w:val="0"/>
              <w:adjustRightInd w:val="0"/>
              <w:spacing w:line="276" w:lineRule="auto"/>
              <w:rPr>
                <w:rFonts w:cs="Arial"/>
              </w:rPr>
            </w:pPr>
            <w:r w:rsidRPr="005D2E5C">
              <w:rPr>
                <w:rFonts w:cs="Arial"/>
              </w:rPr>
              <w:t>No data usage information is displayed</w:t>
            </w:r>
          </w:p>
        </w:tc>
      </w:tr>
      <w:tr w:rsidR="005D2E5C" w:rsidRPr="005D2E5C" w14:paraId="39367C13" w14:textId="77777777" w:rsidTr="005D2E5C">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5A53978" w14:textId="77777777" w:rsidR="005D2E5C" w:rsidRPr="005D2E5C" w:rsidRDefault="008548A5">
            <w:pPr>
              <w:spacing w:line="276" w:lineRule="auto"/>
              <w:rPr>
                <w:rFonts w:cs="Arial"/>
                <w:b/>
              </w:rPr>
            </w:pPr>
            <w:r w:rsidRPr="005D2E5C">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E9A86E9" w14:textId="77777777" w:rsidR="005D2E5C" w:rsidRPr="005D2E5C" w:rsidRDefault="007E738D">
            <w:pPr>
              <w:spacing w:line="276" w:lineRule="auto"/>
              <w:rPr>
                <w:rFonts w:eastAsiaTheme="minorEastAsia" w:cs="Arial"/>
              </w:rPr>
            </w:pPr>
          </w:p>
        </w:tc>
      </w:tr>
      <w:tr w:rsidR="005D2E5C" w:rsidRPr="005D2E5C" w14:paraId="113A5755" w14:textId="77777777" w:rsidTr="005D2E5C">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42C03D" w14:textId="77777777" w:rsidR="005D2E5C" w:rsidRPr="005D2E5C" w:rsidRDefault="008548A5">
            <w:pPr>
              <w:spacing w:line="276" w:lineRule="auto"/>
              <w:rPr>
                <w:rFonts w:cs="Arial"/>
                <w:b/>
              </w:rPr>
            </w:pPr>
            <w:r w:rsidRPr="005D2E5C">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DD5CE1B" w14:textId="77777777" w:rsidR="005D2E5C" w:rsidRPr="005D2E5C" w:rsidRDefault="008548A5">
            <w:pPr>
              <w:spacing w:line="276" w:lineRule="auto"/>
              <w:rPr>
                <w:rFonts w:cs="Arial"/>
              </w:rPr>
            </w:pPr>
            <w:r w:rsidRPr="005D2E5C">
              <w:rPr>
                <w:rFonts w:cs="Arial"/>
              </w:rPr>
              <w:t>WifiHotspotServer</w:t>
            </w:r>
          </w:p>
          <w:p w14:paraId="3E50DC04" w14:textId="77777777" w:rsidR="005D2E5C" w:rsidRPr="005D2E5C" w:rsidRDefault="008548A5">
            <w:pPr>
              <w:spacing w:line="276" w:lineRule="auto"/>
              <w:rPr>
                <w:rFonts w:cs="Arial"/>
              </w:rPr>
            </w:pPr>
            <w:r w:rsidRPr="005D2E5C">
              <w:rPr>
                <w:rFonts w:cs="Arial"/>
              </w:rPr>
              <w:t>WifiHotspotOnBoardClient</w:t>
            </w:r>
          </w:p>
          <w:p w14:paraId="3F15692F" w14:textId="77777777" w:rsidR="005D2E5C" w:rsidRPr="005D2E5C" w:rsidRDefault="008548A5">
            <w:pPr>
              <w:spacing w:line="276" w:lineRule="auto"/>
              <w:rPr>
                <w:rFonts w:cs="Arial"/>
              </w:rPr>
            </w:pPr>
            <w:r w:rsidRPr="005D2E5C">
              <w:rPr>
                <w:rFonts w:cs="Arial"/>
              </w:rPr>
              <w:t>WifiHotspotOffBoardClient</w:t>
            </w:r>
          </w:p>
          <w:p w14:paraId="337100D9" w14:textId="77777777" w:rsidR="005D2E5C" w:rsidRPr="005D2E5C" w:rsidRDefault="008548A5">
            <w:pPr>
              <w:spacing w:line="276" w:lineRule="auto"/>
              <w:rPr>
                <w:rFonts w:cs="Arial"/>
              </w:rPr>
            </w:pPr>
            <w:r w:rsidRPr="005D2E5C">
              <w:rPr>
                <w:rFonts w:cs="Arial"/>
              </w:rPr>
              <w:t>Mobile app</w:t>
            </w:r>
          </w:p>
        </w:tc>
      </w:tr>
    </w:tbl>
    <w:p w14:paraId="06350AD6" w14:textId="77777777" w:rsidR="00973FAF" w:rsidRDefault="007E738D"/>
    <w:p w14:paraId="3BED54A3" w14:textId="77777777" w:rsidR="00406F39" w:rsidRDefault="008548A5" w:rsidP="001E02A6">
      <w:pPr>
        <w:pStyle w:val="Heading3"/>
      </w:pPr>
      <w:bookmarkStart w:id="55" w:name="_Toc89084523"/>
      <w:r>
        <w:lastRenderedPageBreak/>
        <w:t>White Box Views</w:t>
      </w:r>
      <w:bookmarkEnd w:id="55"/>
    </w:p>
    <w:p w14:paraId="1AD4C117" w14:textId="77777777" w:rsidR="00406F39" w:rsidRDefault="008548A5" w:rsidP="001E02A6">
      <w:pPr>
        <w:pStyle w:val="Heading4"/>
      </w:pPr>
      <w:r>
        <w:t>Activity Diagrams</w:t>
      </w:r>
    </w:p>
    <w:p w14:paraId="6F005AF5" w14:textId="77777777" w:rsidR="00406F39" w:rsidRDefault="008548A5" w:rsidP="001E02A6">
      <w:pPr>
        <w:pStyle w:val="Heading5"/>
      </w:pPr>
      <w:r>
        <w:t xml:space="preserve">WFHSv2-ACT-REQ-274803/B-User Refreshes Data Usage Values </w:t>
      </w:r>
      <w:proofErr w:type="gramStart"/>
      <w:r>
        <w:t>From</w:t>
      </w:r>
      <w:proofErr w:type="gramEnd"/>
      <w:r>
        <w:t xml:space="preserve"> Centerstack</w:t>
      </w:r>
    </w:p>
    <w:p w14:paraId="7BAE4D68" w14:textId="77777777" w:rsidR="00BD0AF7" w:rsidRDefault="008548A5" w:rsidP="001E02A6">
      <w:pPr>
        <w:jc w:val="center"/>
        <w:rPr>
          <w:rFonts w:cs="Arial"/>
        </w:rPr>
      </w:pPr>
      <w:r w:rsidRPr="00DC5051">
        <w:rPr>
          <w:rFonts w:cs="Arial"/>
          <w:noProof/>
        </w:rPr>
        <w:drawing>
          <wp:inline distT="0" distB="0" distL="0" distR="0" wp14:anchorId="543D2D04" wp14:editId="49F4C94B">
            <wp:extent cx="5943600" cy="2808055"/>
            <wp:effectExtent l="0" t="0" r="0" b="0"/>
            <wp:docPr id="355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2808055"/>
                    </a:xfrm>
                    <a:prstGeom prst="rect">
                      <a:avLst/>
                    </a:prstGeom>
                    <a:noFill/>
                    <a:ln>
                      <a:noFill/>
                    </a:ln>
                  </pic:spPr>
                </pic:pic>
              </a:graphicData>
            </a:graphic>
          </wp:inline>
        </w:drawing>
      </w:r>
    </w:p>
    <w:p w14:paraId="68DC77E7" w14:textId="77777777" w:rsidR="00406F39" w:rsidRDefault="008548A5" w:rsidP="001E02A6">
      <w:pPr>
        <w:pStyle w:val="Heading4"/>
      </w:pPr>
      <w:r>
        <w:lastRenderedPageBreak/>
        <w:t>Sequence Diagrams</w:t>
      </w:r>
    </w:p>
    <w:p w14:paraId="6CF0D320" w14:textId="77777777" w:rsidR="00406F39" w:rsidRDefault="008548A5" w:rsidP="001E02A6">
      <w:pPr>
        <w:pStyle w:val="Heading5"/>
      </w:pPr>
      <w:r>
        <w:t xml:space="preserve">WFHSv2-SD-REQ-274804/B-User Refreshes Data Usage Values </w:t>
      </w:r>
      <w:proofErr w:type="gramStart"/>
      <w:r>
        <w:t>From</w:t>
      </w:r>
      <w:proofErr w:type="gramEnd"/>
      <w:r>
        <w:t xml:space="preserve"> Centerstack</w:t>
      </w:r>
    </w:p>
    <w:p w14:paraId="6DE05647" w14:textId="77777777" w:rsidR="00206185" w:rsidRDefault="008548A5" w:rsidP="001E02A6">
      <w:pPr>
        <w:jc w:val="center"/>
      </w:pPr>
      <w:r w:rsidRPr="002B4E38">
        <w:rPr>
          <w:noProof/>
        </w:rPr>
        <w:lastRenderedPageBreak/>
        <w:drawing>
          <wp:inline distT="0" distB="0" distL="0" distR="0" wp14:anchorId="4EDB3017" wp14:editId="49D0C722">
            <wp:extent cx="3514036" cy="8603333"/>
            <wp:effectExtent l="0" t="0" r="0" b="7620"/>
            <wp:docPr id="35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20676" cy="8619590"/>
                    </a:xfrm>
                    <a:prstGeom prst="rect">
                      <a:avLst/>
                    </a:prstGeom>
                    <a:noFill/>
                    <a:ln>
                      <a:noFill/>
                    </a:ln>
                  </pic:spPr>
                </pic:pic>
              </a:graphicData>
            </a:graphic>
          </wp:inline>
        </w:drawing>
      </w:r>
    </w:p>
    <w:p w14:paraId="525AD21C" w14:textId="77777777" w:rsidR="008B19BF" w:rsidRDefault="008548A5">
      <w:pPr>
        <w:spacing w:after="200" w:line="276" w:lineRule="auto"/>
      </w:pPr>
      <w:r>
        <w:lastRenderedPageBreak/>
        <w:br w:type="page"/>
      </w:r>
    </w:p>
    <w:p w14:paraId="013B60CE" w14:textId="77777777" w:rsidR="00500605" w:rsidRDefault="007E738D" w:rsidP="00500605"/>
    <w:p w14:paraId="5DFD7023" w14:textId="77777777" w:rsidR="00406F39" w:rsidRDefault="008548A5" w:rsidP="001E02A6">
      <w:pPr>
        <w:pStyle w:val="Heading2"/>
      </w:pPr>
      <w:bookmarkStart w:id="56" w:name="_Toc89084524"/>
      <w:r w:rsidRPr="00B9479B">
        <w:t>WFHSv2-FUN-REQ-274805/B-Carrier Data Notification</w:t>
      </w:r>
      <w:bookmarkEnd w:id="56"/>
    </w:p>
    <w:p w14:paraId="5EC3DC7C" w14:textId="77777777" w:rsidR="00430F67" w:rsidRPr="006E1771" w:rsidRDefault="008548A5" w:rsidP="00430F67">
      <w:pPr>
        <w:rPr>
          <w:rFonts w:cs="Arial"/>
        </w:rPr>
      </w:pPr>
      <w:r w:rsidRPr="00430F67">
        <w:rPr>
          <w:rFonts w:cs="Arial"/>
        </w:rPr>
        <w:t xml:space="preserve">If the </w:t>
      </w:r>
      <w:r>
        <w:rPr>
          <w:rFonts w:cs="Arial"/>
        </w:rPr>
        <w:t>vehicle</w:t>
      </w:r>
      <w:r w:rsidRPr="00430F67">
        <w:rPr>
          <w:rFonts w:cs="Arial"/>
        </w:rPr>
        <w:t xml:space="preserve"> is not authorized, the WifiHotspotOffBoardClient shall not transmit any data usage notifications to the WifiHotspotServer. If the </w:t>
      </w:r>
      <w:r>
        <w:rPr>
          <w:rFonts w:cs="Arial"/>
        </w:rPr>
        <w:t>vehicle</w:t>
      </w:r>
      <w:r w:rsidRPr="00430F67">
        <w:rPr>
          <w:rFonts w:cs="Arial"/>
        </w:rPr>
        <w:t xml:space="preserve"> becomes authorized, the WifiHotspotOffBoardClient may start transmitting data usage notifications to the WifiHotspotServer.</w:t>
      </w:r>
    </w:p>
    <w:p w14:paraId="1AEE6A53" w14:textId="77777777" w:rsidR="00430F67" w:rsidRPr="00430F67" w:rsidRDefault="007E738D" w:rsidP="00430F67">
      <w:pPr>
        <w:rPr>
          <w:rFonts w:cs="Arial"/>
        </w:rPr>
      </w:pPr>
    </w:p>
    <w:p w14:paraId="4771AD7F" w14:textId="77777777" w:rsidR="00430F67" w:rsidRPr="00430F67" w:rsidRDefault="008548A5" w:rsidP="00430F67">
      <w:pPr>
        <w:rPr>
          <w:rFonts w:cs="Arial"/>
        </w:rPr>
      </w:pPr>
      <w:r w:rsidRPr="00430F67">
        <w:rPr>
          <w:rFonts w:cs="Arial"/>
        </w:rPr>
        <w:t xml:space="preserve">The carrier shall transmit low balance notifications in real time to the WifiHotspotOffBoardClient (~2 seconds). If the </w:t>
      </w:r>
      <w:r>
        <w:rPr>
          <w:rFonts w:cs="Arial"/>
        </w:rPr>
        <w:t>vehicle</w:t>
      </w:r>
      <w:r w:rsidRPr="00430F67">
        <w:rPr>
          <w:rFonts w:cs="Arial"/>
        </w:rPr>
        <w:t xml:space="preserve"> is authorized, the notifications shall be transmitted from the WifiHotspotOffBoardClient to the WifiHotspotServer in real time (~2 seconds), assuming the WifiHotspotServer is awake. The carrier data notification message that is transmitted to the WifiHotspotServer shall utilize the same FTCP response message that the WifiHotspotServer receives from a data usage request (refer to WFHSv</w:t>
      </w:r>
      <w:r>
        <w:rPr>
          <w:rFonts w:cs="Arial"/>
        </w:rPr>
        <w:t>2</w:t>
      </w:r>
      <w:r w:rsidRPr="00430F67">
        <w:rPr>
          <w:rFonts w:cs="Arial"/>
        </w:rPr>
        <w:t>-FUN-REQ-</w:t>
      </w:r>
      <w:r>
        <w:rPr>
          <w:rFonts w:cs="Arial"/>
        </w:rPr>
        <w:t>274802</w:t>
      </w:r>
      <w:r w:rsidRPr="00430F67">
        <w:rPr>
          <w:rFonts w:cs="Arial"/>
        </w:rPr>
        <w:t xml:space="preserve">-Reporting Data Used). The notification shall include data usage information, but the message shall indicate it is a notification and not a data usage response. The WifiHotspotServer shall store the most recently received data usage information so that the </w:t>
      </w:r>
      <w:proofErr w:type="gramStart"/>
      <w:r w:rsidRPr="00430F67">
        <w:rPr>
          <w:rFonts w:cs="Arial"/>
        </w:rPr>
        <w:t>current status</w:t>
      </w:r>
      <w:proofErr w:type="gramEnd"/>
      <w:r w:rsidRPr="00430F67">
        <w:rPr>
          <w:rFonts w:cs="Arial"/>
        </w:rPr>
        <w:t xml:space="preserve"> stored in the WifiHotspotServer reflects the current status of the data plan. A carrier data notification shall be transmitted whenever a low balance threshold was met. These thresholds shall be pre-defined and communicated to the carrier.  </w:t>
      </w:r>
    </w:p>
    <w:p w14:paraId="6F19B594" w14:textId="77777777" w:rsidR="00430F67" w:rsidRPr="00430F67" w:rsidRDefault="007E738D" w:rsidP="00430F67">
      <w:pPr>
        <w:rPr>
          <w:rFonts w:cs="Arial"/>
        </w:rPr>
      </w:pPr>
    </w:p>
    <w:p w14:paraId="4857E3CE" w14:textId="77777777" w:rsidR="00500605" w:rsidRPr="00430F67" w:rsidRDefault="008548A5" w:rsidP="00430F67">
      <w:pPr>
        <w:rPr>
          <w:rFonts w:cs="Arial"/>
        </w:rPr>
      </w:pPr>
      <w:r w:rsidRPr="00430F67">
        <w:rPr>
          <w:rFonts w:cs="Arial"/>
        </w:rPr>
        <w:t>The WifiHotspotServer shall be responsible for updating the WifiHotspotOnBoardClient of these notifications through CarrierDataNotifications_St. The WifiHotspotOnBoardClient shall display a popup to the customer if it receives a low balance notification from the WifiHotspotServer.</w:t>
      </w:r>
    </w:p>
    <w:p w14:paraId="6ECB252F" w14:textId="77777777" w:rsidR="00406F39" w:rsidRDefault="008548A5" w:rsidP="001E02A6">
      <w:pPr>
        <w:pStyle w:val="Heading3"/>
      </w:pPr>
      <w:bookmarkStart w:id="57" w:name="_Toc89084525"/>
      <w:r>
        <w:t>Requirements</w:t>
      </w:r>
      <w:bookmarkEnd w:id="57"/>
    </w:p>
    <w:p w14:paraId="025E63A1" w14:textId="77777777" w:rsidR="001E02A6" w:rsidRPr="001E02A6" w:rsidRDefault="001E02A6" w:rsidP="001E02A6">
      <w:pPr>
        <w:pStyle w:val="Heading4"/>
        <w:rPr>
          <w:b w:val="0"/>
          <w:u w:val="single"/>
        </w:rPr>
      </w:pPr>
      <w:r w:rsidRPr="001E02A6">
        <w:rPr>
          <w:b w:val="0"/>
          <w:u w:val="single"/>
        </w:rPr>
        <w:t>WFHSv2-REQ-281868/B-Receiving carrier data notifications and data usage updates</w:t>
      </w:r>
    </w:p>
    <w:p w14:paraId="7A20CC29" w14:textId="77777777" w:rsidR="00B763BF" w:rsidRPr="00B763BF" w:rsidRDefault="008548A5" w:rsidP="00B763BF">
      <w:pPr>
        <w:rPr>
          <w:rFonts w:cs="Arial"/>
        </w:rPr>
      </w:pPr>
      <w:r w:rsidRPr="00B763BF">
        <w:rPr>
          <w:rFonts w:cs="Arial"/>
        </w:rPr>
        <w:t>The data usage FTCP message shall indicate whether the message is a notification or not. If the WifiHotspotServer receives a data usage FTCP notification, it shall be responsible for notifying the WifiHotspotOnBoardClient of the notification using the signal CarrierDataNotification_St only when the WifiHotspotOnBoardClient is available.</w:t>
      </w:r>
    </w:p>
    <w:p w14:paraId="57453556" w14:textId="77777777" w:rsidR="00B763BF" w:rsidRPr="00B763BF" w:rsidRDefault="007E738D" w:rsidP="00B763BF">
      <w:pPr>
        <w:rPr>
          <w:rFonts w:cs="Arial"/>
        </w:rPr>
      </w:pPr>
    </w:p>
    <w:p w14:paraId="151BF924" w14:textId="77777777" w:rsidR="00B763BF" w:rsidRPr="00B763BF" w:rsidRDefault="008548A5" w:rsidP="00B763BF">
      <w:pPr>
        <w:rPr>
          <w:rFonts w:cs="Arial"/>
        </w:rPr>
      </w:pPr>
      <w:r w:rsidRPr="00B763BF">
        <w:rPr>
          <w:rFonts w:cs="Arial"/>
        </w:rPr>
        <w:t>The WifiHotspotServer shall monitor the signal HMIMode_St to determine when the WifiHotspotOnBoardClient display is active. The WifiHotspotOnBoardClient screen is active when the signal HMIMode_St=0x</w:t>
      </w:r>
      <w:proofErr w:type="gramStart"/>
      <w:r w:rsidRPr="00B763BF">
        <w:rPr>
          <w:rFonts w:cs="Arial"/>
        </w:rPr>
        <w:t>2:On</w:t>
      </w:r>
      <w:proofErr w:type="gramEnd"/>
      <w:r w:rsidRPr="00B763BF">
        <w:rPr>
          <w:rFonts w:cs="Arial"/>
        </w:rPr>
        <w:t>.</w:t>
      </w:r>
    </w:p>
    <w:p w14:paraId="6D3185D5" w14:textId="77777777" w:rsidR="00B763BF" w:rsidRPr="00B763BF" w:rsidRDefault="007E738D" w:rsidP="00B763BF">
      <w:pPr>
        <w:rPr>
          <w:rFonts w:cs="Arial"/>
        </w:rPr>
      </w:pPr>
    </w:p>
    <w:p w14:paraId="1FE83F95" w14:textId="77777777" w:rsidR="00B763BF" w:rsidRPr="00B763BF" w:rsidRDefault="008548A5" w:rsidP="00B763BF">
      <w:pPr>
        <w:rPr>
          <w:rFonts w:cs="Arial"/>
        </w:rPr>
      </w:pPr>
      <w:r w:rsidRPr="00B763BF">
        <w:rPr>
          <w:rFonts w:cs="Arial"/>
        </w:rPr>
        <w:t>The WifiHotspotServer shall transmit the signal CarrierDataNotification_St in its default state (parameter notification type</w:t>
      </w:r>
      <w:proofErr w:type="gramStart"/>
      <w:r w:rsidRPr="00B763BF">
        <w:rPr>
          <w:rFonts w:cs="Arial"/>
        </w:rPr>
        <w:t>=“</w:t>
      </w:r>
      <w:proofErr w:type="gramEnd"/>
      <w:r w:rsidRPr="00B763BF">
        <w:rPr>
          <w:rFonts w:cs="Arial"/>
        </w:rPr>
        <w:t>NULL</w:t>
      </w:r>
      <w:r>
        <w:rPr>
          <w:rFonts w:cs="Arial"/>
        </w:rPr>
        <w:t>/NONE</w:t>
      </w:r>
      <w:r w:rsidRPr="00B763BF">
        <w:rPr>
          <w:rFonts w:cs="Arial"/>
        </w:rPr>
        <w:t xml:space="preserve">” and percentage=“50 percent”) until the WifiHotspotServer is triggered to set them to a different state.  </w:t>
      </w:r>
    </w:p>
    <w:p w14:paraId="2BDBECB4" w14:textId="77777777" w:rsidR="00B763BF" w:rsidRPr="00B763BF" w:rsidRDefault="007E738D" w:rsidP="00B763BF">
      <w:pPr>
        <w:rPr>
          <w:rFonts w:cs="Arial"/>
        </w:rPr>
      </w:pPr>
    </w:p>
    <w:p w14:paraId="2F148A5C" w14:textId="77777777" w:rsidR="00B763BF" w:rsidRDefault="008548A5" w:rsidP="00B763BF">
      <w:pPr>
        <w:rPr>
          <w:rFonts w:cs="Arial"/>
        </w:rPr>
      </w:pPr>
      <w:r w:rsidRPr="00B763BF">
        <w:rPr>
          <w:rFonts w:cs="Arial"/>
        </w:rPr>
        <w:t xml:space="preserve">If the WifiHotspotServer receives a carrier data notification, the WifiHotspotServer shall first store the data usage information transmitted within the notification message and note when the notification was received (refer to </w:t>
      </w:r>
      <w:r w:rsidRPr="00FB6703">
        <w:rPr>
          <w:rFonts w:cs="Arial"/>
        </w:rPr>
        <w:t>WFHSv2-REQ-283545-Monitoring elapsed time since the data usage update</w:t>
      </w:r>
      <w:r w:rsidRPr="00B763BF">
        <w:rPr>
          <w:rFonts w:cs="Arial"/>
        </w:rPr>
        <w:t>). The WifiHotspotServer shall then check the “data used” field to determine what threshold percentage it shall send to the WifiHotspotOnBoardClient. The WifiHotspotServer shall also check the status of the WifiHotspotOnBoardClient screen to determine if it is active or to determine when it becomes active. Once the WifiHotspotServer confirms the WifiHotspotOnBoardClient screen is active, the WifiHotspotServer shall perform the following two steps:</w:t>
      </w:r>
    </w:p>
    <w:p w14:paraId="420CC483" w14:textId="77777777" w:rsidR="00431859" w:rsidRPr="00B763BF" w:rsidRDefault="007E738D" w:rsidP="00B763BF">
      <w:pPr>
        <w:rPr>
          <w:rFonts w:cs="Arial"/>
        </w:rPr>
      </w:pPr>
    </w:p>
    <w:p w14:paraId="7EDBAE4D" w14:textId="77777777" w:rsidR="00B763BF" w:rsidRPr="00B763BF" w:rsidRDefault="008548A5" w:rsidP="008548A5">
      <w:pPr>
        <w:numPr>
          <w:ilvl w:val="0"/>
          <w:numId w:val="75"/>
        </w:numPr>
        <w:rPr>
          <w:rFonts w:cs="Arial"/>
        </w:rPr>
      </w:pPr>
      <w:r w:rsidRPr="00B763BF">
        <w:rPr>
          <w:rFonts w:cs="Arial"/>
        </w:rPr>
        <w:t>Set the signal CarrierDataNotification_St to “percent data used” and set the percentage parameter to the data used percentage identified within the notification and transmit both once (note: the notification type and percentage parameters within the signal CarrierDataNotification_St shall be set to the appropriate states and transmitted at the same time).</w:t>
      </w:r>
    </w:p>
    <w:p w14:paraId="4CBAC292" w14:textId="77777777" w:rsidR="00B763BF" w:rsidRPr="00B763BF" w:rsidRDefault="008548A5" w:rsidP="008548A5">
      <w:pPr>
        <w:numPr>
          <w:ilvl w:val="0"/>
          <w:numId w:val="75"/>
        </w:numPr>
        <w:rPr>
          <w:rFonts w:cs="Arial"/>
        </w:rPr>
      </w:pPr>
      <w:r w:rsidRPr="00B763BF">
        <w:rPr>
          <w:rFonts w:cs="Arial"/>
        </w:rPr>
        <w:t>Unset the signal CarrierDataNotification_St back to NULL</w:t>
      </w:r>
      <w:r>
        <w:rPr>
          <w:rFonts w:cs="Arial"/>
        </w:rPr>
        <w:t>/NONE</w:t>
      </w:r>
      <w:r w:rsidRPr="00B763BF">
        <w:rPr>
          <w:rFonts w:cs="Arial"/>
        </w:rPr>
        <w:t xml:space="preserve"> (and set the percentage back to 50%) and continue transmitting.</w:t>
      </w:r>
    </w:p>
    <w:p w14:paraId="33C74BF5" w14:textId="77777777" w:rsidR="00B763BF" w:rsidRPr="00B763BF" w:rsidRDefault="007E738D" w:rsidP="00B763BF">
      <w:pPr>
        <w:rPr>
          <w:rFonts w:cs="Arial"/>
        </w:rPr>
      </w:pPr>
    </w:p>
    <w:p w14:paraId="7FB9C593" w14:textId="77777777" w:rsidR="00B763BF" w:rsidRPr="00B763BF" w:rsidRDefault="008548A5" w:rsidP="00B763BF">
      <w:pPr>
        <w:rPr>
          <w:rFonts w:cs="Arial"/>
        </w:rPr>
      </w:pPr>
      <w:r w:rsidRPr="00B763BF">
        <w:rPr>
          <w:rFonts w:cs="Arial"/>
        </w:rPr>
        <w:t>If the WifiHotspotServer receives multiple carrier data notifications from the WifiHotspotOffBoardClient while the WifiHotspotOnBoardClient display is not active, then once the display becomes active the WifiHotspotServer shall only set the signal CarrierDataNotification_St once and set the percentage to the data left percentage contained within the last received notification.</w:t>
      </w:r>
    </w:p>
    <w:p w14:paraId="14DD94DC" w14:textId="77777777" w:rsidR="00B763BF" w:rsidRPr="00B763BF" w:rsidRDefault="007E738D" w:rsidP="00B763BF">
      <w:pPr>
        <w:rPr>
          <w:rFonts w:cs="Arial"/>
        </w:rPr>
      </w:pPr>
    </w:p>
    <w:p w14:paraId="13A48A86" w14:textId="77777777" w:rsidR="00382244" w:rsidRPr="00B763BF" w:rsidRDefault="008548A5" w:rsidP="00B763BF">
      <w:pPr>
        <w:rPr>
          <w:rFonts w:cs="Arial"/>
        </w:rPr>
      </w:pPr>
      <w:r w:rsidRPr="00B763BF">
        <w:rPr>
          <w:rFonts w:cs="Arial"/>
        </w:rPr>
        <w:t>Note: WifiHotspotServer shall ignore data usage notifications if the Data_Usage_Feature_Enablement DID is set to Off. Refer to WFHS</w:t>
      </w:r>
      <w:r>
        <w:rPr>
          <w:rFonts w:cs="Arial"/>
        </w:rPr>
        <w:t>v2</w:t>
      </w:r>
      <w:r w:rsidRPr="00B763BF">
        <w:rPr>
          <w:rFonts w:cs="Arial"/>
        </w:rPr>
        <w:t>-REQ-</w:t>
      </w:r>
      <w:r>
        <w:rPr>
          <w:rFonts w:cs="Arial"/>
        </w:rPr>
        <w:t>281707</w:t>
      </w:r>
      <w:r w:rsidRPr="00B763BF">
        <w:rPr>
          <w:rFonts w:cs="Arial"/>
        </w:rPr>
        <w:t xml:space="preserve">-Data usage feature flag. The WifiHotspotServer shall also ignore data usage notifications if the </w:t>
      </w:r>
      <w:r>
        <w:rPr>
          <w:rFonts w:cs="Arial"/>
        </w:rPr>
        <w:t>vehicle</w:t>
      </w:r>
      <w:r w:rsidRPr="00B763BF">
        <w:rPr>
          <w:rFonts w:cs="Arial"/>
        </w:rPr>
        <w:t xml:space="preserve"> is NOT authorized.</w:t>
      </w:r>
    </w:p>
    <w:p w14:paraId="2A62FEEA" w14:textId="77777777" w:rsidR="001E02A6" w:rsidRPr="001E02A6" w:rsidRDefault="001E02A6" w:rsidP="001E02A6">
      <w:pPr>
        <w:pStyle w:val="Heading4"/>
        <w:rPr>
          <w:b w:val="0"/>
          <w:u w:val="single"/>
        </w:rPr>
      </w:pPr>
      <w:r w:rsidRPr="001E02A6">
        <w:rPr>
          <w:b w:val="0"/>
          <w:u w:val="single"/>
        </w:rPr>
        <w:lastRenderedPageBreak/>
        <w:t>WFHSv2-REQ-283730/C-Triggering free trial period reminders</w:t>
      </w:r>
    </w:p>
    <w:p w14:paraId="32DA0E62" w14:textId="77777777" w:rsidR="00160735" w:rsidRDefault="008548A5" w:rsidP="00160735">
      <w:pPr>
        <w:rPr>
          <w:rFonts w:cs="Arial"/>
        </w:rPr>
      </w:pPr>
      <w:r>
        <w:rPr>
          <w:rFonts w:cs="Arial"/>
        </w:rPr>
        <w:t xml:space="preserve">The WifiHotspotServer shall contain a parameter (TrialEligible) that shall be used to determine if the WifiHotspotServer is trial eligible or not. The WifiHotspotServer shall be delivered to Ford with the initial status of the parameter TrialEligible=Yes. </w:t>
      </w:r>
    </w:p>
    <w:p w14:paraId="726681FE" w14:textId="77777777" w:rsidR="00160735" w:rsidRDefault="007E738D" w:rsidP="00160735">
      <w:pPr>
        <w:rPr>
          <w:rFonts w:cs="Arial"/>
        </w:rPr>
      </w:pPr>
    </w:p>
    <w:tbl>
      <w:tblPr>
        <w:tblW w:w="4880" w:type="dxa"/>
        <w:jc w:val="center"/>
        <w:tblCellMar>
          <w:left w:w="0" w:type="dxa"/>
          <w:right w:w="0" w:type="dxa"/>
        </w:tblCellMar>
        <w:tblLook w:val="04A0" w:firstRow="1" w:lastRow="0" w:firstColumn="1" w:lastColumn="0" w:noHBand="0" w:noVBand="1"/>
      </w:tblPr>
      <w:tblGrid>
        <w:gridCol w:w="2080"/>
        <w:gridCol w:w="2800"/>
      </w:tblGrid>
      <w:tr w:rsidR="00160735" w14:paraId="64BD60FD" w14:textId="77777777" w:rsidTr="00160735">
        <w:trPr>
          <w:trHeight w:val="255"/>
          <w:jc w:val="center"/>
        </w:trPr>
        <w:tc>
          <w:tcPr>
            <w:tcW w:w="2080" w:type="dxa"/>
            <w:tcBorders>
              <w:top w:val="single" w:sz="8" w:space="0" w:color="auto"/>
              <w:left w:val="single" w:sz="8" w:space="0" w:color="auto"/>
              <w:bottom w:val="single" w:sz="8" w:space="0" w:color="auto"/>
              <w:right w:val="single" w:sz="8" w:space="0" w:color="auto"/>
            </w:tcBorders>
            <w:shd w:val="clear" w:color="auto" w:fill="8DB4E2"/>
            <w:noWrap/>
            <w:tcMar>
              <w:top w:w="0" w:type="dxa"/>
              <w:left w:w="108" w:type="dxa"/>
              <w:bottom w:w="0" w:type="dxa"/>
              <w:right w:w="108" w:type="dxa"/>
            </w:tcMar>
            <w:hideMark/>
          </w:tcPr>
          <w:p w14:paraId="6195D68C" w14:textId="77777777" w:rsidR="00160735" w:rsidRDefault="008548A5">
            <w:pPr>
              <w:spacing w:line="276" w:lineRule="auto"/>
              <w:rPr>
                <w:rFonts w:eastAsiaTheme="minorHAnsi" w:cs="Arial"/>
                <w:b/>
                <w:bCs/>
              </w:rPr>
            </w:pPr>
            <w:r>
              <w:rPr>
                <w:rFonts w:cs="Arial"/>
                <w:b/>
                <w:bCs/>
              </w:rPr>
              <w:t>Parameter</w:t>
            </w:r>
          </w:p>
        </w:tc>
        <w:tc>
          <w:tcPr>
            <w:tcW w:w="2800" w:type="dxa"/>
            <w:tcBorders>
              <w:top w:val="single" w:sz="8" w:space="0" w:color="auto"/>
              <w:left w:val="nil"/>
              <w:bottom w:val="single" w:sz="8" w:space="0" w:color="auto"/>
              <w:right w:val="single" w:sz="8" w:space="0" w:color="auto"/>
            </w:tcBorders>
            <w:shd w:val="clear" w:color="auto" w:fill="8DB4E2"/>
            <w:noWrap/>
            <w:tcMar>
              <w:top w:w="0" w:type="dxa"/>
              <w:left w:w="108" w:type="dxa"/>
              <w:bottom w:w="0" w:type="dxa"/>
              <w:right w:w="108" w:type="dxa"/>
            </w:tcMar>
            <w:hideMark/>
          </w:tcPr>
          <w:p w14:paraId="4C549AA4" w14:textId="77777777" w:rsidR="00160735" w:rsidRDefault="008548A5">
            <w:pPr>
              <w:spacing w:line="276" w:lineRule="auto"/>
              <w:rPr>
                <w:rFonts w:eastAsiaTheme="minorHAnsi" w:cs="Arial"/>
                <w:b/>
                <w:bCs/>
              </w:rPr>
            </w:pPr>
            <w:r>
              <w:rPr>
                <w:rFonts w:cs="Arial"/>
                <w:b/>
                <w:bCs/>
              </w:rPr>
              <w:t>State</w:t>
            </w:r>
          </w:p>
        </w:tc>
      </w:tr>
      <w:tr w:rsidR="00160735" w14:paraId="4664ECCD" w14:textId="77777777" w:rsidTr="003E4182">
        <w:trPr>
          <w:trHeight w:val="493"/>
          <w:jc w:val="center"/>
        </w:trPr>
        <w:tc>
          <w:tcPr>
            <w:tcW w:w="208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503EBAD4" w14:textId="77777777" w:rsidR="00160735" w:rsidRDefault="008548A5">
            <w:pPr>
              <w:spacing w:line="276" w:lineRule="auto"/>
              <w:rPr>
                <w:rFonts w:eastAsiaTheme="minorHAnsi" w:cs="Arial"/>
              </w:rPr>
            </w:pPr>
            <w:r>
              <w:rPr>
                <w:rFonts w:cs="Arial"/>
              </w:rPr>
              <w:t>TrialEligible</w:t>
            </w:r>
          </w:p>
        </w:tc>
        <w:tc>
          <w:tcPr>
            <w:tcW w:w="2800" w:type="dxa"/>
            <w:tcBorders>
              <w:top w:val="nil"/>
              <w:left w:val="nil"/>
              <w:bottom w:val="single" w:sz="8" w:space="0" w:color="auto"/>
              <w:right w:val="single" w:sz="8" w:space="0" w:color="auto"/>
            </w:tcBorders>
            <w:tcMar>
              <w:top w:w="0" w:type="dxa"/>
              <w:left w:w="108" w:type="dxa"/>
              <w:bottom w:w="0" w:type="dxa"/>
              <w:right w:w="108" w:type="dxa"/>
            </w:tcMar>
            <w:hideMark/>
          </w:tcPr>
          <w:p w14:paraId="11922698" w14:textId="77777777" w:rsidR="00160735" w:rsidRDefault="008548A5" w:rsidP="008548A5">
            <w:pPr>
              <w:numPr>
                <w:ilvl w:val="0"/>
                <w:numId w:val="76"/>
              </w:numPr>
              <w:spacing w:line="276" w:lineRule="auto"/>
              <w:rPr>
                <w:rFonts w:eastAsiaTheme="minorHAnsi" w:cs="Arial"/>
              </w:rPr>
            </w:pPr>
            <w:r>
              <w:rPr>
                <w:rFonts w:cs="Arial"/>
              </w:rPr>
              <w:t>Yes</w:t>
            </w:r>
          </w:p>
          <w:p w14:paraId="2EDF44F3" w14:textId="77777777" w:rsidR="00160735" w:rsidRDefault="008548A5" w:rsidP="008548A5">
            <w:pPr>
              <w:numPr>
                <w:ilvl w:val="0"/>
                <w:numId w:val="76"/>
              </w:numPr>
              <w:spacing w:line="276" w:lineRule="auto"/>
              <w:rPr>
                <w:rFonts w:eastAsiaTheme="minorHAnsi" w:cs="Arial"/>
              </w:rPr>
            </w:pPr>
            <w:r>
              <w:rPr>
                <w:rFonts w:cs="Arial"/>
              </w:rPr>
              <w:t>No</w:t>
            </w:r>
          </w:p>
        </w:tc>
      </w:tr>
    </w:tbl>
    <w:p w14:paraId="28DD5C1A" w14:textId="77777777" w:rsidR="00160735" w:rsidRDefault="008548A5" w:rsidP="00160735">
      <w:pPr>
        <w:jc w:val="center"/>
        <w:rPr>
          <w:rFonts w:eastAsiaTheme="minorHAnsi" w:cs="Arial"/>
        </w:rPr>
      </w:pPr>
      <w:r>
        <w:rPr>
          <w:rFonts w:cs="Arial"/>
        </w:rPr>
        <w:t>Table. TrialEligible parameter</w:t>
      </w:r>
    </w:p>
    <w:p w14:paraId="4F230CF0" w14:textId="77777777" w:rsidR="00160735" w:rsidRDefault="007E738D" w:rsidP="00160735">
      <w:pPr>
        <w:jc w:val="center"/>
        <w:rPr>
          <w:rFonts w:cs="Arial"/>
        </w:rPr>
      </w:pPr>
    </w:p>
    <w:p w14:paraId="0EB43592" w14:textId="77777777" w:rsidR="00160735" w:rsidRDefault="008548A5" w:rsidP="00160735">
      <w:pPr>
        <w:rPr>
          <w:rFonts w:cs="Arial"/>
        </w:rPr>
      </w:pPr>
      <w:r>
        <w:rPr>
          <w:rFonts w:cs="Arial"/>
        </w:rPr>
        <w:t>If the WifiHotspotServer receives a data usage notification or a data usage response from a request that indicates the WifiHotspotServer is no longer trial eligible,</w:t>
      </w:r>
      <w:r w:rsidRPr="00531411">
        <w:t xml:space="preserve"> </w:t>
      </w:r>
      <w:r w:rsidRPr="00531411">
        <w:rPr>
          <w:rFonts w:cs="Arial"/>
        </w:rPr>
        <w:t>or if Wi-Fi_Hotspot_Feature_Enabled = DISABLED</w:t>
      </w:r>
      <w:r>
        <w:rPr>
          <w:rFonts w:cs="Arial"/>
        </w:rPr>
        <w:t>, the WifiHotspotServer shall update the TrialEligible parameter to “No”. Once the parameter is changed to “No”, the parameter shall not be changed to “Yes” unless the WifiHotspotServer receives a notification or data usage response indicating that the vehicle is trial eligible. If the WifiHotspotServer receives a notification or data usage response with no indication on whether the vehicle is trial eligible or not, the TrialEligble parameter state shall remain in its previous state. If the WifiHotspotServer does not have any data usage information stored, the TrialEligible parameter shall remain in its previous state. Refer to the table below to see which data plan type and status combinations indicate if the TrialEligible parameter shall be changed to Yes or No.</w:t>
      </w:r>
    </w:p>
    <w:p w14:paraId="3277E879" w14:textId="77777777" w:rsidR="00160735" w:rsidRDefault="007E738D" w:rsidP="00160735">
      <w:pPr>
        <w:rPr>
          <w:rFonts w:cs="Arial"/>
        </w:rPr>
      </w:pPr>
    </w:p>
    <w:tbl>
      <w:tblPr>
        <w:tblW w:w="6640" w:type="dxa"/>
        <w:jc w:val="center"/>
        <w:tblCellMar>
          <w:left w:w="0" w:type="dxa"/>
          <w:right w:w="0" w:type="dxa"/>
        </w:tblCellMar>
        <w:tblLook w:val="04A0" w:firstRow="1" w:lastRow="0" w:firstColumn="1" w:lastColumn="0" w:noHBand="0" w:noVBand="1"/>
      </w:tblPr>
      <w:tblGrid>
        <w:gridCol w:w="2180"/>
        <w:gridCol w:w="2000"/>
        <w:gridCol w:w="2460"/>
      </w:tblGrid>
      <w:tr w:rsidR="00160735" w14:paraId="6A8693D1" w14:textId="77777777" w:rsidTr="00160735">
        <w:trPr>
          <w:trHeight w:val="765"/>
          <w:jc w:val="center"/>
        </w:trPr>
        <w:tc>
          <w:tcPr>
            <w:tcW w:w="2180" w:type="dxa"/>
            <w:tcBorders>
              <w:top w:val="single" w:sz="8" w:space="0" w:color="auto"/>
              <w:left w:val="single" w:sz="8" w:space="0" w:color="auto"/>
              <w:bottom w:val="single" w:sz="8" w:space="0" w:color="auto"/>
              <w:right w:val="single" w:sz="8" w:space="0" w:color="auto"/>
            </w:tcBorders>
            <w:shd w:val="clear" w:color="auto" w:fill="95B3D7"/>
            <w:tcMar>
              <w:top w:w="0" w:type="dxa"/>
              <w:left w:w="108" w:type="dxa"/>
              <w:bottom w:w="0" w:type="dxa"/>
              <w:right w:w="108" w:type="dxa"/>
            </w:tcMar>
            <w:vAlign w:val="bottom"/>
            <w:hideMark/>
          </w:tcPr>
          <w:p w14:paraId="3D1E39E8" w14:textId="77777777" w:rsidR="00160735" w:rsidRDefault="008548A5">
            <w:pPr>
              <w:spacing w:line="276" w:lineRule="auto"/>
              <w:rPr>
                <w:rFonts w:eastAsiaTheme="minorHAnsi" w:cs="Arial"/>
                <w:b/>
                <w:bCs/>
                <w:color w:val="000000"/>
              </w:rPr>
            </w:pPr>
            <w:r>
              <w:rPr>
                <w:rFonts w:cs="Arial"/>
                <w:b/>
                <w:bCs/>
                <w:color w:val="000000"/>
              </w:rPr>
              <w:t>Carrier data notification/data usage response: data plan type</w:t>
            </w:r>
          </w:p>
        </w:tc>
        <w:tc>
          <w:tcPr>
            <w:tcW w:w="2000" w:type="dxa"/>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vAlign w:val="bottom"/>
            <w:hideMark/>
          </w:tcPr>
          <w:p w14:paraId="4BA04BDA" w14:textId="77777777" w:rsidR="00160735" w:rsidRDefault="008548A5">
            <w:pPr>
              <w:spacing w:line="276" w:lineRule="auto"/>
              <w:rPr>
                <w:rFonts w:eastAsiaTheme="minorHAnsi" w:cs="Arial"/>
                <w:b/>
                <w:bCs/>
                <w:color w:val="000000"/>
              </w:rPr>
            </w:pPr>
            <w:r>
              <w:rPr>
                <w:rFonts w:cs="Arial"/>
                <w:b/>
                <w:bCs/>
                <w:color w:val="000000"/>
              </w:rPr>
              <w:t>Carrier data notification/data usage response: data plan status</w:t>
            </w:r>
          </w:p>
        </w:tc>
        <w:tc>
          <w:tcPr>
            <w:tcW w:w="2460" w:type="dxa"/>
            <w:tcBorders>
              <w:top w:val="single" w:sz="8" w:space="0" w:color="auto"/>
              <w:left w:val="nil"/>
              <w:bottom w:val="single" w:sz="8" w:space="0" w:color="auto"/>
              <w:right w:val="single" w:sz="8" w:space="0" w:color="auto"/>
            </w:tcBorders>
            <w:shd w:val="clear" w:color="auto" w:fill="8DB4E2"/>
            <w:tcMar>
              <w:top w:w="0" w:type="dxa"/>
              <w:left w:w="108" w:type="dxa"/>
              <w:bottom w:w="0" w:type="dxa"/>
              <w:right w:w="108" w:type="dxa"/>
            </w:tcMar>
            <w:vAlign w:val="center"/>
            <w:hideMark/>
          </w:tcPr>
          <w:p w14:paraId="5F8ACA7A" w14:textId="77777777" w:rsidR="00160735" w:rsidRDefault="008548A5">
            <w:pPr>
              <w:spacing w:line="276" w:lineRule="auto"/>
              <w:rPr>
                <w:rFonts w:eastAsiaTheme="minorHAnsi" w:cs="Arial"/>
                <w:b/>
                <w:bCs/>
                <w:color w:val="000000"/>
              </w:rPr>
            </w:pPr>
            <w:r>
              <w:rPr>
                <w:rFonts w:cs="Arial"/>
                <w:b/>
                <w:bCs/>
                <w:color w:val="000000"/>
              </w:rPr>
              <w:t>TrialEligible parameter</w:t>
            </w:r>
          </w:p>
        </w:tc>
      </w:tr>
      <w:tr w:rsidR="00160735" w14:paraId="1242874B" w14:textId="77777777" w:rsidTr="00160735">
        <w:trPr>
          <w:trHeight w:val="255"/>
          <w:jc w:val="center"/>
        </w:trPr>
        <w:tc>
          <w:tcPr>
            <w:tcW w:w="21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7E1AF89" w14:textId="77777777" w:rsidR="00160735" w:rsidRDefault="008548A5">
            <w:pPr>
              <w:spacing w:line="276" w:lineRule="auto"/>
              <w:rPr>
                <w:rFonts w:eastAsiaTheme="minorHAnsi" w:cs="Arial"/>
                <w:color w:val="000000"/>
              </w:rPr>
            </w:pPr>
            <w:r>
              <w:rPr>
                <w:rFonts w:cs="Arial"/>
                <w:color w:val="000000"/>
              </w:rPr>
              <w:t>WifiHotspotServer has no data usage information stored</w:t>
            </w:r>
          </w:p>
        </w:tc>
        <w:tc>
          <w:tcPr>
            <w:tcW w:w="20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8180937" w14:textId="77777777" w:rsidR="00160735" w:rsidRDefault="008548A5">
            <w:pPr>
              <w:spacing w:line="276" w:lineRule="auto"/>
              <w:rPr>
                <w:rFonts w:eastAsiaTheme="minorHAnsi" w:cs="Arial"/>
                <w:color w:val="000000"/>
              </w:rPr>
            </w:pPr>
            <w:r>
              <w:rPr>
                <w:rFonts w:cs="Arial"/>
                <w:color w:val="000000"/>
              </w:rPr>
              <w:t>WifiHotspotServer has no data usage information stored</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2652C8" w14:textId="77777777" w:rsidR="00160735" w:rsidRDefault="008548A5">
            <w:pPr>
              <w:spacing w:line="276" w:lineRule="auto"/>
              <w:rPr>
                <w:rFonts w:eastAsiaTheme="minorHAnsi" w:cs="Arial"/>
                <w:color w:val="000000"/>
              </w:rPr>
            </w:pPr>
            <w:r>
              <w:rPr>
                <w:rFonts w:cs="Arial"/>
                <w:color w:val="000000"/>
              </w:rPr>
              <w:t xml:space="preserve">Retain previous state </w:t>
            </w:r>
          </w:p>
        </w:tc>
      </w:tr>
      <w:tr w:rsidR="00160735" w14:paraId="393F15F5" w14:textId="77777777" w:rsidTr="00160735">
        <w:trPr>
          <w:trHeight w:val="255"/>
          <w:jc w:val="center"/>
        </w:trPr>
        <w:tc>
          <w:tcPr>
            <w:tcW w:w="21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1D4D0A69" w14:textId="77777777" w:rsidR="00160735" w:rsidRDefault="008548A5">
            <w:pPr>
              <w:spacing w:line="276" w:lineRule="auto"/>
              <w:rPr>
                <w:rFonts w:eastAsiaTheme="minorHAnsi" w:cs="Arial"/>
                <w:color w:val="000000"/>
              </w:rPr>
            </w:pPr>
            <w:r>
              <w:rPr>
                <w:rFonts w:cs="Arial"/>
                <w:color w:val="000000"/>
              </w:rPr>
              <w:t xml:space="preserve">trial </w:t>
            </w:r>
          </w:p>
        </w:tc>
        <w:tc>
          <w:tcPr>
            <w:tcW w:w="20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F952088" w14:textId="77777777" w:rsidR="00160735" w:rsidRDefault="008548A5">
            <w:pPr>
              <w:spacing w:line="276" w:lineRule="auto"/>
              <w:rPr>
                <w:rFonts w:eastAsiaTheme="minorHAnsi" w:cs="Arial"/>
                <w:color w:val="000000"/>
              </w:rPr>
            </w:pPr>
            <w:r>
              <w:rPr>
                <w:rFonts w:cs="Arial"/>
                <w:color w:val="000000"/>
              </w:rPr>
              <w:t>pending</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0DD8B4" w14:textId="77777777" w:rsidR="00160735" w:rsidRDefault="008548A5">
            <w:pPr>
              <w:spacing w:line="276" w:lineRule="auto"/>
              <w:rPr>
                <w:rFonts w:eastAsiaTheme="minorHAnsi" w:cs="Arial"/>
                <w:color w:val="000000"/>
              </w:rPr>
            </w:pPr>
            <w:r>
              <w:rPr>
                <w:rFonts w:cs="Arial"/>
                <w:color w:val="000000"/>
              </w:rPr>
              <w:t>Yes</w:t>
            </w:r>
          </w:p>
        </w:tc>
      </w:tr>
      <w:tr w:rsidR="00160735" w14:paraId="786F4F82" w14:textId="77777777" w:rsidTr="00160735">
        <w:trPr>
          <w:trHeight w:val="255"/>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14:paraId="443A240E" w14:textId="77777777" w:rsidR="00160735" w:rsidRDefault="008548A5">
            <w:pPr>
              <w:spacing w:line="276" w:lineRule="auto"/>
              <w:rPr>
                <w:rFonts w:eastAsiaTheme="minorHAnsi" w:cs="Arial"/>
                <w:color w:val="000000"/>
              </w:rPr>
            </w:pPr>
            <w:r>
              <w:rPr>
                <w:rFonts w:cs="Arial"/>
                <w:color w:val="000000"/>
              </w:rPr>
              <w:t xml:space="preserve">trial </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14:paraId="058614F1" w14:textId="77777777" w:rsidR="00160735" w:rsidRDefault="008548A5">
            <w:pPr>
              <w:spacing w:line="276" w:lineRule="auto"/>
              <w:rPr>
                <w:rFonts w:eastAsiaTheme="minorHAnsi" w:cs="Arial"/>
                <w:color w:val="000000"/>
              </w:rPr>
            </w:pPr>
            <w:r>
              <w:rPr>
                <w:rFonts w:cs="Arial"/>
                <w:color w:val="000000"/>
              </w:rPr>
              <w:t>active</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DE0B97" w14:textId="77777777" w:rsidR="00160735" w:rsidRDefault="008548A5">
            <w:pPr>
              <w:spacing w:line="276" w:lineRule="auto"/>
              <w:rPr>
                <w:rFonts w:eastAsiaTheme="minorHAnsi" w:cs="Arial"/>
                <w:color w:val="000000"/>
              </w:rPr>
            </w:pPr>
            <w:r>
              <w:rPr>
                <w:rFonts w:cs="Arial"/>
                <w:color w:val="000000"/>
              </w:rPr>
              <w:t>No</w:t>
            </w:r>
          </w:p>
        </w:tc>
      </w:tr>
      <w:tr w:rsidR="00160735" w14:paraId="671A0C50" w14:textId="77777777" w:rsidTr="00160735">
        <w:trPr>
          <w:trHeight w:val="255"/>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14:paraId="614A1C25" w14:textId="77777777" w:rsidR="00160735" w:rsidRDefault="008548A5">
            <w:pPr>
              <w:spacing w:line="276" w:lineRule="auto"/>
              <w:rPr>
                <w:rFonts w:eastAsiaTheme="minorHAnsi" w:cs="Arial"/>
                <w:color w:val="000000"/>
              </w:rPr>
            </w:pPr>
            <w:r>
              <w:rPr>
                <w:rFonts w:cs="Arial"/>
                <w:color w:val="000000"/>
              </w:rPr>
              <w:t>trial or paid</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14:paraId="7326A343" w14:textId="77777777" w:rsidR="00160735" w:rsidRDefault="008548A5">
            <w:pPr>
              <w:spacing w:line="276" w:lineRule="auto"/>
              <w:rPr>
                <w:rFonts w:eastAsiaTheme="minorHAnsi" w:cs="Arial"/>
                <w:color w:val="000000"/>
              </w:rPr>
            </w:pPr>
            <w:r>
              <w:rPr>
                <w:rFonts w:cs="Arial"/>
                <w:color w:val="000000"/>
              </w:rPr>
              <w:t>expired</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5229CB" w14:textId="77777777" w:rsidR="00160735" w:rsidRDefault="008548A5">
            <w:pPr>
              <w:spacing w:line="276" w:lineRule="auto"/>
              <w:rPr>
                <w:rFonts w:eastAsiaTheme="minorHAnsi" w:cs="Arial"/>
                <w:color w:val="000000"/>
              </w:rPr>
            </w:pPr>
            <w:r>
              <w:rPr>
                <w:rFonts w:cs="Arial"/>
                <w:color w:val="000000"/>
              </w:rPr>
              <w:t>No</w:t>
            </w:r>
          </w:p>
        </w:tc>
      </w:tr>
      <w:tr w:rsidR="00160735" w14:paraId="0BC26BF5" w14:textId="77777777" w:rsidTr="00160735">
        <w:trPr>
          <w:trHeight w:val="278"/>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14:paraId="6D574269" w14:textId="77777777" w:rsidR="00160735" w:rsidRDefault="008548A5">
            <w:pPr>
              <w:spacing w:line="276" w:lineRule="auto"/>
              <w:rPr>
                <w:rFonts w:eastAsiaTheme="minorHAnsi" w:cs="Arial"/>
                <w:color w:val="000000"/>
              </w:rPr>
            </w:pPr>
            <w:r>
              <w:rPr>
                <w:rFonts w:cs="Arial"/>
                <w:color w:val="000000"/>
              </w:rPr>
              <w:t xml:space="preserve">trial or paid </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14:paraId="479B9ED2" w14:textId="77777777" w:rsidR="00160735" w:rsidRDefault="008548A5">
            <w:pPr>
              <w:spacing w:line="276" w:lineRule="auto"/>
              <w:rPr>
                <w:rFonts w:eastAsiaTheme="minorHAnsi" w:cs="Arial"/>
                <w:color w:val="000000"/>
              </w:rPr>
            </w:pPr>
            <w:r>
              <w:rPr>
                <w:rFonts w:cs="Arial"/>
                <w:color w:val="000000"/>
              </w:rPr>
              <w:t>inactive</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28AEB0" w14:textId="77777777" w:rsidR="00160735" w:rsidRDefault="008548A5">
            <w:pPr>
              <w:spacing w:line="276" w:lineRule="auto"/>
              <w:rPr>
                <w:rFonts w:eastAsiaTheme="minorHAnsi" w:cs="Arial"/>
                <w:color w:val="000000"/>
              </w:rPr>
            </w:pPr>
            <w:r>
              <w:rPr>
                <w:rFonts w:cs="Arial"/>
                <w:color w:val="000000"/>
              </w:rPr>
              <w:t>No</w:t>
            </w:r>
          </w:p>
        </w:tc>
      </w:tr>
      <w:tr w:rsidR="00160735" w14:paraId="275FB96C" w14:textId="77777777" w:rsidTr="00160735">
        <w:trPr>
          <w:trHeight w:val="255"/>
          <w:jc w:val="center"/>
        </w:trPr>
        <w:tc>
          <w:tcPr>
            <w:tcW w:w="2180" w:type="dxa"/>
            <w:tcBorders>
              <w:top w:val="nil"/>
              <w:left w:val="single" w:sz="8" w:space="0" w:color="auto"/>
              <w:bottom w:val="single" w:sz="8" w:space="0" w:color="000000"/>
              <w:right w:val="single" w:sz="8" w:space="0" w:color="auto"/>
            </w:tcBorders>
            <w:tcMar>
              <w:top w:w="0" w:type="dxa"/>
              <w:left w:w="108" w:type="dxa"/>
              <w:bottom w:w="0" w:type="dxa"/>
              <w:right w:w="108" w:type="dxa"/>
            </w:tcMar>
            <w:vAlign w:val="bottom"/>
            <w:hideMark/>
          </w:tcPr>
          <w:p w14:paraId="3CB45D90" w14:textId="77777777" w:rsidR="00160735" w:rsidRDefault="008548A5">
            <w:pPr>
              <w:spacing w:line="276" w:lineRule="auto"/>
              <w:rPr>
                <w:rFonts w:eastAsiaTheme="minorHAnsi" w:cs="Arial"/>
                <w:color w:val="000000"/>
              </w:rPr>
            </w:pPr>
            <w:r>
              <w:rPr>
                <w:rFonts w:cs="Arial"/>
                <w:color w:val="000000"/>
              </w:rPr>
              <w:t>paid</w:t>
            </w:r>
          </w:p>
        </w:tc>
        <w:tc>
          <w:tcPr>
            <w:tcW w:w="2000" w:type="dxa"/>
            <w:tcBorders>
              <w:top w:val="nil"/>
              <w:left w:val="nil"/>
              <w:bottom w:val="single" w:sz="8" w:space="0" w:color="000000"/>
              <w:right w:val="single" w:sz="8" w:space="0" w:color="auto"/>
            </w:tcBorders>
            <w:tcMar>
              <w:top w:w="0" w:type="dxa"/>
              <w:left w:w="108" w:type="dxa"/>
              <w:bottom w:w="0" w:type="dxa"/>
              <w:right w:w="108" w:type="dxa"/>
            </w:tcMar>
            <w:vAlign w:val="bottom"/>
            <w:hideMark/>
          </w:tcPr>
          <w:p w14:paraId="6E7622B2" w14:textId="77777777" w:rsidR="00160735" w:rsidRDefault="008548A5">
            <w:pPr>
              <w:spacing w:line="276" w:lineRule="auto"/>
              <w:rPr>
                <w:rFonts w:eastAsiaTheme="minorHAnsi" w:cs="Arial"/>
                <w:color w:val="000000"/>
              </w:rPr>
            </w:pPr>
            <w:r>
              <w:rPr>
                <w:rFonts w:cs="Arial"/>
                <w:color w:val="000000"/>
              </w:rPr>
              <w:t>active</w:t>
            </w:r>
          </w:p>
        </w:tc>
        <w:tc>
          <w:tcPr>
            <w:tcW w:w="246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1DE825" w14:textId="77777777" w:rsidR="00160735" w:rsidRDefault="008548A5">
            <w:pPr>
              <w:spacing w:line="276" w:lineRule="auto"/>
              <w:rPr>
                <w:rFonts w:eastAsiaTheme="minorHAnsi" w:cs="Arial"/>
                <w:color w:val="000000"/>
              </w:rPr>
            </w:pPr>
            <w:r>
              <w:rPr>
                <w:rFonts w:cs="Arial"/>
                <w:color w:val="000000"/>
              </w:rPr>
              <w:t>No</w:t>
            </w:r>
          </w:p>
        </w:tc>
      </w:tr>
    </w:tbl>
    <w:p w14:paraId="1E591FE1" w14:textId="77777777" w:rsidR="00160735" w:rsidRDefault="007E738D" w:rsidP="00160735">
      <w:pPr>
        <w:rPr>
          <w:rFonts w:eastAsiaTheme="minorHAnsi" w:cs="Arial"/>
        </w:rPr>
      </w:pPr>
    </w:p>
    <w:p w14:paraId="5C28C4B1" w14:textId="77777777" w:rsidR="00160735" w:rsidRDefault="007E738D" w:rsidP="00160735">
      <w:pPr>
        <w:rPr>
          <w:rFonts w:cs="Arial"/>
        </w:rPr>
      </w:pPr>
    </w:p>
    <w:p w14:paraId="230E9EDB" w14:textId="77777777" w:rsidR="00160735" w:rsidRDefault="008548A5" w:rsidP="00160735">
      <w:pPr>
        <w:rPr>
          <w:rFonts w:cs="Arial"/>
        </w:rPr>
      </w:pPr>
      <w:r w:rsidRPr="005F4F3C">
        <w:rPr>
          <w:rFonts w:cs="Arial"/>
        </w:rPr>
        <w:t>Each VIN shall be granted ONE free trial period in its lifetime. Certain exceptions may be made (for example, call center operators may choose to reinstate trial periods after receiving customer complaints). To increase the Wi-Fi Hotspot free trial period awareness, free trial period reminders shall be displayed on the WifiHotspotOnBoardClien</w:t>
      </w:r>
      <w:r>
        <w:rPr>
          <w:rFonts w:cs="Arial"/>
        </w:rPr>
        <w:t xml:space="preserve">t display. Refer to </w:t>
      </w:r>
      <w:r w:rsidRPr="00F24A28">
        <w:rPr>
          <w:rFonts w:cs="Arial"/>
        </w:rPr>
        <w:t>WFHSv2-REQ-283641</w:t>
      </w:r>
      <w:r w:rsidRPr="00DB6FFB">
        <w:rPr>
          <w:rFonts w:cs="Arial"/>
        </w:rPr>
        <w:t>-HMI Specification References</w:t>
      </w:r>
      <w:r w:rsidRPr="005F4F3C">
        <w:rPr>
          <w:rFonts w:cs="Arial"/>
        </w:rPr>
        <w:t>. The trial period reminder popups shall be displayed at the next ignition cycle after the vehicle has reached a specific mileage.</w:t>
      </w:r>
      <w:r w:rsidRPr="00936C4C">
        <w:t xml:space="preserve"> </w:t>
      </w:r>
      <w:r w:rsidRPr="00936C4C">
        <w:rPr>
          <w:rFonts w:cs="Arial"/>
        </w:rPr>
        <w:t xml:space="preserve">The user shall have the ability to select a “remind me later” option, at which point the popup will exit and will re-populate </w:t>
      </w:r>
      <w:proofErr w:type="gramStart"/>
      <w:r w:rsidRPr="00936C4C">
        <w:rPr>
          <w:rFonts w:cs="Arial"/>
        </w:rPr>
        <w:t>at a later time</w:t>
      </w:r>
      <w:proofErr w:type="gramEnd"/>
      <w:r w:rsidRPr="00936C4C">
        <w:rPr>
          <w:rFonts w:cs="Arial"/>
        </w:rPr>
        <w:t>.</w:t>
      </w:r>
    </w:p>
    <w:p w14:paraId="02F10843" w14:textId="77777777" w:rsidR="005F4F3C" w:rsidRDefault="007E738D" w:rsidP="00160735">
      <w:pPr>
        <w:rPr>
          <w:rFonts w:cs="Arial"/>
        </w:rPr>
      </w:pPr>
    </w:p>
    <w:p w14:paraId="73D69780" w14:textId="77777777" w:rsidR="00D73DAE" w:rsidRPr="00D73DAE" w:rsidRDefault="008548A5" w:rsidP="00D73DAE">
      <w:pPr>
        <w:rPr>
          <w:rFonts w:cs="Arial"/>
        </w:rPr>
      </w:pPr>
      <w:r w:rsidRPr="00D73DAE">
        <w:rPr>
          <w:rFonts w:cs="Arial"/>
        </w:rPr>
        <w:t xml:space="preserve">The WifiHotspotServer shall have a configuration (Wi-Fi_Trial_Reminder) that shall set the trial period reminders either Off or </w:t>
      </w:r>
      <w:proofErr w:type="gramStart"/>
      <w:r w:rsidRPr="00D73DAE">
        <w:rPr>
          <w:rFonts w:cs="Arial"/>
        </w:rPr>
        <w:t>On</w:t>
      </w:r>
      <w:proofErr w:type="gramEnd"/>
      <w:r w:rsidRPr="00D73DAE">
        <w:rPr>
          <w:rFonts w:cs="Arial"/>
        </w:rPr>
        <w:t xml:space="preserve"> (refer to WFHSv2-REQ-283642-Diagnostic Specification Reference). Wi-Fi_Trial_Reminder parameter shall also be configurable via OTA. If the trial reminders are set to ON and Wi-Fi_Hotspot_Feature_Enabled = ENABLED, the WifiHotspotServer shall follow the requirements stated within this requirement </w:t>
      </w:r>
      <w:proofErr w:type="gramStart"/>
      <w:r w:rsidRPr="00D73DAE">
        <w:rPr>
          <w:rFonts w:cs="Arial"/>
        </w:rPr>
        <w:t>in order to</w:t>
      </w:r>
      <w:proofErr w:type="gramEnd"/>
      <w:r w:rsidRPr="00D73DAE">
        <w:rPr>
          <w:rFonts w:cs="Arial"/>
        </w:rPr>
        <w:t xml:space="preserve"> display the trial period reminder popups. If the trial period reminders are set to OFF or Wi-Fi_Hotspot_Feature_Enabled =DISABLED, the WifiHotspotServer shall not follow the requirements stated within this requirement and no trial reminder popups shall be triggered. </w:t>
      </w:r>
    </w:p>
    <w:p w14:paraId="0A7F0D4E" w14:textId="77777777" w:rsidR="00D73DAE" w:rsidRPr="00D73DAE" w:rsidRDefault="007E738D" w:rsidP="00D73DAE">
      <w:pPr>
        <w:rPr>
          <w:rFonts w:cs="Arial"/>
        </w:rPr>
      </w:pPr>
    </w:p>
    <w:p w14:paraId="472E20DC" w14:textId="77777777" w:rsidR="00C44F3E" w:rsidRDefault="008548A5" w:rsidP="00D73DAE">
      <w:pPr>
        <w:rPr>
          <w:rFonts w:cs="Arial"/>
        </w:rPr>
      </w:pPr>
      <w:r w:rsidRPr="009E6BF5">
        <w:rPr>
          <w:rFonts w:cs="Arial"/>
          <w:b/>
          <w:bCs/>
        </w:rPr>
        <w:t>Note</w:t>
      </w:r>
      <w:r w:rsidRPr="00D73DAE">
        <w:rPr>
          <w:rFonts w:cs="Arial"/>
        </w:rPr>
        <w:t>: To trigger a trial reminder popup Wi-Fi_Hotspot_Feature_Enabled must be ENABLED</w:t>
      </w:r>
      <w:r>
        <w:rPr>
          <w:rFonts w:cs="Arial"/>
        </w:rPr>
        <w:t>.</w:t>
      </w:r>
      <w:r w:rsidRPr="00D73DAE">
        <w:rPr>
          <w:rFonts w:cs="Arial"/>
        </w:rPr>
        <w:t xml:space="preserve"> Wi-Fi_Hotspot_Feature_Enabled =DISABLED shall not trigger any trial reminder popups.</w:t>
      </w:r>
    </w:p>
    <w:p w14:paraId="4FAF6240" w14:textId="77777777" w:rsidR="006908B8" w:rsidRDefault="008548A5" w:rsidP="00160735">
      <w:pPr>
        <w:rPr>
          <w:rFonts w:cs="Arial"/>
        </w:rPr>
      </w:pPr>
      <w:r w:rsidRPr="00C44F3E">
        <w:rPr>
          <w:rFonts w:cs="Arial"/>
        </w:rPr>
        <w:t>The trial period reminder shall be triggered once the vehicle has reached a certain mileage. The reminder mileage trigger (Wi-Fi_Trial_Reminder_Trigger, configurable via OTA) shall be stored in the WifiHotspotServer and the SW shall default it to:</w:t>
      </w:r>
      <w:r>
        <w:rPr>
          <w:rFonts w:cs="Arial"/>
        </w:rPr>
        <w:t xml:space="preserve"> </w:t>
      </w:r>
    </w:p>
    <w:p w14:paraId="16591249" w14:textId="77777777" w:rsidR="00C44F3E" w:rsidRDefault="007E738D" w:rsidP="00160735">
      <w:pPr>
        <w:rPr>
          <w:rFonts w:cs="Arial"/>
        </w:rPr>
      </w:pPr>
    </w:p>
    <w:p w14:paraId="721F369C" w14:textId="77777777" w:rsidR="006908B8" w:rsidRDefault="008548A5" w:rsidP="008548A5">
      <w:pPr>
        <w:numPr>
          <w:ilvl w:val="0"/>
          <w:numId w:val="77"/>
        </w:numPr>
        <w:rPr>
          <w:rFonts w:cs="Arial"/>
        </w:rPr>
      </w:pPr>
      <w:r w:rsidRPr="006908B8">
        <w:rPr>
          <w:rFonts w:cs="Arial"/>
        </w:rPr>
        <w:t>1931 km (1200 miles) for NA</w:t>
      </w:r>
      <w:r>
        <w:rPr>
          <w:rFonts w:cs="Arial"/>
        </w:rPr>
        <w:t xml:space="preserve"> and China and</w:t>
      </w:r>
    </w:p>
    <w:p w14:paraId="327EF270" w14:textId="77777777" w:rsidR="00160735" w:rsidRPr="006908B8" w:rsidRDefault="008548A5" w:rsidP="008548A5">
      <w:pPr>
        <w:numPr>
          <w:ilvl w:val="0"/>
          <w:numId w:val="77"/>
        </w:numPr>
        <w:rPr>
          <w:rFonts w:cs="Arial"/>
        </w:rPr>
      </w:pPr>
      <w:r>
        <w:rPr>
          <w:rFonts w:cs="Arial"/>
        </w:rPr>
        <w:t>1000 km for Europe and RW (refer to WFHSv2-REQ-283728</w:t>
      </w:r>
      <w:r w:rsidRPr="006908B8">
        <w:rPr>
          <w:rFonts w:cs="Arial"/>
        </w:rPr>
        <w:t>-WifiHotspotServer identifies the vehicle region</w:t>
      </w:r>
      <w:r>
        <w:rPr>
          <w:rFonts w:cs="Arial"/>
        </w:rPr>
        <w:t>)</w:t>
      </w:r>
      <w:r w:rsidRPr="006908B8">
        <w:rPr>
          <w:rFonts w:cs="Arial"/>
        </w:rPr>
        <w:t>.</w:t>
      </w:r>
    </w:p>
    <w:p w14:paraId="4B277E97" w14:textId="77777777" w:rsidR="00936C4C" w:rsidRDefault="007E738D" w:rsidP="00936C4C">
      <w:pPr>
        <w:rPr>
          <w:rFonts w:cs="Arial"/>
        </w:rPr>
      </w:pPr>
    </w:p>
    <w:p w14:paraId="453040C5" w14:textId="77777777" w:rsidR="00936C4C" w:rsidRDefault="008548A5" w:rsidP="00936C4C">
      <w:pPr>
        <w:rPr>
          <w:rFonts w:cs="Arial"/>
        </w:rPr>
      </w:pPr>
      <w:r w:rsidRPr="00C44F3E">
        <w:rPr>
          <w:rFonts w:cs="Arial"/>
        </w:rPr>
        <w:lastRenderedPageBreak/>
        <w:t>Once a trial period reminder popup is triggered, the reminder may be delayed. If the reminder is delayed, the reminder popup shall be re-populated Wi-Fi_Trial_Reminder_Delay kilometers after the last reminder popup was triggered. The Wi-Fi_Trial_Reminder_Delay parameter shall be configurable via OTA and shall be stored in the WifiHotspotServer and the SW shall default it to:</w:t>
      </w:r>
    </w:p>
    <w:p w14:paraId="67319E34" w14:textId="77777777" w:rsidR="00C44F3E" w:rsidRDefault="007E738D" w:rsidP="00936C4C">
      <w:pPr>
        <w:rPr>
          <w:rFonts w:cs="Arial"/>
        </w:rPr>
      </w:pPr>
    </w:p>
    <w:p w14:paraId="758F2C85" w14:textId="77777777" w:rsidR="00936C4C" w:rsidRDefault="008548A5" w:rsidP="008548A5">
      <w:pPr>
        <w:numPr>
          <w:ilvl w:val="0"/>
          <w:numId w:val="80"/>
        </w:numPr>
        <w:rPr>
          <w:rFonts w:cs="Arial"/>
        </w:rPr>
      </w:pPr>
      <w:r>
        <w:rPr>
          <w:rFonts w:cs="Arial"/>
        </w:rPr>
        <w:t>1287 km (800 miles) for NA and China and</w:t>
      </w:r>
    </w:p>
    <w:p w14:paraId="10ABDF48" w14:textId="77777777" w:rsidR="00936C4C" w:rsidRPr="00936C4C" w:rsidRDefault="008548A5" w:rsidP="008548A5">
      <w:pPr>
        <w:numPr>
          <w:ilvl w:val="0"/>
          <w:numId w:val="80"/>
        </w:numPr>
        <w:rPr>
          <w:rFonts w:cs="Arial"/>
        </w:rPr>
      </w:pPr>
      <w:r>
        <w:rPr>
          <w:rFonts w:cs="Arial"/>
        </w:rPr>
        <w:t>1000 km for Europe and RW.</w:t>
      </w:r>
    </w:p>
    <w:p w14:paraId="2CA19577" w14:textId="77777777" w:rsidR="00936C4C" w:rsidRPr="00936C4C" w:rsidRDefault="007E738D" w:rsidP="00936C4C">
      <w:pPr>
        <w:rPr>
          <w:rFonts w:cs="Arial"/>
        </w:rPr>
      </w:pPr>
    </w:p>
    <w:p w14:paraId="4DEFB492" w14:textId="77777777" w:rsidR="00936C4C" w:rsidRPr="00936C4C" w:rsidRDefault="008548A5" w:rsidP="00936C4C">
      <w:pPr>
        <w:rPr>
          <w:rFonts w:cs="Arial"/>
        </w:rPr>
      </w:pPr>
      <w:r w:rsidRPr="00936C4C">
        <w:rPr>
          <w:rFonts w:cs="Arial"/>
        </w:rPr>
        <w:t xml:space="preserve">The WifiHotspotServer shall monitor the signal </w:t>
      </w:r>
      <w:r w:rsidRPr="00936C4C">
        <w:rPr>
          <w:rFonts w:eastAsia="Calibri" w:cs="Arial"/>
          <w:color w:val="000000"/>
        </w:rPr>
        <w:t xml:space="preserve">HotspotTrialReminderSelection_Rq </w:t>
      </w:r>
      <w:r w:rsidRPr="00936C4C">
        <w:rPr>
          <w:rFonts w:cs="Arial"/>
        </w:rPr>
        <w:t xml:space="preserve">to determine if it shall re-trigger the trial reminder popup at a later distance or end the trial reminder triggers altogether.  </w:t>
      </w:r>
    </w:p>
    <w:p w14:paraId="7FEF23AB" w14:textId="77777777" w:rsidR="00936C4C" w:rsidRPr="00936C4C" w:rsidRDefault="007E738D" w:rsidP="00936C4C">
      <w:pPr>
        <w:rPr>
          <w:rFonts w:cs="Arial"/>
        </w:rPr>
      </w:pPr>
    </w:p>
    <w:p w14:paraId="14386723" w14:textId="77777777" w:rsidR="00936C4C" w:rsidRPr="00936C4C" w:rsidRDefault="008548A5" w:rsidP="00936C4C">
      <w:pPr>
        <w:rPr>
          <w:rFonts w:cs="Arial"/>
        </w:rPr>
      </w:pPr>
      <w:r w:rsidRPr="00936C4C">
        <w:rPr>
          <w:rFonts w:cs="Arial"/>
        </w:rPr>
        <w:t>The WifiHotspotServer shall monitor the signal OdometerMasterValue to determine the current vehicle mileage.</w:t>
      </w:r>
    </w:p>
    <w:p w14:paraId="52D961AF" w14:textId="77777777" w:rsidR="00936C4C" w:rsidRPr="00936C4C" w:rsidRDefault="007E738D" w:rsidP="00936C4C">
      <w:pPr>
        <w:rPr>
          <w:rFonts w:cs="Arial"/>
        </w:rPr>
      </w:pPr>
    </w:p>
    <w:p w14:paraId="78856AB6" w14:textId="77777777" w:rsidR="00936C4C" w:rsidRPr="00936C4C" w:rsidRDefault="008548A5" w:rsidP="00936C4C">
      <w:pPr>
        <w:rPr>
          <w:rFonts w:cs="Arial"/>
        </w:rPr>
      </w:pPr>
      <w:r w:rsidRPr="00936C4C">
        <w:rPr>
          <w:rFonts w:cs="Arial"/>
        </w:rPr>
        <w:t xml:space="preserve">The WifiHotspotServer shall monitor the signal IgnitionStatus_St to determine when the next ignition cycle occurs (next time IgnitionStatus_St=Run). </w:t>
      </w:r>
    </w:p>
    <w:p w14:paraId="315BB6CA" w14:textId="77777777" w:rsidR="00936C4C" w:rsidRPr="00936C4C" w:rsidRDefault="007E738D" w:rsidP="00936C4C">
      <w:pPr>
        <w:rPr>
          <w:rFonts w:cs="Arial"/>
        </w:rPr>
      </w:pPr>
    </w:p>
    <w:p w14:paraId="268021CD" w14:textId="77777777" w:rsidR="00936C4C" w:rsidRPr="00936C4C" w:rsidRDefault="008548A5" w:rsidP="00936C4C">
      <w:pPr>
        <w:rPr>
          <w:rFonts w:cs="Arial"/>
          <w:sz w:val="24"/>
        </w:rPr>
      </w:pPr>
      <w:r w:rsidRPr="00936C4C">
        <w:rPr>
          <w:rFonts w:cs="Arial"/>
        </w:rPr>
        <w:t>The WifiHotspotServer shall monitor the signal HMIMode_St to determine when the WifiHotspotOnBoardClient display is active. The WifiHotspotOnBoardClient screen is active when HMIMode_St=0x</w:t>
      </w:r>
      <w:proofErr w:type="gramStart"/>
      <w:r w:rsidRPr="00936C4C">
        <w:rPr>
          <w:rFonts w:cs="Arial"/>
        </w:rPr>
        <w:t>2:On</w:t>
      </w:r>
      <w:proofErr w:type="gramEnd"/>
      <w:r w:rsidRPr="00936C4C">
        <w:rPr>
          <w:rFonts w:cs="Arial"/>
        </w:rPr>
        <w:t>.</w:t>
      </w:r>
    </w:p>
    <w:p w14:paraId="1C9D74B7" w14:textId="77777777" w:rsidR="00936C4C" w:rsidRPr="00936C4C" w:rsidRDefault="007E738D" w:rsidP="00936C4C">
      <w:pPr>
        <w:rPr>
          <w:rFonts w:cs="Arial"/>
        </w:rPr>
      </w:pPr>
    </w:p>
    <w:p w14:paraId="5F934FA5" w14:textId="77777777" w:rsidR="00936C4C" w:rsidRPr="00936C4C" w:rsidRDefault="008548A5" w:rsidP="00936C4C">
      <w:pPr>
        <w:rPr>
          <w:rFonts w:cs="Arial"/>
        </w:rPr>
      </w:pPr>
      <w:r w:rsidRPr="00936C4C">
        <w:rPr>
          <w:rFonts w:cs="Arial"/>
        </w:rPr>
        <w:t xml:space="preserve">If the WifiHotspotServer receives a command from the WifiHotspotOnBoardClient to end the trial reminder triggers (signal </w:t>
      </w:r>
      <w:r w:rsidRPr="00936C4C">
        <w:rPr>
          <w:rFonts w:eastAsia="Calibri" w:cs="Arial"/>
          <w:color w:val="000000"/>
        </w:rPr>
        <w:t xml:space="preserve">HotspotTrialReminderSelection_Rq </w:t>
      </w:r>
      <w:r w:rsidRPr="00936C4C">
        <w:rPr>
          <w:rFonts w:cs="Arial"/>
        </w:rPr>
        <w:t xml:space="preserve">=StopReminders), the WifiHotspotServer shall not trigger any more trial reminder popups. </w:t>
      </w:r>
    </w:p>
    <w:p w14:paraId="31634B81" w14:textId="77777777" w:rsidR="00936C4C" w:rsidRPr="00936C4C" w:rsidRDefault="007E738D" w:rsidP="00936C4C">
      <w:pPr>
        <w:rPr>
          <w:rFonts w:cs="Arial"/>
        </w:rPr>
      </w:pPr>
    </w:p>
    <w:p w14:paraId="4954502E" w14:textId="77777777" w:rsidR="00897549" w:rsidRPr="00936C4C" w:rsidRDefault="008548A5" w:rsidP="00936C4C">
      <w:pPr>
        <w:rPr>
          <w:rFonts w:cs="Arial"/>
        </w:rPr>
      </w:pPr>
      <w:r w:rsidRPr="00936C4C">
        <w:rPr>
          <w:rFonts w:cs="Arial"/>
        </w:rPr>
        <w:t xml:space="preserve">If the WifiHotspotServer receives a command from the WifiHotspotOnBoardClient to re-trigger the reminder popup (signal </w:t>
      </w:r>
      <w:r w:rsidRPr="00936C4C">
        <w:rPr>
          <w:rFonts w:eastAsia="Calibri" w:cs="Arial"/>
          <w:color w:val="000000"/>
        </w:rPr>
        <w:t xml:space="preserve">HotspotTrialReminderSelection_Rq </w:t>
      </w:r>
      <w:r w:rsidRPr="00936C4C">
        <w:rPr>
          <w:rFonts w:cs="Arial"/>
        </w:rPr>
        <w:t>=RemindMeLater), the WifiHotspotServer shall replace the Wi-Fi_Trial_Reminder_Trigger value with the sum of the Wi-Fi_Trial_Reminder_Trigger value plus the Wi-Fi_Trial_Reminder_Delay value (Wi-Fi_Trial_Reminder_Trigger = Wi-Fi_Trial_Reminder_Trigger + Wi-Fi_Trial_Reminder_Delay).</w:t>
      </w:r>
      <w:r>
        <w:rPr>
          <w:rFonts w:cs="Arial"/>
        </w:rPr>
        <w:t xml:space="preserve"> If the WifiHotspotServer never receives a command from the WifiHotspotOnBoardClient to re-trigger the popup, the WifiHotspotServer shall not update the Wi-Fi_Trial_Reminder_Trigger value. </w:t>
      </w:r>
    </w:p>
    <w:p w14:paraId="4294D704" w14:textId="77777777" w:rsidR="00936C4C" w:rsidRPr="00936C4C" w:rsidRDefault="007E738D" w:rsidP="00936C4C">
      <w:pPr>
        <w:rPr>
          <w:rFonts w:cs="Arial"/>
        </w:rPr>
      </w:pPr>
    </w:p>
    <w:p w14:paraId="63099A47" w14:textId="77777777" w:rsidR="00936C4C" w:rsidRPr="00936C4C" w:rsidRDefault="008548A5" w:rsidP="00936C4C">
      <w:pPr>
        <w:rPr>
          <w:rFonts w:cs="Arial"/>
        </w:rPr>
      </w:pPr>
      <w:r w:rsidRPr="00936C4C">
        <w:rPr>
          <w:rFonts w:cs="Arial"/>
        </w:rPr>
        <w:t>If Wi-Fi_Trial_Reminder=On and the parameter TrialEligible</w:t>
      </w:r>
      <w:proofErr w:type="gramStart"/>
      <w:r w:rsidRPr="00936C4C">
        <w:rPr>
          <w:rFonts w:cs="Arial"/>
        </w:rPr>
        <w:t>=”Yes</w:t>
      </w:r>
      <w:proofErr w:type="gramEnd"/>
      <w:r w:rsidRPr="00936C4C">
        <w:rPr>
          <w:rFonts w:cs="Arial"/>
        </w:rPr>
        <w:t>”</w:t>
      </w:r>
      <w:r>
        <w:rPr>
          <w:rFonts w:cs="Arial"/>
        </w:rPr>
        <w:t xml:space="preserve"> </w:t>
      </w:r>
      <w:r w:rsidRPr="00114B8D">
        <w:rPr>
          <w:rFonts w:cs="Arial"/>
        </w:rPr>
        <w:t>and Wi-Fi_Hotspot_Feature_Enabled = ENABLED</w:t>
      </w:r>
      <w:r w:rsidRPr="00936C4C">
        <w:rPr>
          <w:rFonts w:cs="Arial"/>
        </w:rPr>
        <w:t xml:space="preserve">, the WifiHotspotServer shall monitor the vehicle mileage. </w:t>
      </w:r>
    </w:p>
    <w:p w14:paraId="0270903B" w14:textId="77777777" w:rsidR="00936C4C" w:rsidRPr="00936C4C" w:rsidRDefault="008548A5" w:rsidP="008548A5">
      <w:pPr>
        <w:numPr>
          <w:ilvl w:val="0"/>
          <w:numId w:val="78"/>
        </w:numPr>
        <w:spacing w:after="200" w:line="276" w:lineRule="auto"/>
        <w:rPr>
          <w:rFonts w:cs="Arial"/>
        </w:rPr>
      </w:pPr>
      <w:r w:rsidRPr="00936C4C">
        <w:rPr>
          <w:rFonts w:cs="Arial"/>
        </w:rPr>
        <w:t>If OdometerMasterValue &lt; Wi-Fi_Trial_Reminder_Trigger, the WifiHotspotServer shall NOT set the CarrierDataNotification_St signal bit and it shall remain set to “NULL</w:t>
      </w:r>
      <w:r>
        <w:rPr>
          <w:rFonts w:cs="Arial"/>
        </w:rPr>
        <w:t>/NONE</w:t>
      </w:r>
      <w:r w:rsidRPr="00936C4C">
        <w:rPr>
          <w:rFonts w:cs="Arial"/>
        </w:rPr>
        <w:t>”.</w:t>
      </w:r>
    </w:p>
    <w:p w14:paraId="3359D345" w14:textId="77777777" w:rsidR="00936C4C" w:rsidRPr="00936C4C" w:rsidRDefault="008548A5" w:rsidP="008548A5">
      <w:pPr>
        <w:numPr>
          <w:ilvl w:val="0"/>
          <w:numId w:val="78"/>
        </w:numPr>
        <w:spacing w:after="200" w:line="276" w:lineRule="auto"/>
        <w:rPr>
          <w:rFonts w:cs="Arial"/>
        </w:rPr>
      </w:pPr>
      <w:r w:rsidRPr="00936C4C">
        <w:rPr>
          <w:rFonts w:cs="Arial"/>
        </w:rPr>
        <w:t>If OdometerMasterValue = Wi-Fi_Trial_Reminder_Trigger, the WifiHotspotServer shall wait until the next ignition cycle (next time IgnitionStatus_St=Run) and then check the status of the WifiHotspotOnBoardClient screen to determine if it is active or to determine when it becomes active. Once the WifiHotspotServer confirms the WifiHotspotOnBoardClient screen is active, the WifiHotspotServer shall perform the following two steps:</w:t>
      </w:r>
    </w:p>
    <w:p w14:paraId="180ABB83" w14:textId="77777777" w:rsidR="00936C4C" w:rsidRPr="00936C4C" w:rsidRDefault="008548A5" w:rsidP="008548A5">
      <w:pPr>
        <w:numPr>
          <w:ilvl w:val="0"/>
          <w:numId w:val="79"/>
        </w:numPr>
        <w:spacing w:after="200" w:line="276" w:lineRule="auto"/>
        <w:rPr>
          <w:rFonts w:eastAsia="Calibri" w:cs="Arial"/>
        </w:rPr>
      </w:pPr>
      <w:r w:rsidRPr="00936C4C">
        <w:rPr>
          <w:rFonts w:cs="Arial"/>
        </w:rPr>
        <w:t>Set the signal CarrierDataNotification_St to “free trial period waiting” and transmit it once</w:t>
      </w:r>
    </w:p>
    <w:p w14:paraId="6EC858F8" w14:textId="77777777" w:rsidR="00936C4C" w:rsidRPr="00936C4C" w:rsidRDefault="008548A5" w:rsidP="008548A5">
      <w:pPr>
        <w:numPr>
          <w:ilvl w:val="0"/>
          <w:numId w:val="79"/>
        </w:numPr>
        <w:spacing w:after="200" w:line="276" w:lineRule="auto"/>
        <w:rPr>
          <w:rFonts w:cs="Arial"/>
        </w:rPr>
      </w:pPr>
      <w:r w:rsidRPr="00936C4C">
        <w:rPr>
          <w:rFonts w:cs="Arial"/>
        </w:rPr>
        <w:t>Unset the signal CarrierDataNotification_St back to NULL</w:t>
      </w:r>
      <w:r>
        <w:rPr>
          <w:rFonts w:cs="Arial"/>
        </w:rPr>
        <w:t>/NONE</w:t>
      </w:r>
      <w:r w:rsidRPr="00936C4C">
        <w:rPr>
          <w:rFonts w:cs="Arial"/>
        </w:rPr>
        <w:t xml:space="preserve"> and continue transmitting.</w:t>
      </w:r>
    </w:p>
    <w:p w14:paraId="170A0DC5" w14:textId="77777777" w:rsidR="00936C4C" w:rsidRDefault="008548A5" w:rsidP="00936C4C">
      <w:pPr>
        <w:rPr>
          <w:rFonts w:cs="Arial"/>
        </w:rPr>
      </w:pPr>
      <w:r w:rsidRPr="00114B8D">
        <w:rPr>
          <w:rFonts w:cs="Arial"/>
        </w:rPr>
        <w:t>If Wi-Fi_Trial_Reminder=ON and the parameter TrialEligible</w:t>
      </w:r>
      <w:proofErr w:type="gramStart"/>
      <w:r w:rsidRPr="00114B8D">
        <w:rPr>
          <w:rFonts w:cs="Arial"/>
        </w:rPr>
        <w:t>=”YES</w:t>
      </w:r>
      <w:proofErr w:type="gramEnd"/>
      <w:r w:rsidRPr="00114B8D">
        <w:rPr>
          <w:rFonts w:cs="Arial"/>
        </w:rPr>
        <w:t>” and Wi-Fi_Hotspot_Feature_Enabled = DISABLED, the WifiHotspotServer shall not display the trial reminder popup.</w:t>
      </w:r>
    </w:p>
    <w:p w14:paraId="77BEF2CA" w14:textId="77777777" w:rsidR="00114B8D" w:rsidRPr="00936C4C" w:rsidRDefault="007E738D" w:rsidP="00936C4C">
      <w:pPr>
        <w:rPr>
          <w:rFonts w:cs="Arial"/>
        </w:rPr>
      </w:pPr>
    </w:p>
    <w:p w14:paraId="7375205F" w14:textId="77777777" w:rsidR="0079194E" w:rsidRPr="00CD4C39" w:rsidRDefault="008548A5" w:rsidP="00936C4C">
      <w:pPr>
        <w:rPr>
          <w:rFonts w:cs="Arial"/>
        </w:rPr>
      </w:pPr>
      <w:r w:rsidRPr="00936C4C">
        <w:rPr>
          <w:rFonts w:cs="Arial"/>
        </w:rPr>
        <w:t>Note: if the Tr</w:t>
      </w:r>
      <w:r>
        <w:rPr>
          <w:rFonts w:cs="Arial"/>
        </w:rPr>
        <w:t>ialEligible parameter’s state is set to</w:t>
      </w:r>
      <w:r w:rsidRPr="00936C4C">
        <w:rPr>
          <w:rFonts w:cs="Arial"/>
        </w:rPr>
        <w:t xml:space="preserve"> “No”, the WifiHotspotS</w:t>
      </w:r>
      <w:r>
        <w:rPr>
          <w:rFonts w:cs="Arial"/>
        </w:rPr>
        <w:t>erver shall not trigger a trial reminder popup.</w:t>
      </w:r>
    </w:p>
    <w:p w14:paraId="6F67D96A" w14:textId="77777777" w:rsidR="001E02A6" w:rsidRPr="001E02A6" w:rsidRDefault="001E02A6" w:rsidP="001E02A6">
      <w:pPr>
        <w:pStyle w:val="Heading4"/>
        <w:rPr>
          <w:b w:val="0"/>
          <w:u w:val="single"/>
        </w:rPr>
      </w:pPr>
      <w:r w:rsidRPr="001E02A6">
        <w:rPr>
          <w:b w:val="0"/>
          <w:u w:val="single"/>
        </w:rPr>
        <w:t>WFHSv2-REQ-283775/D-Displaying critical data plan related popups</w:t>
      </w:r>
    </w:p>
    <w:p w14:paraId="7E0CAFEA" w14:textId="77777777" w:rsidR="006656D6" w:rsidRDefault="008548A5" w:rsidP="006656D6">
      <w:pPr>
        <w:rPr>
          <w:rFonts w:eastAsia="Calibri" w:cs="Arial"/>
        </w:rPr>
      </w:pPr>
      <w:r>
        <w:rPr>
          <w:rFonts w:eastAsia="Calibri" w:cs="Arial"/>
        </w:rPr>
        <w:t xml:space="preserve">The WifiHotspotOnBoardClient shall monitor the signal CarrierDataNotification_St and detect when it changes its status. </w:t>
      </w:r>
    </w:p>
    <w:p w14:paraId="47C5A050" w14:textId="77777777" w:rsidR="006656D6" w:rsidRDefault="008548A5" w:rsidP="008548A5">
      <w:pPr>
        <w:numPr>
          <w:ilvl w:val="0"/>
          <w:numId w:val="81"/>
        </w:numPr>
        <w:rPr>
          <w:rFonts w:eastAsia="Calibri" w:cs="Arial"/>
        </w:rPr>
      </w:pPr>
      <w:r>
        <w:rPr>
          <w:rFonts w:eastAsia="Calibri" w:cs="Arial"/>
        </w:rPr>
        <w:t xml:space="preserve">If the status changes to “XX% data used” (note: the WifiHotspotOnBoard client shall only monitor the percentage values within the CarrierDataNotification_St signal if the signal CarrierDataNotification_St=Percent data used), the WifiHotspotOnBoardClient shall display a low balance popup. Refer to </w:t>
      </w:r>
      <w:r w:rsidRPr="004A1CF7">
        <w:rPr>
          <w:rFonts w:eastAsia="Calibri" w:cs="Arial"/>
        </w:rPr>
        <w:t>WFHSv2-REQ-283641</w:t>
      </w:r>
      <w:r w:rsidRPr="00D50450">
        <w:rPr>
          <w:rFonts w:eastAsia="Calibri" w:cs="Arial"/>
        </w:rPr>
        <w:t>-HMI Specification References</w:t>
      </w:r>
      <w:r>
        <w:rPr>
          <w:rFonts w:eastAsia="Calibri" w:cs="Arial"/>
        </w:rPr>
        <w:t>.</w:t>
      </w:r>
    </w:p>
    <w:p w14:paraId="03A40418" w14:textId="77777777" w:rsidR="006656D6" w:rsidRDefault="008548A5" w:rsidP="006656D6">
      <w:pPr>
        <w:ind w:firstLine="720"/>
        <w:rPr>
          <w:rFonts w:eastAsia="Calibri" w:cs="Arial"/>
        </w:rPr>
      </w:pPr>
      <w:r>
        <w:rPr>
          <w:rFonts w:eastAsia="Calibri" w:cs="Arial"/>
        </w:rPr>
        <w:t xml:space="preserve">The popup below is an example WifiHotspotOnBoardClient popup. </w:t>
      </w:r>
    </w:p>
    <w:p w14:paraId="463DB6D4" w14:textId="77777777" w:rsidR="006656D6" w:rsidRDefault="001E02A6" w:rsidP="001E02A6">
      <w:pPr>
        <w:jc w:val="center"/>
        <w:rPr>
          <w:rFonts w:eastAsia="Calibri" w:cs="Arial"/>
        </w:rPr>
      </w:pPr>
      <w:r>
        <w:rPr>
          <w:rFonts w:eastAsia="Calibri" w:cs="Arial"/>
        </w:rPr>
        <w:object w:dxaOrig="4575" w:dyaOrig="1935" w14:anchorId="655F1DC0">
          <v:shape id="61a519da0000e35739f03ba1" o:spid="_x0000_i1039" type="#_x0000_t75" style="width:229.15pt;height:97.15pt" o:ole="">
            <v:imagedata r:id="rId73" o:title=""/>
          </v:shape>
          <o:OLEObject Type="Embed" ProgID="Visio.Drawing.11" ShapeID="61a519da0000e35739f03ba1" DrawAspect="Content" ObjectID="_1720434883" r:id="rId74"/>
        </w:object>
      </w:r>
    </w:p>
    <w:p w14:paraId="489BC000" w14:textId="77777777" w:rsidR="006656D6" w:rsidRDefault="008548A5" w:rsidP="006656D6">
      <w:pPr>
        <w:jc w:val="center"/>
        <w:rPr>
          <w:rFonts w:eastAsia="Calibri" w:cs="Arial"/>
        </w:rPr>
      </w:pPr>
      <w:r>
        <w:rPr>
          <w:rFonts w:eastAsia="Calibri" w:cs="Arial"/>
        </w:rPr>
        <w:t>Figure. XX% data used popup for NA</w:t>
      </w:r>
    </w:p>
    <w:p w14:paraId="1A21A9CD" w14:textId="77777777" w:rsidR="006656D6" w:rsidRDefault="007E738D" w:rsidP="006656D6">
      <w:pPr>
        <w:jc w:val="center"/>
        <w:rPr>
          <w:rFonts w:eastAsia="Calibri" w:cs="Arial"/>
        </w:rPr>
      </w:pPr>
    </w:p>
    <w:p w14:paraId="187BE33C" w14:textId="77777777" w:rsidR="006656D6" w:rsidRDefault="008548A5" w:rsidP="008548A5">
      <w:pPr>
        <w:numPr>
          <w:ilvl w:val="0"/>
          <w:numId w:val="81"/>
        </w:numPr>
        <w:rPr>
          <w:rFonts w:eastAsia="Calibri" w:cs="Arial"/>
        </w:rPr>
      </w:pPr>
      <w:r>
        <w:rPr>
          <w:rFonts w:eastAsia="Calibri" w:cs="Arial"/>
        </w:rPr>
        <w:t xml:space="preserve">If the status changes to “free trial period waiting”, the WifiHotspotOnBoardClient shall display a trial reminder popup. </w:t>
      </w:r>
    </w:p>
    <w:p w14:paraId="63C92C64" w14:textId="77777777" w:rsidR="00101A41" w:rsidRDefault="007E738D" w:rsidP="00101A41">
      <w:pPr>
        <w:ind w:left="720"/>
        <w:rPr>
          <w:rFonts w:eastAsia="Calibri" w:cs="Arial"/>
        </w:rPr>
      </w:pPr>
    </w:p>
    <w:p w14:paraId="37B8EFFD" w14:textId="77777777" w:rsidR="006656D6" w:rsidRDefault="008548A5" w:rsidP="006656D6">
      <w:pPr>
        <w:ind w:firstLine="720"/>
        <w:rPr>
          <w:rFonts w:eastAsia="Calibri" w:cs="Arial"/>
        </w:rPr>
      </w:pPr>
      <w:r>
        <w:rPr>
          <w:rFonts w:eastAsia="Calibri" w:cs="Arial"/>
        </w:rPr>
        <w:t>The trial reminder popup shall have three different options listed on it:</w:t>
      </w:r>
    </w:p>
    <w:p w14:paraId="4CDB99D2" w14:textId="77777777" w:rsidR="006656D6" w:rsidRDefault="008548A5" w:rsidP="006656D6">
      <w:pPr>
        <w:ind w:firstLine="720"/>
        <w:rPr>
          <w:rFonts w:eastAsia="Calibri" w:cs="Arial"/>
        </w:rPr>
      </w:pPr>
      <w:r w:rsidRPr="006656D6">
        <w:rPr>
          <w:rFonts w:eastAsia="Calibri" w:cs="Arial"/>
          <w:b/>
          <w:u w:val="single"/>
        </w:rPr>
        <w:t>Option 1.</w:t>
      </w:r>
      <w:r>
        <w:rPr>
          <w:rFonts w:eastAsia="Calibri" w:cs="Arial"/>
        </w:rPr>
        <w:t xml:space="preserve"> Close: if the customer closes the </w:t>
      </w:r>
      <w:proofErr w:type="gramStart"/>
      <w:r>
        <w:rPr>
          <w:rFonts w:eastAsia="Calibri" w:cs="Arial"/>
        </w:rPr>
        <w:t>popup</w:t>
      </w:r>
      <w:proofErr w:type="gramEnd"/>
      <w:r>
        <w:rPr>
          <w:rFonts w:eastAsia="Calibri" w:cs="Arial"/>
        </w:rPr>
        <w:t xml:space="preserve"> then the popup shall NOT be re-triggered.</w:t>
      </w:r>
    </w:p>
    <w:p w14:paraId="1FA8F01F" w14:textId="77777777" w:rsidR="006656D6" w:rsidRDefault="008548A5" w:rsidP="006656D6">
      <w:pPr>
        <w:ind w:left="720"/>
        <w:rPr>
          <w:rFonts w:eastAsia="Calibri" w:cs="Arial"/>
        </w:rPr>
      </w:pPr>
      <w:r w:rsidRPr="006656D6">
        <w:rPr>
          <w:rFonts w:eastAsia="Calibri" w:cs="Arial"/>
          <w:b/>
          <w:u w:val="single"/>
        </w:rPr>
        <w:t>Option 2.</w:t>
      </w:r>
      <w:r>
        <w:rPr>
          <w:rFonts w:eastAsia="Calibri" w:cs="Arial"/>
        </w:rPr>
        <w:t xml:space="preserve"> Remind me later: if the customer chooses the “remind me later” option, then the popup shall exit and re-populate </w:t>
      </w:r>
      <w:proofErr w:type="gramStart"/>
      <w:r>
        <w:rPr>
          <w:rFonts w:eastAsia="Calibri" w:cs="Arial"/>
        </w:rPr>
        <w:t>at a later time</w:t>
      </w:r>
      <w:proofErr w:type="gramEnd"/>
      <w:r>
        <w:rPr>
          <w:rFonts w:eastAsia="Calibri" w:cs="Arial"/>
        </w:rPr>
        <w:t xml:space="preserve">.  </w:t>
      </w:r>
    </w:p>
    <w:p w14:paraId="2F109F24" w14:textId="77777777" w:rsidR="006656D6" w:rsidRDefault="008548A5" w:rsidP="006656D6">
      <w:pPr>
        <w:ind w:left="720"/>
        <w:rPr>
          <w:rFonts w:eastAsia="Calibri" w:cs="Arial"/>
        </w:rPr>
      </w:pPr>
      <w:r w:rsidRPr="00E04C1E">
        <w:rPr>
          <w:rFonts w:eastAsia="Calibri" w:cs="Arial"/>
          <w:b/>
          <w:bCs/>
          <w:u w:val="single"/>
        </w:rPr>
        <w:t>Option 3</w:t>
      </w:r>
      <w:r w:rsidRPr="00E04C1E">
        <w:rPr>
          <w:rFonts w:eastAsia="Calibri" w:cs="Arial"/>
        </w:rPr>
        <w:t xml:space="preserve">. More Info: if the customer selects the “More info” option, then the popup shall NOT be re-triggered.  </w:t>
      </w:r>
    </w:p>
    <w:p w14:paraId="2BB605AA" w14:textId="77777777" w:rsidR="00E04C1E" w:rsidRDefault="007E738D" w:rsidP="006656D6">
      <w:pPr>
        <w:ind w:left="720"/>
        <w:rPr>
          <w:rFonts w:eastAsia="Calibri" w:cs="Arial"/>
        </w:rPr>
      </w:pPr>
    </w:p>
    <w:p w14:paraId="01041F95" w14:textId="77777777" w:rsidR="006656D6" w:rsidRDefault="008548A5" w:rsidP="006656D6">
      <w:pPr>
        <w:ind w:left="720"/>
        <w:rPr>
          <w:rFonts w:eastAsia="Calibri" w:cs="Arial"/>
        </w:rPr>
      </w:pPr>
      <w:r>
        <w:rPr>
          <w:rFonts w:eastAsia="Calibri" w:cs="Arial"/>
        </w:rPr>
        <w:t xml:space="preserve">If the user selects the “Close” </w:t>
      </w:r>
      <w:r w:rsidRPr="007A1599">
        <w:rPr>
          <w:rFonts w:eastAsia="Calibri" w:cs="Arial"/>
        </w:rPr>
        <w:t xml:space="preserve">or “More Info” </w:t>
      </w:r>
      <w:r>
        <w:rPr>
          <w:rFonts w:eastAsia="Calibri" w:cs="Arial"/>
        </w:rPr>
        <w:t xml:space="preserve">option, the WifiHotspotOnBoardClient shall notify WifiHotspotServer by setting the signal </w:t>
      </w:r>
      <w:r>
        <w:rPr>
          <w:rFonts w:cs="Arial"/>
          <w:color w:val="000000"/>
        </w:rPr>
        <w:t>HotspotTrialReminderSelection_Rq</w:t>
      </w:r>
      <w:r>
        <w:rPr>
          <w:rFonts w:eastAsia="Calibri" w:cs="Arial"/>
        </w:rPr>
        <w:t xml:space="preserve"> to “StopReminders” once, transmitting, then unsetting back to NULL. </w:t>
      </w:r>
    </w:p>
    <w:p w14:paraId="163C3BEC" w14:textId="77777777" w:rsidR="006656D6" w:rsidRDefault="007E738D" w:rsidP="006656D6">
      <w:pPr>
        <w:ind w:left="720"/>
        <w:rPr>
          <w:rFonts w:eastAsia="Calibri" w:cs="Arial"/>
        </w:rPr>
      </w:pPr>
    </w:p>
    <w:p w14:paraId="1FD38755" w14:textId="77777777" w:rsidR="006656D6" w:rsidRDefault="008548A5" w:rsidP="006656D6">
      <w:pPr>
        <w:ind w:left="720"/>
        <w:rPr>
          <w:rFonts w:eastAsia="Calibri" w:cs="Arial"/>
        </w:rPr>
      </w:pPr>
      <w:r>
        <w:rPr>
          <w:rFonts w:eastAsia="Calibri" w:cs="Arial"/>
        </w:rPr>
        <w:t xml:space="preserve">If the user selects the “Remind me later” option, the WifiHotspotOnBoardClient shall notify the WifiHotspotServer by setting the signal </w:t>
      </w:r>
      <w:r>
        <w:rPr>
          <w:rFonts w:cs="Arial"/>
          <w:color w:val="000000"/>
        </w:rPr>
        <w:t>HotspotTrialReminderSelection_Rq</w:t>
      </w:r>
      <w:r>
        <w:rPr>
          <w:rFonts w:eastAsia="Calibri" w:cs="Arial"/>
        </w:rPr>
        <w:t xml:space="preserve"> to “RemindMeLater” once, transmitting, then unsetting back to NULL. </w:t>
      </w:r>
    </w:p>
    <w:p w14:paraId="10FB8882" w14:textId="77777777" w:rsidR="006656D6" w:rsidRDefault="007E738D" w:rsidP="006656D6">
      <w:pPr>
        <w:ind w:left="720"/>
        <w:rPr>
          <w:rFonts w:eastAsia="Calibri" w:cs="Arial"/>
        </w:rPr>
      </w:pPr>
    </w:p>
    <w:p w14:paraId="1CB09D09" w14:textId="77777777" w:rsidR="006656D6" w:rsidRDefault="008548A5" w:rsidP="006656D6">
      <w:pPr>
        <w:ind w:left="720"/>
        <w:rPr>
          <w:rFonts w:eastAsia="Calibri" w:cs="Arial"/>
        </w:rPr>
      </w:pPr>
      <w:r>
        <w:rPr>
          <w:rFonts w:eastAsia="Calibri" w:cs="Arial"/>
        </w:rPr>
        <w:t>The trial reminder popups may be driver restricted depending on the content. Refer to H21j specification and the</w:t>
      </w:r>
      <w:r>
        <w:rPr>
          <w:rFonts w:cs="Arial"/>
        </w:rPr>
        <w:t xml:space="preserve"> HMI specification (refer to </w:t>
      </w:r>
      <w:r w:rsidRPr="00DA4A3D">
        <w:rPr>
          <w:rFonts w:cs="Arial"/>
        </w:rPr>
        <w:t>WFHSv2-REQ-283641</w:t>
      </w:r>
      <w:r w:rsidRPr="00F3051F">
        <w:rPr>
          <w:rFonts w:cs="Arial"/>
        </w:rPr>
        <w:t>-HMI Specification References</w:t>
      </w:r>
      <w:r>
        <w:rPr>
          <w:rFonts w:cs="Arial"/>
        </w:rPr>
        <w:t>)</w:t>
      </w:r>
      <w:r w:rsidRPr="00B0439F">
        <w:rPr>
          <w:rFonts w:eastAsia="Calibri" w:cs="Arial"/>
        </w:rPr>
        <w:t>. The trial reminder popup shall remain displayed until the user closes the popup</w:t>
      </w:r>
      <w:r>
        <w:rPr>
          <w:rFonts w:eastAsia="Calibri" w:cs="Arial"/>
        </w:rPr>
        <w:t xml:space="preserve">, </w:t>
      </w:r>
      <w:r w:rsidRPr="005C4E32">
        <w:rPr>
          <w:rFonts w:eastAsia="Calibri" w:cs="Arial"/>
        </w:rPr>
        <w:t>selects the “More Info” option</w:t>
      </w:r>
      <w:r>
        <w:rPr>
          <w:rFonts w:eastAsia="Calibri" w:cs="Arial"/>
        </w:rPr>
        <w:t xml:space="preserve">, </w:t>
      </w:r>
      <w:r w:rsidRPr="00B0439F">
        <w:rPr>
          <w:rFonts w:eastAsia="Calibri" w:cs="Arial"/>
        </w:rPr>
        <w:t>or selects the “</w:t>
      </w:r>
      <w:r>
        <w:rPr>
          <w:rFonts w:eastAsia="Calibri" w:cs="Arial"/>
        </w:rPr>
        <w:t xml:space="preserve">remind me later” option. If the driver restriction becomes enabled while the popup is displayed, the popup shall be hidden until the driver restriction is disabled, at which point the popup shall be displayed again. If the user has not closed out of the popup or chosen the “remind me later” </w:t>
      </w:r>
      <w:r w:rsidRPr="005C4E32">
        <w:rPr>
          <w:rFonts w:eastAsia="Calibri" w:cs="Arial"/>
        </w:rPr>
        <w:t>or “More Info”</w:t>
      </w:r>
      <w:r>
        <w:rPr>
          <w:rFonts w:eastAsia="Calibri" w:cs="Arial"/>
        </w:rPr>
        <w:t xml:space="preserve"> option, the popup shall survive ignition cycles. The WifiHotspotServer shall only send the notification once at the time of trigger (using signal CarrierDataNotification_St=Free Trial Period Waiting). The WifiHotspotOnBoardClient shall be responsible for storing the notification and displaying the popup </w:t>
      </w:r>
      <w:proofErr w:type="gramStart"/>
      <w:r>
        <w:rPr>
          <w:rFonts w:eastAsia="Calibri" w:cs="Arial"/>
        </w:rPr>
        <w:t>as long as</w:t>
      </w:r>
      <w:proofErr w:type="gramEnd"/>
      <w:r>
        <w:rPr>
          <w:rFonts w:eastAsia="Calibri" w:cs="Arial"/>
        </w:rPr>
        <w:t xml:space="preserve"> needed until the user selects either the “Close”,</w:t>
      </w:r>
      <w:r w:rsidRPr="005C4E32">
        <w:rPr>
          <w:rFonts w:eastAsia="Calibri" w:cs="Arial"/>
        </w:rPr>
        <w:t xml:space="preserve"> “More Info”</w:t>
      </w:r>
      <w:r>
        <w:rPr>
          <w:rFonts w:eastAsia="Calibri" w:cs="Arial"/>
        </w:rPr>
        <w:t xml:space="preserve"> or “Remind Me Later”</w:t>
      </w:r>
      <w:r w:rsidRPr="005C4E32">
        <w:t xml:space="preserve"> </w:t>
      </w:r>
      <w:r>
        <w:rPr>
          <w:rFonts w:eastAsia="Calibri" w:cs="Arial"/>
        </w:rPr>
        <w:t>option.</w:t>
      </w:r>
    </w:p>
    <w:p w14:paraId="3E852E23" w14:textId="77777777" w:rsidR="006656D6" w:rsidRDefault="007E738D" w:rsidP="006656D6">
      <w:pPr>
        <w:ind w:left="720"/>
        <w:rPr>
          <w:rFonts w:eastAsia="Calibri" w:cs="Arial"/>
        </w:rPr>
      </w:pPr>
    </w:p>
    <w:p w14:paraId="1647B7F7" w14:textId="77777777" w:rsidR="006656D6" w:rsidRDefault="008548A5" w:rsidP="006656D6">
      <w:pPr>
        <w:ind w:left="720"/>
        <w:rPr>
          <w:rFonts w:eastAsia="Calibri" w:cs="Arial"/>
        </w:rPr>
      </w:pPr>
      <w:r>
        <w:rPr>
          <w:rFonts w:eastAsia="Calibri" w:cs="Arial"/>
        </w:rPr>
        <w:t>The popup below is an example WifiHotspotOnBoardClient popup.</w:t>
      </w:r>
    </w:p>
    <w:p w14:paraId="58694636" w14:textId="77777777" w:rsidR="006656D6" w:rsidRDefault="008548A5" w:rsidP="001E02A6">
      <w:pPr>
        <w:jc w:val="center"/>
        <w:rPr>
          <w:rFonts w:eastAsia="Calibri" w:cs="Arial"/>
        </w:rPr>
      </w:pPr>
      <w:r>
        <w:rPr>
          <w:rFonts w:eastAsia="Calibri" w:cs="Arial"/>
          <w:noProof/>
        </w:rPr>
        <w:drawing>
          <wp:inline distT="0" distB="0" distL="0" distR="0" wp14:anchorId="2D1F9E2C" wp14:editId="3103B62F">
            <wp:extent cx="3199765" cy="1543050"/>
            <wp:effectExtent l="0" t="0" r="635" b="0"/>
            <wp:docPr id="36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99765" cy="1543050"/>
                    </a:xfrm>
                    <a:prstGeom prst="rect">
                      <a:avLst/>
                    </a:prstGeom>
                    <a:noFill/>
                  </pic:spPr>
                </pic:pic>
              </a:graphicData>
            </a:graphic>
          </wp:inline>
        </w:drawing>
      </w:r>
    </w:p>
    <w:p w14:paraId="59B76A65" w14:textId="77777777" w:rsidR="006656D6" w:rsidRDefault="008548A5" w:rsidP="006656D6">
      <w:pPr>
        <w:jc w:val="center"/>
        <w:rPr>
          <w:rFonts w:eastAsia="Calibri" w:cs="Arial"/>
        </w:rPr>
      </w:pPr>
      <w:r>
        <w:rPr>
          <w:rFonts w:eastAsia="Calibri" w:cs="Arial"/>
        </w:rPr>
        <w:t>Figure. Free trial period waiting popup for NA</w:t>
      </w:r>
    </w:p>
    <w:p w14:paraId="6C798A4B" w14:textId="77777777" w:rsidR="006656D6" w:rsidRDefault="007E738D" w:rsidP="006656D6">
      <w:pPr>
        <w:jc w:val="center"/>
        <w:rPr>
          <w:rFonts w:eastAsia="Calibri" w:cs="Arial"/>
        </w:rPr>
      </w:pPr>
    </w:p>
    <w:p w14:paraId="0DBB44C7" w14:textId="77777777" w:rsidR="006656D6" w:rsidRDefault="008548A5" w:rsidP="008548A5">
      <w:pPr>
        <w:numPr>
          <w:ilvl w:val="0"/>
          <w:numId w:val="81"/>
        </w:numPr>
        <w:rPr>
          <w:rFonts w:eastAsia="Calibri" w:cs="Arial"/>
        </w:rPr>
      </w:pPr>
      <w:r>
        <w:rPr>
          <w:rFonts w:eastAsia="Calibri" w:cs="Arial"/>
        </w:rPr>
        <w:t>If the signal CarrierDataNotification_St changes its status to “NULL/NONE”, the WifiHotspotOnBoardClient shall not display a popup nor request for the carrier information.</w:t>
      </w:r>
    </w:p>
    <w:p w14:paraId="644A3E90" w14:textId="77777777" w:rsidR="00101A41" w:rsidRDefault="007E738D" w:rsidP="00101A41">
      <w:pPr>
        <w:ind w:left="720"/>
        <w:rPr>
          <w:rFonts w:eastAsia="Calibri" w:cs="Arial"/>
        </w:rPr>
      </w:pPr>
    </w:p>
    <w:p w14:paraId="0F4F03F7" w14:textId="77777777" w:rsidR="00624E6D" w:rsidRPr="006656D6" w:rsidRDefault="008548A5" w:rsidP="006656D6">
      <w:pPr>
        <w:rPr>
          <w:rFonts w:eastAsia="Calibri" w:cs="Arial"/>
        </w:rPr>
      </w:pPr>
      <w:r>
        <w:rPr>
          <w:rFonts w:eastAsia="Calibri" w:cs="Arial"/>
        </w:rPr>
        <w:t>If the trial reminder or low balance popups are required to display the carrier information (</w:t>
      </w:r>
      <w:proofErr w:type="gramStart"/>
      <w:r>
        <w:rPr>
          <w:rFonts w:eastAsia="Calibri" w:cs="Arial"/>
        </w:rPr>
        <w:t>i.e.</w:t>
      </w:r>
      <w:proofErr w:type="gramEnd"/>
      <w:r>
        <w:rPr>
          <w:rFonts w:eastAsia="Calibri" w:cs="Arial"/>
        </w:rPr>
        <w:t xml:space="preserve"> landing page URL, hotline number, etc.), the WifiHotspotOnBoardClient shall request for and receive the carrier information (signal CarrierInfo_Rq and CarrierInfo_Rsp) before displaying the popups. Also, the XX% data used popups shall be dynamic and shall display the actual percentage value stated in the signal CarrierDataNotification_St. If the popup is required to display the VIN, the </w:t>
      </w:r>
      <w:r>
        <w:rPr>
          <w:rFonts w:eastAsia="Calibri" w:cs="Arial"/>
        </w:rPr>
        <w:lastRenderedPageBreak/>
        <w:t>WifiHotspotOnBoardClient shall find the VIN contained within the signal VehicleGGCCData. Refer to the HMI specifications to determine which popups need to display what information.</w:t>
      </w:r>
    </w:p>
    <w:p w14:paraId="6557D28D" w14:textId="77777777" w:rsidR="00406F39" w:rsidRDefault="008548A5" w:rsidP="001E02A6">
      <w:pPr>
        <w:pStyle w:val="Heading3"/>
      </w:pPr>
      <w:bookmarkStart w:id="58" w:name="_Toc89084526"/>
      <w:r>
        <w:t>Use Cases</w:t>
      </w:r>
      <w:bookmarkEnd w:id="58"/>
    </w:p>
    <w:p w14:paraId="7535516C" w14:textId="77777777" w:rsidR="00406F39" w:rsidRDefault="008548A5" w:rsidP="001E02A6">
      <w:pPr>
        <w:pStyle w:val="Heading4"/>
      </w:pPr>
      <w:r>
        <w:t>WFHSv2-UC-REQ-281869/B-The vehicle's Wi-Fi Hotspot data plan changes to a low balance or expired or trial period waiting status</w:t>
      </w:r>
    </w:p>
    <w:p w14:paraId="19819326"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FA707E" w:rsidRPr="00FA707E" w14:paraId="2C7A1496" w14:textId="77777777" w:rsidTr="00FA707E">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AF6D679" w14:textId="77777777" w:rsidR="00FA707E" w:rsidRPr="00FA707E" w:rsidRDefault="008548A5">
            <w:pPr>
              <w:spacing w:line="276" w:lineRule="auto"/>
              <w:rPr>
                <w:rFonts w:cs="Arial"/>
                <w:b/>
              </w:rPr>
            </w:pPr>
            <w:r w:rsidRPr="00FA707E">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0A8EA63E" w14:textId="77777777" w:rsidR="00FA707E" w:rsidRPr="00FA707E" w:rsidRDefault="008548A5">
            <w:pPr>
              <w:spacing w:line="276" w:lineRule="auto"/>
              <w:rPr>
                <w:rFonts w:cs="Arial"/>
              </w:rPr>
            </w:pPr>
            <w:r w:rsidRPr="00FA707E">
              <w:rPr>
                <w:rFonts w:cs="Arial"/>
              </w:rPr>
              <w:t>User</w:t>
            </w:r>
          </w:p>
          <w:p w14:paraId="1D8C5A8A" w14:textId="77777777" w:rsidR="00FA707E" w:rsidRPr="00FA707E" w:rsidRDefault="008548A5">
            <w:pPr>
              <w:spacing w:line="276" w:lineRule="auto"/>
              <w:rPr>
                <w:rFonts w:cs="Arial"/>
              </w:rPr>
            </w:pPr>
            <w:r w:rsidRPr="00FA707E">
              <w:rPr>
                <w:rFonts w:cs="Arial"/>
              </w:rPr>
              <w:t xml:space="preserve">System </w:t>
            </w:r>
          </w:p>
        </w:tc>
      </w:tr>
      <w:tr w:rsidR="00FA707E" w:rsidRPr="00FA707E" w14:paraId="4E001236" w14:textId="77777777" w:rsidTr="00FA707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7477A9" w14:textId="77777777" w:rsidR="00FA707E" w:rsidRPr="00FA707E" w:rsidRDefault="008548A5">
            <w:pPr>
              <w:spacing w:line="276" w:lineRule="auto"/>
              <w:rPr>
                <w:rFonts w:cs="Arial"/>
                <w:b/>
              </w:rPr>
            </w:pPr>
            <w:r w:rsidRPr="00FA707E">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91F7EF0" w14:textId="77777777" w:rsidR="00FA707E" w:rsidRPr="00FA707E" w:rsidRDefault="008548A5">
            <w:pPr>
              <w:spacing w:line="276" w:lineRule="auto"/>
              <w:rPr>
                <w:rFonts w:cs="Arial"/>
              </w:rPr>
            </w:pPr>
            <w:r w:rsidRPr="00FA707E">
              <w:rPr>
                <w:rFonts w:cs="Arial"/>
              </w:rPr>
              <w:t>WifiHotspotServer is On</w:t>
            </w:r>
          </w:p>
          <w:p w14:paraId="38559049" w14:textId="77777777" w:rsidR="00FA707E" w:rsidRPr="00FA707E" w:rsidRDefault="008548A5">
            <w:pPr>
              <w:spacing w:line="276" w:lineRule="auto"/>
              <w:rPr>
                <w:rFonts w:eastAsiaTheme="minorHAnsi" w:cs="Arial"/>
              </w:rPr>
            </w:pPr>
            <w:r w:rsidRPr="00FA707E">
              <w:rPr>
                <w:rFonts w:cs="Arial"/>
              </w:rPr>
              <w:t xml:space="preserve">WifiHotspotOnBoardClient display is available </w:t>
            </w:r>
            <w:proofErr w:type="gramStart"/>
            <w:r w:rsidRPr="00FA707E">
              <w:rPr>
                <w:rFonts w:cs="Arial"/>
              </w:rPr>
              <w:t>and on any screen</w:t>
            </w:r>
            <w:proofErr w:type="gramEnd"/>
          </w:p>
          <w:p w14:paraId="458D04DB" w14:textId="77777777" w:rsidR="00FA707E" w:rsidRPr="00FA707E" w:rsidRDefault="008548A5">
            <w:pPr>
              <w:spacing w:line="276" w:lineRule="auto"/>
              <w:rPr>
                <w:rFonts w:cs="Arial"/>
              </w:rPr>
            </w:pPr>
            <w:r>
              <w:rPr>
                <w:rFonts w:cs="Arial"/>
              </w:rPr>
              <w:t>Vehicle</w:t>
            </w:r>
            <w:r w:rsidRPr="00FA707E">
              <w:rPr>
                <w:rFonts w:cs="Arial"/>
              </w:rPr>
              <w:t xml:space="preserve"> is authorized</w:t>
            </w:r>
          </w:p>
        </w:tc>
      </w:tr>
      <w:tr w:rsidR="00FA707E" w:rsidRPr="00FA707E" w14:paraId="0FD458CB" w14:textId="77777777" w:rsidTr="00FA707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C7747C" w14:textId="77777777" w:rsidR="00FA707E" w:rsidRPr="00FA707E" w:rsidRDefault="008548A5">
            <w:pPr>
              <w:spacing w:line="276" w:lineRule="auto"/>
              <w:rPr>
                <w:rFonts w:cs="Arial"/>
                <w:b/>
              </w:rPr>
            </w:pPr>
            <w:r w:rsidRPr="00FA707E">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5CCB534" w14:textId="77777777" w:rsidR="00FA707E" w:rsidRPr="00FA707E" w:rsidRDefault="008548A5">
            <w:pPr>
              <w:spacing w:line="276" w:lineRule="auto"/>
              <w:rPr>
                <w:rFonts w:cs="Arial"/>
              </w:rPr>
            </w:pPr>
            <w:r w:rsidRPr="00FA707E">
              <w:rPr>
                <w:rFonts w:cs="Arial"/>
              </w:rPr>
              <w:t>Any of the following scenarios occurred:</w:t>
            </w:r>
          </w:p>
          <w:p w14:paraId="595064FB" w14:textId="77777777" w:rsidR="00FA707E" w:rsidRPr="00FA707E" w:rsidRDefault="008548A5" w:rsidP="008548A5">
            <w:pPr>
              <w:numPr>
                <w:ilvl w:val="0"/>
                <w:numId w:val="82"/>
              </w:numPr>
              <w:spacing w:line="276" w:lineRule="auto"/>
              <w:rPr>
                <w:rFonts w:eastAsiaTheme="minorHAnsi" w:cs="Arial"/>
              </w:rPr>
            </w:pPr>
            <w:r w:rsidRPr="00FA707E">
              <w:rPr>
                <w:rFonts w:cs="Arial"/>
              </w:rPr>
              <w:t>ignition starts when a trial period is waiting to be activated AND the vehicle reached a specified mileage AND driver distraction is not enabled</w:t>
            </w:r>
          </w:p>
          <w:p w14:paraId="7C3EC9E5" w14:textId="77777777" w:rsidR="00FA707E" w:rsidRPr="00FA707E" w:rsidRDefault="008548A5" w:rsidP="008548A5">
            <w:pPr>
              <w:numPr>
                <w:ilvl w:val="0"/>
                <w:numId w:val="82"/>
              </w:numPr>
              <w:spacing w:line="276" w:lineRule="auto"/>
              <w:rPr>
                <w:rFonts w:cs="Arial"/>
              </w:rPr>
            </w:pPr>
            <w:r w:rsidRPr="00FA707E">
              <w:rPr>
                <w:rFonts w:cs="Arial"/>
              </w:rPr>
              <w:t>Low balance notification was triggered from the carrier</w:t>
            </w:r>
          </w:p>
        </w:tc>
      </w:tr>
      <w:tr w:rsidR="00FA707E" w:rsidRPr="00FA707E" w14:paraId="51E143F4" w14:textId="77777777" w:rsidTr="00FA707E">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5F2E4C" w14:textId="77777777" w:rsidR="00FA707E" w:rsidRPr="00FA707E" w:rsidRDefault="008548A5">
            <w:pPr>
              <w:spacing w:line="276" w:lineRule="auto"/>
              <w:rPr>
                <w:rFonts w:cs="Arial"/>
                <w:b/>
              </w:rPr>
            </w:pPr>
            <w:r w:rsidRPr="00FA707E">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E800F8C" w14:textId="77777777" w:rsidR="00FA707E" w:rsidRPr="00FA707E" w:rsidRDefault="008548A5">
            <w:pPr>
              <w:autoSpaceDE w:val="0"/>
              <w:autoSpaceDN w:val="0"/>
              <w:adjustRightInd w:val="0"/>
              <w:spacing w:line="288" w:lineRule="auto"/>
              <w:rPr>
                <w:rFonts w:cs="Arial"/>
              </w:rPr>
            </w:pPr>
            <w:r w:rsidRPr="00FA707E">
              <w:rPr>
                <w:rFonts w:cs="Arial"/>
              </w:rPr>
              <w:t xml:space="preserve">The user shall be notified of the update via a popup on the WifiHotspotOnBoardClient display (refer to </w:t>
            </w:r>
            <w:r w:rsidRPr="000E020C">
              <w:rPr>
                <w:rFonts w:cs="Arial"/>
              </w:rPr>
              <w:t>WFHSv2-REQ-283641</w:t>
            </w:r>
            <w:r w:rsidRPr="00FA707E">
              <w:rPr>
                <w:rFonts w:cs="Arial"/>
              </w:rPr>
              <w:t xml:space="preserve">-HMI Specification References) </w:t>
            </w:r>
          </w:p>
        </w:tc>
      </w:tr>
      <w:tr w:rsidR="00FA707E" w:rsidRPr="00FA707E" w14:paraId="4738CFF5" w14:textId="77777777" w:rsidTr="00FA707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9F8B62A" w14:textId="77777777" w:rsidR="00FA707E" w:rsidRPr="00FA707E" w:rsidRDefault="008548A5">
            <w:pPr>
              <w:spacing w:line="276" w:lineRule="auto"/>
              <w:rPr>
                <w:rFonts w:cs="Arial"/>
                <w:b/>
              </w:rPr>
            </w:pPr>
            <w:r w:rsidRPr="00FA707E">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657150E2" w14:textId="77777777" w:rsidR="00FA707E" w:rsidRPr="00FA707E" w:rsidRDefault="008548A5">
            <w:pPr>
              <w:spacing w:line="276" w:lineRule="auto"/>
              <w:rPr>
                <w:rFonts w:cs="Arial"/>
              </w:rPr>
            </w:pPr>
            <w:r w:rsidRPr="00FA707E">
              <w:rPr>
                <w:rFonts w:cs="Arial"/>
              </w:rPr>
              <w:t>WFHSv</w:t>
            </w:r>
            <w:r>
              <w:rPr>
                <w:rFonts w:cs="Arial"/>
              </w:rPr>
              <w:t>2</w:t>
            </w:r>
            <w:r w:rsidRPr="00FA707E">
              <w:rPr>
                <w:rFonts w:cs="Arial"/>
              </w:rPr>
              <w:t>-UC-REQ-</w:t>
            </w:r>
            <w:r w:rsidRPr="00F56DB7">
              <w:rPr>
                <w:rFonts w:cs="Arial"/>
              </w:rPr>
              <w:t>454859</w:t>
            </w:r>
            <w:r w:rsidRPr="00FA707E">
              <w:rPr>
                <w:rFonts w:cs="Arial"/>
              </w:rPr>
              <w:t>-E11 WifiHotspotOnBoardClient update failed</w:t>
            </w:r>
          </w:p>
        </w:tc>
      </w:tr>
      <w:tr w:rsidR="00FA707E" w:rsidRPr="00FA707E" w14:paraId="7057513F" w14:textId="77777777" w:rsidTr="00FA707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8ECC62" w14:textId="77777777" w:rsidR="00FA707E" w:rsidRPr="00FA707E" w:rsidRDefault="008548A5">
            <w:pPr>
              <w:spacing w:line="276" w:lineRule="auto"/>
              <w:rPr>
                <w:rFonts w:cs="Arial"/>
                <w:b/>
              </w:rPr>
            </w:pPr>
            <w:r w:rsidRPr="00FA707E">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643B866" w14:textId="77777777" w:rsidR="00FA707E" w:rsidRPr="00FA707E" w:rsidRDefault="008548A5">
            <w:pPr>
              <w:spacing w:line="276" w:lineRule="auto"/>
              <w:rPr>
                <w:rFonts w:cs="Arial"/>
              </w:rPr>
            </w:pPr>
            <w:r w:rsidRPr="00FA707E">
              <w:rPr>
                <w:rFonts w:cs="Arial"/>
              </w:rPr>
              <w:t>WifiHotspotServer</w:t>
            </w:r>
          </w:p>
          <w:p w14:paraId="0F05F102" w14:textId="77777777" w:rsidR="00FA707E" w:rsidRPr="00FA707E" w:rsidRDefault="008548A5">
            <w:pPr>
              <w:spacing w:line="276" w:lineRule="auto"/>
              <w:rPr>
                <w:rFonts w:eastAsiaTheme="minorHAnsi" w:cs="Arial"/>
              </w:rPr>
            </w:pPr>
            <w:r w:rsidRPr="00FA707E">
              <w:rPr>
                <w:rFonts w:cs="Arial"/>
              </w:rPr>
              <w:t>WifiHotspotOnBoardClient</w:t>
            </w:r>
          </w:p>
          <w:p w14:paraId="71FB85EE" w14:textId="77777777" w:rsidR="00FA707E" w:rsidRDefault="008548A5">
            <w:pPr>
              <w:spacing w:line="276" w:lineRule="auto"/>
              <w:rPr>
                <w:rFonts w:cs="Arial"/>
              </w:rPr>
            </w:pPr>
            <w:r w:rsidRPr="00FA707E">
              <w:rPr>
                <w:rFonts w:cs="Arial"/>
              </w:rPr>
              <w:t>CAN</w:t>
            </w:r>
          </w:p>
          <w:p w14:paraId="594E021B" w14:textId="77777777" w:rsidR="00F56DB7" w:rsidRPr="00FA707E" w:rsidRDefault="008548A5">
            <w:pPr>
              <w:spacing w:line="276" w:lineRule="auto"/>
              <w:rPr>
                <w:rFonts w:cs="Arial"/>
              </w:rPr>
            </w:pPr>
            <w:r>
              <w:rPr>
                <w:rFonts w:cs="Arial"/>
              </w:rPr>
              <w:t>SoA</w:t>
            </w:r>
          </w:p>
          <w:p w14:paraId="20B3AF63" w14:textId="77777777" w:rsidR="00FA707E" w:rsidRPr="00FA707E" w:rsidRDefault="008548A5">
            <w:pPr>
              <w:spacing w:line="276" w:lineRule="auto"/>
              <w:rPr>
                <w:rFonts w:cs="Arial"/>
              </w:rPr>
            </w:pPr>
            <w:r w:rsidRPr="00FA707E">
              <w:rPr>
                <w:rFonts w:cs="Arial"/>
              </w:rPr>
              <w:t>Ford infrastructure</w:t>
            </w:r>
          </w:p>
          <w:p w14:paraId="285C19D2" w14:textId="77777777" w:rsidR="00FA707E" w:rsidRPr="00FA707E" w:rsidRDefault="008548A5">
            <w:pPr>
              <w:spacing w:line="276" w:lineRule="auto"/>
              <w:rPr>
                <w:rFonts w:cs="Arial"/>
              </w:rPr>
            </w:pPr>
            <w:r w:rsidRPr="00FA707E">
              <w:rPr>
                <w:rFonts w:cs="Arial"/>
              </w:rPr>
              <w:t xml:space="preserve">Carrier infrastructure </w:t>
            </w:r>
          </w:p>
        </w:tc>
      </w:tr>
    </w:tbl>
    <w:p w14:paraId="60D4D46C" w14:textId="77777777" w:rsidR="00186B37" w:rsidRDefault="007E738D" w:rsidP="009838C0"/>
    <w:p w14:paraId="5FE61ADC" w14:textId="77777777" w:rsidR="00406F39" w:rsidRDefault="008548A5" w:rsidP="001E02A6">
      <w:pPr>
        <w:pStyle w:val="Heading3"/>
      </w:pPr>
      <w:bookmarkStart w:id="59" w:name="_Toc89084527"/>
      <w:r>
        <w:t>White Box Views</w:t>
      </w:r>
      <w:bookmarkEnd w:id="59"/>
    </w:p>
    <w:p w14:paraId="19A14BC8" w14:textId="77777777" w:rsidR="00406F39" w:rsidRDefault="008548A5" w:rsidP="001E02A6">
      <w:pPr>
        <w:pStyle w:val="Heading4"/>
      </w:pPr>
      <w:r>
        <w:t>Activity Diagrams</w:t>
      </w:r>
    </w:p>
    <w:p w14:paraId="5BE4F3AC" w14:textId="77777777" w:rsidR="00406F39" w:rsidRDefault="008548A5" w:rsidP="001E02A6">
      <w:pPr>
        <w:pStyle w:val="Heading5"/>
      </w:pPr>
      <w:r>
        <w:t>WFHSv2-ACT-REQ-274806/A-Carrier Data Notification Received</w:t>
      </w:r>
    </w:p>
    <w:p w14:paraId="7964FA47" w14:textId="77777777" w:rsidR="00BD0AF7" w:rsidRDefault="008548A5" w:rsidP="001E02A6">
      <w:pPr>
        <w:jc w:val="center"/>
        <w:rPr>
          <w:rFonts w:cs="Arial"/>
        </w:rPr>
      </w:pPr>
      <w:r w:rsidRPr="001524A8">
        <w:rPr>
          <w:rFonts w:cs="Arial"/>
          <w:noProof/>
        </w:rPr>
        <w:drawing>
          <wp:inline distT="0" distB="0" distL="0" distR="0" wp14:anchorId="7670E563" wp14:editId="641D0FA2">
            <wp:extent cx="5943600" cy="1757920"/>
            <wp:effectExtent l="0" t="0" r="0" b="0"/>
            <wp:docPr id="368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1757920"/>
                    </a:xfrm>
                    <a:prstGeom prst="rect">
                      <a:avLst/>
                    </a:prstGeom>
                    <a:noFill/>
                    <a:ln>
                      <a:noFill/>
                    </a:ln>
                  </pic:spPr>
                </pic:pic>
              </a:graphicData>
            </a:graphic>
          </wp:inline>
        </w:drawing>
      </w:r>
    </w:p>
    <w:p w14:paraId="31E26C1B" w14:textId="77777777" w:rsidR="00406F39" w:rsidRDefault="008548A5" w:rsidP="001E02A6">
      <w:pPr>
        <w:pStyle w:val="Heading5"/>
      </w:pPr>
      <w:r>
        <w:lastRenderedPageBreak/>
        <w:t>WFHSv1-ACT-REQ-212880/A-Free Trial Period Reminders</w:t>
      </w:r>
    </w:p>
    <w:p w14:paraId="565A1A74" w14:textId="77777777" w:rsidR="00500605" w:rsidRDefault="008548A5" w:rsidP="001E02A6">
      <w:pPr>
        <w:jc w:val="center"/>
      </w:pPr>
      <w:r>
        <w:rPr>
          <w:noProof/>
        </w:rPr>
        <w:drawing>
          <wp:inline distT="0" distB="0" distL="0" distR="0" wp14:anchorId="49ED9FAE" wp14:editId="3C13AA48">
            <wp:extent cx="5943600" cy="4244430"/>
            <wp:effectExtent l="0" t="0" r="0" b="3810"/>
            <wp:docPr id="369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244430"/>
                    </a:xfrm>
                    <a:prstGeom prst="rect">
                      <a:avLst/>
                    </a:prstGeom>
                    <a:noFill/>
                    <a:ln>
                      <a:noFill/>
                    </a:ln>
                  </pic:spPr>
                </pic:pic>
              </a:graphicData>
            </a:graphic>
          </wp:inline>
        </w:drawing>
      </w:r>
    </w:p>
    <w:p w14:paraId="59B5BB64" w14:textId="77777777" w:rsidR="00406F39" w:rsidRDefault="008548A5" w:rsidP="001E02A6">
      <w:pPr>
        <w:pStyle w:val="Heading4"/>
      </w:pPr>
      <w:r>
        <w:lastRenderedPageBreak/>
        <w:t>Sequence Diagrams</w:t>
      </w:r>
    </w:p>
    <w:p w14:paraId="2BE2D0B5" w14:textId="77777777" w:rsidR="00406F39" w:rsidRDefault="008548A5" w:rsidP="001E02A6">
      <w:pPr>
        <w:pStyle w:val="Heading5"/>
      </w:pPr>
      <w:r>
        <w:t>WFHSv2-SD-REQ-274807/A-Carrier Data Notification Received</w:t>
      </w:r>
    </w:p>
    <w:p w14:paraId="376D8061" w14:textId="77777777" w:rsidR="00206185" w:rsidRDefault="008548A5" w:rsidP="001E02A6">
      <w:pPr>
        <w:jc w:val="center"/>
      </w:pPr>
      <w:r w:rsidRPr="00A47769">
        <w:rPr>
          <w:noProof/>
        </w:rPr>
        <w:drawing>
          <wp:inline distT="0" distB="0" distL="0" distR="0" wp14:anchorId="59785E5A" wp14:editId="79C8867F">
            <wp:extent cx="5943600" cy="4817166"/>
            <wp:effectExtent l="0" t="0" r="0" b="2540"/>
            <wp:docPr id="37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4817166"/>
                    </a:xfrm>
                    <a:prstGeom prst="rect">
                      <a:avLst/>
                    </a:prstGeom>
                    <a:noFill/>
                    <a:ln>
                      <a:noFill/>
                    </a:ln>
                  </pic:spPr>
                </pic:pic>
              </a:graphicData>
            </a:graphic>
          </wp:inline>
        </w:drawing>
      </w:r>
    </w:p>
    <w:p w14:paraId="7EE2CDCB" w14:textId="77777777" w:rsidR="00406F39" w:rsidRDefault="008548A5" w:rsidP="001E02A6">
      <w:pPr>
        <w:pStyle w:val="Heading5"/>
      </w:pPr>
      <w:r>
        <w:lastRenderedPageBreak/>
        <w:t>WFHSv1-SD-REQ-212881/A-Free Trial Period Reminders</w:t>
      </w:r>
    </w:p>
    <w:p w14:paraId="5DFDECAA" w14:textId="77777777" w:rsidR="00500605" w:rsidRDefault="008548A5" w:rsidP="001E02A6">
      <w:pPr>
        <w:jc w:val="center"/>
      </w:pPr>
      <w:r>
        <w:rPr>
          <w:noProof/>
        </w:rPr>
        <w:drawing>
          <wp:inline distT="0" distB="0" distL="0" distR="0" wp14:anchorId="1CDCB43E" wp14:editId="59FB7CF9">
            <wp:extent cx="4842619" cy="8286750"/>
            <wp:effectExtent l="0" t="0" r="0" b="0"/>
            <wp:docPr id="37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57719" cy="8312590"/>
                    </a:xfrm>
                    <a:prstGeom prst="rect">
                      <a:avLst/>
                    </a:prstGeom>
                    <a:noFill/>
                    <a:ln>
                      <a:noFill/>
                    </a:ln>
                  </pic:spPr>
                </pic:pic>
              </a:graphicData>
            </a:graphic>
          </wp:inline>
        </w:drawing>
      </w:r>
    </w:p>
    <w:p w14:paraId="716D22C7" w14:textId="77777777" w:rsidR="008B19BF" w:rsidRDefault="008548A5">
      <w:pPr>
        <w:spacing w:after="200" w:line="276" w:lineRule="auto"/>
      </w:pPr>
      <w:r>
        <w:br w:type="page"/>
      </w:r>
    </w:p>
    <w:p w14:paraId="02DC1127" w14:textId="77777777" w:rsidR="00500605" w:rsidRDefault="007E738D" w:rsidP="00500605"/>
    <w:p w14:paraId="4F8AA529" w14:textId="77777777" w:rsidR="00406F39" w:rsidRDefault="008548A5" w:rsidP="001E02A6">
      <w:pPr>
        <w:pStyle w:val="Heading2"/>
      </w:pPr>
      <w:bookmarkStart w:id="60" w:name="_Toc89084528"/>
      <w:r w:rsidRPr="00B9479B">
        <w:t>WFHSv2-FUN-REQ-274808/B-Managing Carrier Information</w:t>
      </w:r>
      <w:bookmarkEnd w:id="60"/>
    </w:p>
    <w:p w14:paraId="14EF053E" w14:textId="77777777" w:rsidR="00905E7B" w:rsidRPr="00905E7B" w:rsidRDefault="008548A5" w:rsidP="00905E7B">
      <w:pPr>
        <w:rPr>
          <w:rFonts w:cs="Arial"/>
        </w:rPr>
      </w:pPr>
      <w:r>
        <w:rPr>
          <w:rFonts w:cs="Arial"/>
        </w:rPr>
        <w:t>C</w:t>
      </w:r>
      <w:r w:rsidRPr="00905E7B">
        <w:rPr>
          <w:rFonts w:cs="Arial"/>
        </w:rPr>
        <w:t xml:space="preserve">ustomers may subscribe to the hotspot through a carrier provided landing page. The URL for this page shall be displayed to the user through the </w:t>
      </w:r>
      <w:r>
        <w:rPr>
          <w:rFonts w:cs="Arial"/>
        </w:rPr>
        <w:t>WifiHotspotOnBoardClient display</w:t>
      </w:r>
      <w:r w:rsidRPr="00905E7B">
        <w:rPr>
          <w:rFonts w:cs="Arial"/>
        </w:rPr>
        <w:t xml:space="preserve">. </w:t>
      </w:r>
      <w:r>
        <w:rPr>
          <w:rFonts w:cs="Arial"/>
        </w:rPr>
        <w:t xml:space="preserve">The landing page URL MAY be different, depending on region, for Ford versus Lincoln customers. </w:t>
      </w:r>
    </w:p>
    <w:p w14:paraId="30A8E2DB" w14:textId="77777777" w:rsidR="00905E7B" w:rsidRPr="00905E7B" w:rsidRDefault="007E738D" w:rsidP="00905E7B">
      <w:pPr>
        <w:rPr>
          <w:rFonts w:eastAsiaTheme="minorHAnsi" w:cs="Arial"/>
        </w:rPr>
      </w:pPr>
    </w:p>
    <w:p w14:paraId="5A13C266" w14:textId="77777777" w:rsidR="00905E7B" w:rsidRPr="00905E7B" w:rsidRDefault="008548A5" w:rsidP="00905E7B">
      <w:pPr>
        <w:rPr>
          <w:rFonts w:cs="Arial"/>
        </w:rPr>
      </w:pPr>
      <w:r w:rsidRPr="00905E7B">
        <w:rPr>
          <w:rFonts w:cs="Arial"/>
        </w:rPr>
        <w:t xml:space="preserve">Customers in China may also subscribe to the hotspot by calling their carrier’s hotline and </w:t>
      </w:r>
      <w:r>
        <w:rPr>
          <w:rFonts w:cs="Arial"/>
        </w:rPr>
        <w:t>providing their vehicle’s VIN</w:t>
      </w:r>
      <w:r w:rsidRPr="00905E7B">
        <w:rPr>
          <w:rFonts w:cs="Arial"/>
        </w:rPr>
        <w:t>. Thus, the hotline’s telephone</w:t>
      </w:r>
      <w:r>
        <w:rPr>
          <w:rFonts w:cs="Arial"/>
        </w:rPr>
        <w:t xml:space="preserve"> number and the vehicle’s VIN</w:t>
      </w:r>
      <w:r w:rsidRPr="00905E7B">
        <w:rPr>
          <w:rFonts w:cs="Arial"/>
        </w:rPr>
        <w:t xml:space="preserve"> shall be displayed to the customer on the </w:t>
      </w:r>
      <w:r>
        <w:rPr>
          <w:rFonts w:cs="Arial"/>
        </w:rPr>
        <w:t>WifiHotspotOnBoardClient display</w:t>
      </w:r>
      <w:r w:rsidRPr="00905E7B">
        <w:rPr>
          <w:rFonts w:cs="Arial"/>
        </w:rPr>
        <w:t xml:space="preserve"> of China vehicles. </w:t>
      </w:r>
      <w:r>
        <w:rPr>
          <w:rFonts w:cs="Arial"/>
        </w:rPr>
        <w:t xml:space="preserve">The hotline number for Ford customers shall be different than the hotline number for Lincoln customers. </w:t>
      </w:r>
      <w:r w:rsidRPr="00905E7B">
        <w:rPr>
          <w:rFonts w:cs="Arial"/>
        </w:rPr>
        <w:t xml:space="preserve">The in-vehicle </w:t>
      </w:r>
      <w:r w:rsidRPr="001D52C9">
        <w:rPr>
          <w:rFonts w:cs="Arial"/>
        </w:rPr>
        <w:t>WifiHotspotOnBoardClient</w:t>
      </w:r>
      <w:r w:rsidRPr="00905E7B">
        <w:rPr>
          <w:rFonts w:cs="Arial"/>
        </w:rPr>
        <w:t xml:space="preserve"> screens of China vehicles shall also allow the customer to initiate a call to the hotline through their paired phone in the vehicle. </w:t>
      </w:r>
    </w:p>
    <w:p w14:paraId="4315B0E6" w14:textId="77777777" w:rsidR="00905E7B" w:rsidRPr="00905E7B" w:rsidRDefault="007E738D" w:rsidP="00905E7B">
      <w:pPr>
        <w:rPr>
          <w:rFonts w:cs="Arial"/>
        </w:rPr>
      </w:pPr>
    </w:p>
    <w:p w14:paraId="32304C56" w14:textId="77777777" w:rsidR="00905E7B" w:rsidRPr="00905E7B" w:rsidRDefault="008548A5" w:rsidP="00905E7B">
      <w:pPr>
        <w:rPr>
          <w:rFonts w:cs="Arial"/>
        </w:rPr>
      </w:pPr>
      <w:r>
        <w:rPr>
          <w:rFonts w:cs="Arial"/>
        </w:rPr>
        <w:t>If a</w:t>
      </w:r>
      <w:r w:rsidRPr="00905E7B">
        <w:rPr>
          <w:rFonts w:cs="Arial"/>
        </w:rPr>
        <w:t xml:space="preserve"> carr</w:t>
      </w:r>
      <w:r>
        <w:rPr>
          <w:rFonts w:cs="Arial"/>
        </w:rPr>
        <w:t>ier ever decides to update the URL to the landing page or the</w:t>
      </w:r>
      <w:r w:rsidRPr="00905E7B">
        <w:rPr>
          <w:rFonts w:cs="Arial"/>
        </w:rPr>
        <w:t xml:space="preserve"> carrier hotline n</w:t>
      </w:r>
      <w:r>
        <w:rPr>
          <w:rFonts w:cs="Arial"/>
        </w:rPr>
        <w:t>umber, the carrier backend</w:t>
      </w:r>
      <w:r w:rsidRPr="00905E7B">
        <w:rPr>
          <w:rFonts w:cs="Arial"/>
        </w:rPr>
        <w:t xml:space="preserve"> shall tran</w:t>
      </w:r>
      <w:r>
        <w:rPr>
          <w:rFonts w:cs="Arial"/>
        </w:rPr>
        <w:t>smit these notifications to Ford, via a manual process, and include</w:t>
      </w:r>
      <w:r w:rsidRPr="00905E7B">
        <w:rPr>
          <w:rFonts w:cs="Arial"/>
        </w:rPr>
        <w:t xml:space="preserve"> the new URL characters </w:t>
      </w:r>
      <w:r>
        <w:rPr>
          <w:rFonts w:cs="Arial"/>
        </w:rPr>
        <w:t xml:space="preserve">or phone number included. The URL or hotline numbers </w:t>
      </w:r>
      <w:r w:rsidRPr="00905E7B">
        <w:rPr>
          <w:rFonts w:cs="Arial"/>
        </w:rPr>
        <w:t>sh</w:t>
      </w:r>
      <w:r>
        <w:rPr>
          <w:rFonts w:cs="Arial"/>
        </w:rPr>
        <w:t>all be transmitted</w:t>
      </w:r>
      <w:r w:rsidRPr="00905E7B">
        <w:rPr>
          <w:rFonts w:cs="Arial"/>
        </w:rPr>
        <w:t xml:space="preserve"> to the </w:t>
      </w:r>
      <w:r w:rsidRPr="001D52C9">
        <w:rPr>
          <w:rFonts w:cs="Arial"/>
        </w:rPr>
        <w:t>WifiHotspotServer</w:t>
      </w:r>
      <w:r w:rsidRPr="00905E7B">
        <w:rPr>
          <w:rFonts w:cs="Arial"/>
        </w:rPr>
        <w:t xml:space="preserve"> via FTCP messages, and the </w:t>
      </w:r>
      <w:r w:rsidRPr="001D52C9">
        <w:rPr>
          <w:rFonts w:cs="Arial"/>
        </w:rPr>
        <w:t>WifiHotspotServer</w:t>
      </w:r>
      <w:r w:rsidRPr="00905E7B">
        <w:rPr>
          <w:rFonts w:cs="Arial"/>
        </w:rPr>
        <w:t xml:space="preserve"> shall overwrite the previously stored parameters with the new ones.</w:t>
      </w:r>
    </w:p>
    <w:p w14:paraId="01ED3E7C" w14:textId="77777777" w:rsidR="00905E7B" w:rsidRPr="00905E7B" w:rsidRDefault="007E738D" w:rsidP="00905E7B">
      <w:pPr>
        <w:rPr>
          <w:rFonts w:cs="Arial"/>
        </w:rPr>
      </w:pPr>
    </w:p>
    <w:p w14:paraId="0582DA37" w14:textId="77777777" w:rsidR="00500605" w:rsidRPr="00F35D2F" w:rsidRDefault="008548A5" w:rsidP="00500605">
      <w:pPr>
        <w:rPr>
          <w:rFonts w:cs="Arial"/>
        </w:rPr>
      </w:pPr>
      <w:r>
        <w:rPr>
          <w:rFonts w:cs="Arial"/>
        </w:rPr>
        <w:t xml:space="preserve">If the user </w:t>
      </w:r>
      <w:proofErr w:type="gramStart"/>
      <w:r>
        <w:rPr>
          <w:rFonts w:cs="Arial"/>
        </w:rPr>
        <w:t>enters into</w:t>
      </w:r>
      <w:proofErr w:type="gramEnd"/>
      <w:r>
        <w:rPr>
          <w:rFonts w:cs="Arial"/>
        </w:rPr>
        <w:t xml:space="preserve"> a Wi-Fi Hotspot </w:t>
      </w:r>
      <w:r w:rsidRPr="00905E7B">
        <w:rPr>
          <w:rFonts w:cs="Arial"/>
        </w:rPr>
        <w:t xml:space="preserve">screen </w:t>
      </w:r>
      <w:r>
        <w:rPr>
          <w:rFonts w:cs="Arial"/>
        </w:rPr>
        <w:t xml:space="preserve">that requires a landing page URL or carrier hotline number to be displayed, </w:t>
      </w:r>
      <w:r w:rsidRPr="00905E7B">
        <w:rPr>
          <w:rFonts w:cs="Arial"/>
        </w:rPr>
        <w:t xml:space="preserve">the </w:t>
      </w:r>
      <w:r w:rsidRPr="001D52C9">
        <w:rPr>
          <w:rFonts w:cs="Arial"/>
        </w:rPr>
        <w:t>WifiHotspotOnBoardClient</w:t>
      </w:r>
      <w:r w:rsidRPr="00905E7B">
        <w:rPr>
          <w:rFonts w:cs="Arial"/>
        </w:rPr>
        <w:t xml:space="preserve"> shall transmit a request for the carrier info</w:t>
      </w:r>
      <w:r>
        <w:rPr>
          <w:rFonts w:cs="Arial"/>
        </w:rPr>
        <w:t>rmation</w:t>
      </w:r>
      <w:r w:rsidRPr="00905E7B">
        <w:rPr>
          <w:rFonts w:cs="Arial"/>
        </w:rPr>
        <w:t xml:space="preserve">. If the </w:t>
      </w:r>
      <w:r w:rsidRPr="001D52C9">
        <w:rPr>
          <w:rFonts w:cs="Arial"/>
        </w:rPr>
        <w:t>WifiHotspotServer</w:t>
      </w:r>
      <w:r w:rsidRPr="00905E7B">
        <w:rPr>
          <w:rFonts w:cs="Arial"/>
        </w:rPr>
        <w:t xml:space="preserve"> receives this request it shall respond with the appropria</w:t>
      </w:r>
      <w:r>
        <w:rPr>
          <w:rFonts w:cs="Arial"/>
        </w:rPr>
        <w:t>te carrier information</w:t>
      </w:r>
      <w:r w:rsidRPr="00905E7B">
        <w:rPr>
          <w:rFonts w:cs="Arial"/>
        </w:rPr>
        <w:t xml:space="preserve">. </w:t>
      </w:r>
    </w:p>
    <w:p w14:paraId="07FA282F" w14:textId="77777777" w:rsidR="00406F39" w:rsidRDefault="008548A5" w:rsidP="001E02A6">
      <w:pPr>
        <w:pStyle w:val="Heading3"/>
      </w:pPr>
      <w:bookmarkStart w:id="61" w:name="_Toc89084529"/>
      <w:r>
        <w:t>Requirements</w:t>
      </w:r>
      <w:bookmarkEnd w:id="61"/>
    </w:p>
    <w:p w14:paraId="22E44006" w14:textId="77777777" w:rsidR="001E02A6" w:rsidRPr="001E02A6" w:rsidRDefault="001E02A6" w:rsidP="001E02A6">
      <w:pPr>
        <w:pStyle w:val="Heading4"/>
        <w:rPr>
          <w:b w:val="0"/>
          <w:u w:val="single"/>
        </w:rPr>
      </w:pPr>
      <w:r w:rsidRPr="001E02A6">
        <w:rPr>
          <w:b w:val="0"/>
          <w:u w:val="single"/>
        </w:rPr>
        <w:t>WFHSv2-REQ-288270/B-Initial carrier hotline number</w:t>
      </w:r>
    </w:p>
    <w:p w14:paraId="2978F02A" w14:textId="77777777" w:rsidR="00D67E79" w:rsidRDefault="008548A5" w:rsidP="00D67E79">
      <w:pPr>
        <w:rPr>
          <w:rFonts w:cs="Arial"/>
        </w:rPr>
      </w:pPr>
      <w:r w:rsidRPr="00B4349A">
        <w:rPr>
          <w:rFonts w:cs="Arial"/>
          <w:b/>
        </w:rPr>
        <w:t>China:</w:t>
      </w:r>
      <w:r>
        <w:rPr>
          <w:rFonts w:cs="Arial"/>
        </w:rPr>
        <w:t xml:space="preserve"> </w:t>
      </w:r>
      <w:r w:rsidRPr="00D67E79">
        <w:rPr>
          <w:rFonts w:cs="Arial"/>
        </w:rPr>
        <w:t xml:space="preserve">The </w:t>
      </w:r>
      <w:r w:rsidRPr="0020503E">
        <w:rPr>
          <w:rFonts w:cs="Arial"/>
        </w:rPr>
        <w:t>WifiHotspotServer</w:t>
      </w:r>
      <w:r w:rsidRPr="00D67E79">
        <w:rPr>
          <w:rFonts w:cs="Arial"/>
        </w:rPr>
        <w:t xml:space="preserve"> shall be delivered to Ford with </w:t>
      </w:r>
      <w:r>
        <w:rPr>
          <w:rFonts w:cs="Arial"/>
        </w:rPr>
        <w:t>two</w:t>
      </w:r>
      <w:r w:rsidRPr="00D67E79">
        <w:rPr>
          <w:rFonts w:cs="Arial"/>
        </w:rPr>
        <w:t xml:space="preserve"> initial hotline number</w:t>
      </w:r>
      <w:r>
        <w:rPr>
          <w:rFonts w:cs="Arial"/>
        </w:rPr>
        <w:t>s</w:t>
      </w:r>
      <w:r w:rsidRPr="00D67E79">
        <w:rPr>
          <w:rFonts w:cs="Arial"/>
        </w:rPr>
        <w:t xml:space="preserve"> </w:t>
      </w:r>
      <w:r>
        <w:rPr>
          <w:rFonts w:cs="Arial"/>
        </w:rPr>
        <w:t>(one for Ford customers and one for Lincoln customers)</w:t>
      </w:r>
      <w:r w:rsidRPr="00D67E79">
        <w:rPr>
          <w:rFonts w:cs="Arial"/>
        </w:rPr>
        <w:t xml:space="preserve"> preprogrammed into the </w:t>
      </w:r>
      <w:r w:rsidRPr="0020503E">
        <w:rPr>
          <w:rFonts w:cs="Arial"/>
        </w:rPr>
        <w:t>WifiHotspotServer</w:t>
      </w:r>
      <w:r>
        <w:rPr>
          <w:rFonts w:cs="Arial"/>
        </w:rPr>
        <w:t>. The below values are examples:</w:t>
      </w:r>
      <w:r w:rsidRPr="00D67E79">
        <w:rPr>
          <w:rFonts w:cs="Arial"/>
        </w:rPr>
        <w:t xml:space="preserve"> </w:t>
      </w:r>
    </w:p>
    <w:p w14:paraId="1FA240DE" w14:textId="77777777" w:rsidR="00D17E26" w:rsidRPr="00D67E79" w:rsidRDefault="007E738D" w:rsidP="00D67E79">
      <w:pPr>
        <w:rPr>
          <w:rFonts w:cs="Arial"/>
        </w:rPr>
      </w:pPr>
    </w:p>
    <w:tbl>
      <w:tblPr>
        <w:tblW w:w="4300" w:type="dxa"/>
        <w:jc w:val="center"/>
        <w:tblLook w:val="04A0" w:firstRow="1" w:lastRow="0" w:firstColumn="1" w:lastColumn="0" w:noHBand="0" w:noVBand="1"/>
      </w:tblPr>
      <w:tblGrid>
        <w:gridCol w:w="2150"/>
        <w:gridCol w:w="2150"/>
      </w:tblGrid>
      <w:tr w:rsidR="00D17E26" w:rsidRPr="00D17E26" w14:paraId="31802406" w14:textId="77777777" w:rsidTr="00D17E26">
        <w:trPr>
          <w:trHeight w:val="255"/>
          <w:jc w:val="center"/>
        </w:trPr>
        <w:tc>
          <w:tcPr>
            <w:tcW w:w="4300" w:type="dxa"/>
            <w:gridSpan w:val="2"/>
            <w:tcBorders>
              <w:top w:val="single" w:sz="4" w:space="0" w:color="auto"/>
              <w:left w:val="single" w:sz="4" w:space="0" w:color="auto"/>
              <w:bottom w:val="single" w:sz="4" w:space="0" w:color="auto"/>
              <w:right w:val="single" w:sz="4" w:space="0" w:color="auto"/>
            </w:tcBorders>
            <w:shd w:val="clear" w:color="000000" w:fill="8DB4E2"/>
            <w:noWrap/>
            <w:vAlign w:val="center"/>
            <w:hideMark/>
          </w:tcPr>
          <w:p w14:paraId="2E9F54AC" w14:textId="77777777" w:rsidR="00D17E26" w:rsidRPr="00D17E26" w:rsidRDefault="008548A5" w:rsidP="00D17E26">
            <w:pPr>
              <w:jc w:val="center"/>
              <w:rPr>
                <w:rFonts w:cs="Arial"/>
                <w:b/>
                <w:bCs/>
                <w:color w:val="000000"/>
              </w:rPr>
            </w:pPr>
            <w:r w:rsidRPr="00D17E26">
              <w:rPr>
                <w:rFonts w:cs="Arial"/>
                <w:b/>
                <w:bCs/>
                <w:color w:val="000000"/>
              </w:rPr>
              <w:t xml:space="preserve">China Carrier Service Hotline Number </w:t>
            </w:r>
          </w:p>
        </w:tc>
      </w:tr>
      <w:tr w:rsidR="00D17E26" w:rsidRPr="00D17E26" w14:paraId="31468869" w14:textId="77777777" w:rsidTr="00D17E26">
        <w:trPr>
          <w:trHeight w:val="255"/>
          <w:jc w:val="center"/>
        </w:trPr>
        <w:tc>
          <w:tcPr>
            <w:tcW w:w="2150" w:type="dxa"/>
            <w:tcBorders>
              <w:top w:val="nil"/>
              <w:left w:val="single" w:sz="4" w:space="0" w:color="auto"/>
              <w:bottom w:val="single" w:sz="4" w:space="0" w:color="auto"/>
              <w:right w:val="single" w:sz="4" w:space="0" w:color="auto"/>
            </w:tcBorders>
            <w:shd w:val="clear" w:color="000000" w:fill="C5D9F1"/>
            <w:noWrap/>
            <w:vAlign w:val="bottom"/>
            <w:hideMark/>
          </w:tcPr>
          <w:p w14:paraId="1BF2D658" w14:textId="77777777" w:rsidR="00D17E26" w:rsidRPr="00D17E26" w:rsidRDefault="008548A5" w:rsidP="00D17E26">
            <w:pPr>
              <w:rPr>
                <w:rFonts w:cs="Arial"/>
                <w:color w:val="000000"/>
              </w:rPr>
            </w:pPr>
            <w:r w:rsidRPr="00D17E26">
              <w:rPr>
                <w:rFonts w:cs="Arial"/>
                <w:color w:val="000000"/>
              </w:rPr>
              <w:t>Ford</w:t>
            </w:r>
          </w:p>
        </w:tc>
        <w:tc>
          <w:tcPr>
            <w:tcW w:w="2150" w:type="dxa"/>
            <w:tcBorders>
              <w:top w:val="nil"/>
              <w:left w:val="nil"/>
              <w:bottom w:val="single" w:sz="4" w:space="0" w:color="auto"/>
              <w:right w:val="single" w:sz="4" w:space="0" w:color="auto"/>
            </w:tcBorders>
            <w:shd w:val="clear" w:color="000000" w:fill="C5D9F1"/>
            <w:noWrap/>
            <w:vAlign w:val="bottom"/>
            <w:hideMark/>
          </w:tcPr>
          <w:p w14:paraId="4E15B17B" w14:textId="77777777" w:rsidR="00D17E26" w:rsidRPr="00D17E26" w:rsidRDefault="008548A5" w:rsidP="00D17E26">
            <w:pPr>
              <w:rPr>
                <w:rFonts w:cs="Arial"/>
                <w:color w:val="000000"/>
              </w:rPr>
            </w:pPr>
            <w:r w:rsidRPr="00D17E26">
              <w:rPr>
                <w:rFonts w:cs="Arial"/>
                <w:color w:val="000000"/>
              </w:rPr>
              <w:t>Lincoln</w:t>
            </w:r>
          </w:p>
        </w:tc>
      </w:tr>
      <w:tr w:rsidR="00D17E26" w:rsidRPr="00D17E26" w14:paraId="35A603E2" w14:textId="77777777" w:rsidTr="00D17E26">
        <w:trPr>
          <w:trHeight w:val="255"/>
          <w:jc w:val="center"/>
        </w:trPr>
        <w:tc>
          <w:tcPr>
            <w:tcW w:w="2150" w:type="dxa"/>
            <w:tcBorders>
              <w:top w:val="nil"/>
              <w:left w:val="single" w:sz="4" w:space="0" w:color="auto"/>
              <w:bottom w:val="single" w:sz="4" w:space="0" w:color="auto"/>
              <w:right w:val="single" w:sz="4" w:space="0" w:color="auto"/>
            </w:tcBorders>
            <w:shd w:val="clear" w:color="auto" w:fill="auto"/>
            <w:noWrap/>
            <w:vAlign w:val="center"/>
            <w:hideMark/>
          </w:tcPr>
          <w:p w14:paraId="79EBFDFB" w14:textId="77777777" w:rsidR="00D17E26" w:rsidRPr="00D17E26" w:rsidRDefault="008548A5" w:rsidP="00D17E26">
            <w:pPr>
              <w:rPr>
                <w:rFonts w:cs="Arial"/>
                <w:color w:val="000000"/>
              </w:rPr>
            </w:pPr>
            <w:r>
              <w:rPr>
                <w:rFonts w:cs="Arial"/>
                <w:color w:val="000000"/>
              </w:rPr>
              <w:t>400-092-0198</w:t>
            </w:r>
          </w:p>
        </w:tc>
        <w:tc>
          <w:tcPr>
            <w:tcW w:w="2150" w:type="dxa"/>
            <w:tcBorders>
              <w:top w:val="nil"/>
              <w:left w:val="nil"/>
              <w:bottom w:val="single" w:sz="4" w:space="0" w:color="auto"/>
              <w:right w:val="single" w:sz="4" w:space="0" w:color="auto"/>
            </w:tcBorders>
            <w:shd w:val="clear" w:color="auto" w:fill="auto"/>
            <w:noWrap/>
            <w:vAlign w:val="center"/>
            <w:hideMark/>
          </w:tcPr>
          <w:p w14:paraId="6D7B7E37" w14:textId="77777777" w:rsidR="00D17E26" w:rsidRPr="00D17E26" w:rsidRDefault="008548A5" w:rsidP="00D17E26">
            <w:pPr>
              <w:rPr>
                <w:rFonts w:cs="Arial"/>
                <w:color w:val="000000"/>
              </w:rPr>
            </w:pPr>
            <w:r>
              <w:rPr>
                <w:rFonts w:cs="Arial"/>
                <w:color w:val="000000"/>
              </w:rPr>
              <w:t>400-093-0198</w:t>
            </w:r>
          </w:p>
        </w:tc>
      </w:tr>
    </w:tbl>
    <w:p w14:paraId="3CEFD157" w14:textId="77777777" w:rsidR="00D67E79" w:rsidRDefault="007E738D" w:rsidP="00D67E79">
      <w:pPr>
        <w:rPr>
          <w:rFonts w:cs="Arial"/>
        </w:rPr>
      </w:pPr>
    </w:p>
    <w:p w14:paraId="573EC115" w14:textId="77777777" w:rsidR="00EE7192" w:rsidRPr="00EE7192" w:rsidRDefault="008548A5" w:rsidP="00EE7192">
      <w:pPr>
        <w:rPr>
          <w:rFonts w:cs="Arial"/>
        </w:rPr>
      </w:pPr>
      <w:r w:rsidRPr="00EE7192">
        <w:rPr>
          <w:rFonts w:cs="Arial"/>
        </w:rPr>
        <w:t>Refer to the WifiHotspotServer’s Diagnostics Part 2 specification for the final values (refer to WFHSv2-REQ-283642-Diagnostic Specification References).</w:t>
      </w:r>
    </w:p>
    <w:p w14:paraId="1D82319A" w14:textId="77777777" w:rsidR="00EE7192" w:rsidRPr="00D67E79" w:rsidRDefault="007E738D" w:rsidP="00D67E79">
      <w:pPr>
        <w:rPr>
          <w:rFonts w:cs="Arial"/>
        </w:rPr>
      </w:pPr>
    </w:p>
    <w:p w14:paraId="26B594CC" w14:textId="77777777" w:rsidR="00500605" w:rsidRPr="00C213B7" w:rsidRDefault="008548A5" w:rsidP="00863221">
      <w:pPr>
        <w:rPr>
          <w:rFonts w:cs="Arial"/>
        </w:rPr>
      </w:pPr>
      <w:r>
        <w:rPr>
          <w:rFonts w:cs="Arial"/>
        </w:rPr>
        <w:t>Each</w:t>
      </w:r>
      <w:r w:rsidRPr="00D67E79">
        <w:rPr>
          <w:rFonts w:cs="Arial"/>
        </w:rPr>
        <w:t xml:space="preserve"> carrier service hotline number may be up to 24 characters in length.</w:t>
      </w:r>
    </w:p>
    <w:p w14:paraId="1F1A2443" w14:textId="77777777" w:rsidR="001E02A6" w:rsidRPr="001E02A6" w:rsidRDefault="001E02A6" w:rsidP="001E02A6">
      <w:pPr>
        <w:pStyle w:val="Heading4"/>
        <w:rPr>
          <w:b w:val="0"/>
          <w:u w:val="single"/>
        </w:rPr>
      </w:pPr>
      <w:r w:rsidRPr="001E02A6">
        <w:rPr>
          <w:b w:val="0"/>
          <w:u w:val="single"/>
        </w:rPr>
        <w:t>WFHSv2-REQ-281870/B-Updating the carrier service hotline number</w:t>
      </w:r>
    </w:p>
    <w:p w14:paraId="48EDE320" w14:textId="77777777" w:rsidR="00500605" w:rsidRPr="00AD7099" w:rsidRDefault="008548A5" w:rsidP="00500605">
      <w:r w:rsidRPr="00AD7099">
        <w:rPr>
          <w:rFonts w:cs="Arial"/>
          <w:b/>
        </w:rPr>
        <w:t>China:</w:t>
      </w:r>
      <w:r w:rsidRPr="00AD7099">
        <w:rPr>
          <w:rFonts w:cs="Arial"/>
        </w:rPr>
        <w:t xml:space="preserve"> The WifiHotspotServer shall be capable of receiving updates to the carrier hotline numbers from the WifiHotspotOffBoardClient regardless of the </w:t>
      </w:r>
      <w:proofErr w:type="gramStart"/>
      <w:r w:rsidRPr="00AD7099">
        <w:rPr>
          <w:rFonts w:cs="Arial"/>
        </w:rPr>
        <w:t>vehicles</w:t>
      </w:r>
      <w:proofErr w:type="gramEnd"/>
      <w:r w:rsidRPr="00AD7099">
        <w:rPr>
          <w:rFonts w:cs="Arial"/>
        </w:rPr>
        <w:t xml:space="preserve"> authorization state. If the WifiHotspotServer receives a command from the WifiHotspotOffBoardClient to update the carrier service hotline numbers, the WifiHotspotServer shall overwrite the previously stored hotline numbers with the new numbers and store them. The updates shall specify which hotline number is the Ford number and which hotline number is the Lincoln number. The carrier hotline numbers shall also be configurable via EOL.</w:t>
      </w:r>
    </w:p>
    <w:p w14:paraId="692F12B9" w14:textId="77777777" w:rsidR="001E02A6" w:rsidRPr="001E02A6" w:rsidRDefault="001E02A6" w:rsidP="001E02A6">
      <w:pPr>
        <w:pStyle w:val="Heading4"/>
        <w:rPr>
          <w:b w:val="0"/>
          <w:u w:val="single"/>
        </w:rPr>
      </w:pPr>
      <w:r w:rsidRPr="001E02A6">
        <w:rPr>
          <w:b w:val="0"/>
          <w:u w:val="single"/>
        </w:rPr>
        <w:t>WFHSv2-REQ-281871/C-Updating the carrier landing page URL</w:t>
      </w:r>
    </w:p>
    <w:p w14:paraId="4DEE23B7" w14:textId="77777777" w:rsidR="008833F9" w:rsidRPr="008833F9" w:rsidRDefault="008548A5" w:rsidP="008833F9">
      <w:pPr>
        <w:rPr>
          <w:rFonts w:cs="Arial"/>
        </w:rPr>
      </w:pPr>
      <w:r w:rsidRPr="008833F9">
        <w:rPr>
          <w:rFonts w:cs="Arial"/>
        </w:rPr>
        <w:t>The WifiHotspotServer shall be delivered to Ford with initial region and brand-specific carrier landing page URLs preprogrammed into the WifiHotspotServer</w:t>
      </w:r>
      <w:r>
        <w:rPr>
          <w:rFonts w:cs="Arial"/>
        </w:rPr>
        <w:t>.</w:t>
      </w:r>
      <w:r w:rsidRPr="008833F9">
        <w:rPr>
          <w:rFonts w:cs="Arial"/>
        </w:rPr>
        <w:t xml:space="preserve"> </w:t>
      </w:r>
      <w:r w:rsidRPr="0039569C">
        <w:rPr>
          <w:rFonts w:cs="Arial"/>
        </w:rPr>
        <w:t>The values below are examples. Refer to the WifiHotspotServer’s Diagnostics Part 2 specification for the final values (refer to WFHSv2-REQ-283642-Diagnostic Specification References)</w:t>
      </w:r>
      <w:r w:rsidRPr="008833F9">
        <w:rPr>
          <w:rFonts w:cs="Arial"/>
        </w:rPr>
        <w:t xml:space="preserve">: </w:t>
      </w:r>
    </w:p>
    <w:p w14:paraId="43DCFB85" w14:textId="77777777" w:rsidR="008833F9" w:rsidRPr="008833F9" w:rsidRDefault="007E738D" w:rsidP="008833F9">
      <w:pPr>
        <w:rPr>
          <w:rFonts w:cs="Arial"/>
        </w:rPr>
      </w:pP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2685"/>
        <w:gridCol w:w="2985"/>
      </w:tblGrid>
      <w:tr w:rsidR="0068759E" w:rsidRPr="0068759E" w14:paraId="22D4B956" w14:textId="77777777" w:rsidTr="0039569C">
        <w:trPr>
          <w:trHeight w:val="270"/>
          <w:jc w:val="center"/>
        </w:trPr>
        <w:tc>
          <w:tcPr>
            <w:tcW w:w="2425" w:type="dxa"/>
            <w:vMerge w:val="restart"/>
            <w:shd w:val="clear" w:color="000000" w:fill="538DD5"/>
            <w:noWrap/>
            <w:vAlign w:val="center"/>
            <w:hideMark/>
          </w:tcPr>
          <w:p w14:paraId="0FAA0791" w14:textId="77777777" w:rsidR="0068759E" w:rsidRPr="0068759E" w:rsidRDefault="008548A5" w:rsidP="0068759E">
            <w:pPr>
              <w:jc w:val="center"/>
              <w:rPr>
                <w:rFonts w:cs="Arial"/>
                <w:b/>
                <w:bCs/>
                <w:color w:val="000000"/>
              </w:rPr>
            </w:pPr>
            <w:r w:rsidRPr="0068759E">
              <w:rPr>
                <w:rFonts w:cs="Arial"/>
                <w:b/>
                <w:bCs/>
                <w:color w:val="000000"/>
              </w:rPr>
              <w:t>Region</w:t>
            </w:r>
          </w:p>
        </w:tc>
        <w:tc>
          <w:tcPr>
            <w:tcW w:w="5670" w:type="dxa"/>
            <w:gridSpan w:val="2"/>
            <w:shd w:val="clear" w:color="000000" w:fill="538DD5"/>
            <w:noWrap/>
            <w:vAlign w:val="center"/>
            <w:hideMark/>
          </w:tcPr>
          <w:p w14:paraId="08F10EE2" w14:textId="77777777" w:rsidR="0068759E" w:rsidRPr="0068759E" w:rsidRDefault="008548A5" w:rsidP="0068759E">
            <w:pPr>
              <w:jc w:val="center"/>
              <w:rPr>
                <w:rFonts w:cs="Arial"/>
                <w:b/>
                <w:bCs/>
                <w:color w:val="000000"/>
              </w:rPr>
            </w:pPr>
            <w:r w:rsidRPr="0068759E">
              <w:rPr>
                <w:rFonts w:cs="Arial"/>
                <w:b/>
                <w:bCs/>
                <w:color w:val="000000"/>
              </w:rPr>
              <w:t>Carrier Landing Page URL</w:t>
            </w:r>
          </w:p>
        </w:tc>
      </w:tr>
      <w:tr w:rsidR="0068759E" w:rsidRPr="0068759E" w14:paraId="5EC50CFA" w14:textId="77777777" w:rsidTr="0039569C">
        <w:trPr>
          <w:trHeight w:val="270"/>
          <w:jc w:val="center"/>
        </w:trPr>
        <w:tc>
          <w:tcPr>
            <w:tcW w:w="2425" w:type="dxa"/>
            <w:vMerge/>
            <w:vAlign w:val="center"/>
            <w:hideMark/>
          </w:tcPr>
          <w:p w14:paraId="55D6EBC9" w14:textId="77777777" w:rsidR="0068759E" w:rsidRPr="0068759E" w:rsidRDefault="007E738D" w:rsidP="0068759E">
            <w:pPr>
              <w:rPr>
                <w:rFonts w:cs="Arial"/>
                <w:b/>
                <w:bCs/>
                <w:color w:val="000000"/>
              </w:rPr>
            </w:pPr>
          </w:p>
        </w:tc>
        <w:tc>
          <w:tcPr>
            <w:tcW w:w="2685" w:type="dxa"/>
            <w:shd w:val="clear" w:color="000000" w:fill="538DD5"/>
            <w:noWrap/>
            <w:vAlign w:val="center"/>
            <w:hideMark/>
          </w:tcPr>
          <w:p w14:paraId="31206C2A" w14:textId="77777777" w:rsidR="0068759E" w:rsidRPr="0068759E" w:rsidRDefault="008548A5" w:rsidP="0068759E">
            <w:pPr>
              <w:rPr>
                <w:rFonts w:cs="Arial"/>
                <w:b/>
                <w:bCs/>
                <w:color w:val="000000"/>
              </w:rPr>
            </w:pPr>
            <w:r w:rsidRPr="0068759E">
              <w:rPr>
                <w:rFonts w:cs="Arial"/>
                <w:b/>
                <w:bCs/>
                <w:color w:val="000000"/>
              </w:rPr>
              <w:t>Ford</w:t>
            </w:r>
          </w:p>
        </w:tc>
        <w:tc>
          <w:tcPr>
            <w:tcW w:w="2985" w:type="dxa"/>
            <w:shd w:val="clear" w:color="000000" w:fill="538DD5"/>
            <w:noWrap/>
            <w:vAlign w:val="center"/>
            <w:hideMark/>
          </w:tcPr>
          <w:p w14:paraId="43E2618C" w14:textId="77777777" w:rsidR="0068759E" w:rsidRPr="0068759E" w:rsidRDefault="008548A5" w:rsidP="0068759E">
            <w:pPr>
              <w:rPr>
                <w:rFonts w:cs="Arial"/>
                <w:b/>
                <w:bCs/>
                <w:color w:val="000000"/>
              </w:rPr>
            </w:pPr>
            <w:r w:rsidRPr="0068759E">
              <w:rPr>
                <w:rFonts w:cs="Arial"/>
                <w:b/>
                <w:bCs/>
                <w:color w:val="000000"/>
              </w:rPr>
              <w:t>Lincoln</w:t>
            </w:r>
          </w:p>
        </w:tc>
      </w:tr>
      <w:tr w:rsidR="0039569C" w:rsidRPr="0068759E" w14:paraId="7FA1C696" w14:textId="77777777" w:rsidTr="0039569C">
        <w:trPr>
          <w:trHeight w:val="270"/>
          <w:jc w:val="center"/>
        </w:trPr>
        <w:tc>
          <w:tcPr>
            <w:tcW w:w="2425" w:type="dxa"/>
            <w:shd w:val="clear" w:color="000000" w:fill="FFFFFF"/>
            <w:noWrap/>
            <w:vAlign w:val="center"/>
            <w:hideMark/>
          </w:tcPr>
          <w:p w14:paraId="488FB9D9" w14:textId="77777777" w:rsidR="0039569C" w:rsidRPr="0039569C" w:rsidRDefault="008548A5" w:rsidP="0039569C">
            <w:pPr>
              <w:rPr>
                <w:rFonts w:cs="Arial"/>
                <w:color w:val="000000"/>
              </w:rPr>
            </w:pPr>
            <w:r w:rsidRPr="0039569C">
              <w:rPr>
                <w:rFonts w:cs="Arial"/>
                <w:color w:val="000000"/>
              </w:rPr>
              <w:t>NA</w:t>
            </w:r>
          </w:p>
        </w:tc>
        <w:tc>
          <w:tcPr>
            <w:tcW w:w="2685" w:type="dxa"/>
            <w:tcBorders>
              <w:top w:val="single" w:sz="4" w:space="0" w:color="auto"/>
              <w:left w:val="single" w:sz="4" w:space="0" w:color="auto"/>
              <w:bottom w:val="single" w:sz="4" w:space="0" w:color="auto"/>
              <w:right w:val="single" w:sz="4" w:space="0" w:color="auto"/>
            </w:tcBorders>
            <w:noWrap/>
            <w:vAlign w:val="center"/>
            <w:hideMark/>
          </w:tcPr>
          <w:p w14:paraId="4CD98A4E" w14:textId="77777777" w:rsidR="0039569C" w:rsidRPr="0039569C" w:rsidRDefault="008548A5" w:rsidP="0039569C">
            <w:pPr>
              <w:spacing w:line="256" w:lineRule="auto"/>
              <w:rPr>
                <w:rFonts w:cs="Arial"/>
                <w:color w:val="000000"/>
              </w:rPr>
            </w:pPr>
            <w:r w:rsidRPr="0039569C">
              <w:rPr>
                <w:rFonts w:cs="Arial"/>
                <w:color w:val="000000"/>
              </w:rPr>
              <w:t>att.com/ford</w:t>
            </w:r>
          </w:p>
        </w:tc>
        <w:tc>
          <w:tcPr>
            <w:tcW w:w="2985" w:type="dxa"/>
            <w:tcBorders>
              <w:top w:val="single" w:sz="4" w:space="0" w:color="auto"/>
              <w:left w:val="single" w:sz="4" w:space="0" w:color="auto"/>
              <w:bottom w:val="single" w:sz="4" w:space="0" w:color="auto"/>
              <w:right w:val="single" w:sz="4" w:space="0" w:color="auto"/>
            </w:tcBorders>
            <w:noWrap/>
            <w:vAlign w:val="center"/>
            <w:hideMark/>
          </w:tcPr>
          <w:p w14:paraId="509BAF52" w14:textId="77777777" w:rsidR="0039569C" w:rsidRPr="0039569C" w:rsidRDefault="008548A5" w:rsidP="0039569C">
            <w:pPr>
              <w:spacing w:line="256" w:lineRule="auto"/>
              <w:rPr>
                <w:rFonts w:cs="Arial"/>
                <w:color w:val="000000"/>
              </w:rPr>
            </w:pPr>
            <w:r w:rsidRPr="0039569C">
              <w:rPr>
                <w:rFonts w:cs="Arial"/>
                <w:color w:val="000000"/>
              </w:rPr>
              <w:t>att.com/lincoln</w:t>
            </w:r>
          </w:p>
        </w:tc>
      </w:tr>
      <w:tr w:rsidR="0039569C" w:rsidRPr="0068759E" w14:paraId="1291AA80" w14:textId="77777777" w:rsidTr="0039569C">
        <w:trPr>
          <w:trHeight w:val="255"/>
          <w:jc w:val="center"/>
        </w:trPr>
        <w:tc>
          <w:tcPr>
            <w:tcW w:w="2425" w:type="dxa"/>
            <w:shd w:val="clear" w:color="000000" w:fill="FFFFFF"/>
            <w:noWrap/>
            <w:vAlign w:val="center"/>
            <w:hideMark/>
          </w:tcPr>
          <w:p w14:paraId="7C4C549C" w14:textId="77777777" w:rsidR="0039569C" w:rsidRPr="0039569C" w:rsidRDefault="008548A5" w:rsidP="0039569C">
            <w:pPr>
              <w:rPr>
                <w:rFonts w:cs="Arial"/>
                <w:color w:val="000000"/>
              </w:rPr>
            </w:pPr>
            <w:r w:rsidRPr="0039569C">
              <w:rPr>
                <w:rFonts w:cs="Arial"/>
                <w:color w:val="000000"/>
              </w:rPr>
              <w:t>China</w:t>
            </w:r>
          </w:p>
        </w:tc>
        <w:tc>
          <w:tcPr>
            <w:tcW w:w="2685" w:type="dxa"/>
            <w:tcBorders>
              <w:top w:val="single" w:sz="4" w:space="0" w:color="auto"/>
              <w:left w:val="single" w:sz="4" w:space="0" w:color="auto"/>
              <w:bottom w:val="single" w:sz="4" w:space="0" w:color="auto"/>
              <w:right w:val="single" w:sz="4" w:space="0" w:color="auto"/>
            </w:tcBorders>
            <w:noWrap/>
            <w:vAlign w:val="center"/>
            <w:hideMark/>
          </w:tcPr>
          <w:p w14:paraId="1756E913" w14:textId="77777777" w:rsidR="0039569C" w:rsidRPr="0039569C" w:rsidRDefault="008548A5" w:rsidP="0039569C">
            <w:pPr>
              <w:spacing w:line="256" w:lineRule="auto"/>
              <w:rPr>
                <w:rFonts w:cs="Arial"/>
                <w:color w:val="000000"/>
              </w:rPr>
            </w:pPr>
            <w:r w:rsidRPr="0039569C">
              <w:rPr>
                <w:rFonts w:cs="Arial"/>
                <w:color w:val="000000"/>
              </w:rPr>
              <w:t>https://mall.cu-sc.com/Ford</w:t>
            </w:r>
          </w:p>
        </w:tc>
        <w:tc>
          <w:tcPr>
            <w:tcW w:w="2985" w:type="dxa"/>
            <w:tcBorders>
              <w:top w:val="single" w:sz="4" w:space="0" w:color="auto"/>
              <w:left w:val="single" w:sz="4" w:space="0" w:color="auto"/>
              <w:bottom w:val="single" w:sz="4" w:space="0" w:color="auto"/>
              <w:right w:val="single" w:sz="4" w:space="0" w:color="auto"/>
            </w:tcBorders>
            <w:noWrap/>
            <w:vAlign w:val="center"/>
            <w:hideMark/>
          </w:tcPr>
          <w:p w14:paraId="7C382FE0" w14:textId="77777777" w:rsidR="0039569C" w:rsidRPr="0039569C" w:rsidRDefault="008548A5" w:rsidP="0039569C">
            <w:pPr>
              <w:spacing w:line="256" w:lineRule="auto"/>
              <w:rPr>
                <w:rFonts w:cs="Arial"/>
                <w:color w:val="000000"/>
              </w:rPr>
            </w:pPr>
            <w:r w:rsidRPr="0039569C">
              <w:rPr>
                <w:rFonts w:cs="Arial"/>
                <w:color w:val="000000"/>
              </w:rPr>
              <w:t>https://mall.cu-sc.com/Lincoln</w:t>
            </w:r>
          </w:p>
        </w:tc>
      </w:tr>
      <w:tr w:rsidR="0039569C" w:rsidRPr="0068759E" w14:paraId="31340DD3" w14:textId="77777777" w:rsidTr="0039569C">
        <w:trPr>
          <w:trHeight w:val="255"/>
          <w:jc w:val="center"/>
        </w:trPr>
        <w:tc>
          <w:tcPr>
            <w:tcW w:w="2425" w:type="dxa"/>
            <w:shd w:val="clear" w:color="auto" w:fill="auto"/>
            <w:noWrap/>
            <w:vAlign w:val="bottom"/>
            <w:hideMark/>
          </w:tcPr>
          <w:p w14:paraId="7946A95E" w14:textId="77777777" w:rsidR="0039569C" w:rsidRPr="0039569C" w:rsidRDefault="008548A5" w:rsidP="0039569C">
            <w:pPr>
              <w:rPr>
                <w:rFonts w:cs="Arial"/>
                <w:color w:val="000000"/>
              </w:rPr>
            </w:pPr>
            <w:r w:rsidRPr="0039569C">
              <w:rPr>
                <w:rFonts w:cs="Arial"/>
                <w:color w:val="000000"/>
              </w:rPr>
              <w:t>Europe</w:t>
            </w:r>
          </w:p>
        </w:tc>
        <w:tc>
          <w:tcPr>
            <w:tcW w:w="2685" w:type="dxa"/>
            <w:tcBorders>
              <w:top w:val="single" w:sz="4" w:space="0" w:color="auto"/>
              <w:left w:val="single" w:sz="4" w:space="0" w:color="auto"/>
              <w:bottom w:val="single" w:sz="4" w:space="0" w:color="auto"/>
              <w:right w:val="single" w:sz="4" w:space="0" w:color="auto"/>
            </w:tcBorders>
            <w:noWrap/>
            <w:vAlign w:val="bottom"/>
            <w:hideMark/>
          </w:tcPr>
          <w:p w14:paraId="26DC762F" w14:textId="77777777" w:rsidR="0039569C" w:rsidRPr="0039569C" w:rsidRDefault="008548A5" w:rsidP="0039569C">
            <w:pPr>
              <w:spacing w:line="256" w:lineRule="auto"/>
              <w:rPr>
                <w:rFonts w:cs="Arial"/>
                <w:color w:val="000000"/>
              </w:rPr>
            </w:pPr>
            <w:r w:rsidRPr="0039569C">
              <w:rPr>
                <w:rFonts w:cs="Arial"/>
                <w:color w:val="000000"/>
              </w:rPr>
              <w:t xml:space="preserve">www.ford.eu/wifi  </w:t>
            </w:r>
          </w:p>
        </w:tc>
        <w:tc>
          <w:tcPr>
            <w:tcW w:w="2985" w:type="dxa"/>
            <w:tcBorders>
              <w:top w:val="single" w:sz="4" w:space="0" w:color="auto"/>
              <w:left w:val="single" w:sz="4" w:space="0" w:color="auto"/>
              <w:bottom w:val="single" w:sz="4" w:space="0" w:color="auto"/>
              <w:right w:val="single" w:sz="4" w:space="0" w:color="auto"/>
            </w:tcBorders>
            <w:noWrap/>
            <w:vAlign w:val="bottom"/>
            <w:hideMark/>
          </w:tcPr>
          <w:p w14:paraId="72AEA670" w14:textId="77777777" w:rsidR="0039569C" w:rsidRPr="0039569C" w:rsidRDefault="008548A5" w:rsidP="0039569C">
            <w:pPr>
              <w:spacing w:line="256" w:lineRule="auto"/>
              <w:rPr>
                <w:rFonts w:cs="Arial"/>
                <w:color w:val="000000"/>
              </w:rPr>
            </w:pPr>
            <w:r w:rsidRPr="0039569C">
              <w:rPr>
                <w:rFonts w:cs="Arial"/>
                <w:color w:val="000000"/>
              </w:rPr>
              <w:t>n/a</w:t>
            </w:r>
          </w:p>
        </w:tc>
      </w:tr>
      <w:tr w:rsidR="00BB23CF" w:rsidRPr="0068759E" w14:paraId="7348A523" w14:textId="77777777" w:rsidTr="0039569C">
        <w:trPr>
          <w:trHeight w:val="255"/>
          <w:jc w:val="center"/>
        </w:trPr>
        <w:tc>
          <w:tcPr>
            <w:tcW w:w="2425" w:type="dxa"/>
            <w:shd w:val="clear" w:color="auto" w:fill="auto"/>
            <w:noWrap/>
            <w:vAlign w:val="bottom"/>
          </w:tcPr>
          <w:p w14:paraId="35032A4D" w14:textId="77777777" w:rsidR="00BB23CF" w:rsidRPr="00BB23CF" w:rsidRDefault="008548A5" w:rsidP="00BB23CF">
            <w:pPr>
              <w:rPr>
                <w:rFonts w:cs="Arial"/>
              </w:rPr>
            </w:pPr>
            <w:r w:rsidRPr="00BB23CF">
              <w:rPr>
                <w:rFonts w:cs="Arial"/>
              </w:rPr>
              <w:t>Region = RW</w:t>
            </w:r>
          </w:p>
          <w:p w14:paraId="557A8CDC" w14:textId="77777777" w:rsidR="00BB23CF" w:rsidRPr="00BB23CF" w:rsidRDefault="008548A5" w:rsidP="00BB23CF">
            <w:pPr>
              <w:rPr>
                <w:rFonts w:cs="Arial"/>
              </w:rPr>
            </w:pPr>
            <w:r w:rsidRPr="00BB23CF">
              <w:rPr>
                <w:rFonts w:cs="Arial"/>
              </w:rPr>
              <w:lastRenderedPageBreak/>
              <w:t>Country code = Brazil</w:t>
            </w:r>
          </w:p>
        </w:tc>
        <w:tc>
          <w:tcPr>
            <w:tcW w:w="2685" w:type="dxa"/>
            <w:tcBorders>
              <w:top w:val="single" w:sz="4" w:space="0" w:color="auto"/>
              <w:left w:val="single" w:sz="4" w:space="0" w:color="auto"/>
              <w:bottom w:val="single" w:sz="4" w:space="0" w:color="auto"/>
              <w:right w:val="single" w:sz="4" w:space="0" w:color="auto"/>
            </w:tcBorders>
            <w:noWrap/>
            <w:vAlign w:val="bottom"/>
          </w:tcPr>
          <w:p w14:paraId="597AB94C" w14:textId="77777777" w:rsidR="00BB23CF" w:rsidRPr="00BB23CF" w:rsidRDefault="008548A5" w:rsidP="00BB23CF">
            <w:pPr>
              <w:rPr>
                <w:rFonts w:cs="Arial"/>
              </w:rPr>
            </w:pPr>
            <w:r w:rsidRPr="00BB23CF">
              <w:rPr>
                <w:rFonts w:cs="Arial"/>
              </w:rPr>
              <w:lastRenderedPageBreak/>
              <w:t>www.claro.com.br/ford</w:t>
            </w:r>
          </w:p>
        </w:tc>
        <w:tc>
          <w:tcPr>
            <w:tcW w:w="2985" w:type="dxa"/>
            <w:tcBorders>
              <w:top w:val="single" w:sz="4" w:space="0" w:color="auto"/>
              <w:left w:val="single" w:sz="4" w:space="0" w:color="auto"/>
              <w:bottom w:val="single" w:sz="4" w:space="0" w:color="auto"/>
              <w:right w:val="single" w:sz="4" w:space="0" w:color="auto"/>
            </w:tcBorders>
            <w:noWrap/>
            <w:vAlign w:val="bottom"/>
          </w:tcPr>
          <w:p w14:paraId="54238F98" w14:textId="77777777" w:rsidR="00BB23CF" w:rsidRPr="00BB23CF" w:rsidRDefault="008548A5" w:rsidP="00BB23CF">
            <w:pPr>
              <w:rPr>
                <w:rFonts w:cs="Arial"/>
              </w:rPr>
            </w:pPr>
            <w:r w:rsidRPr="00BB23CF">
              <w:rPr>
                <w:rFonts w:cs="Arial"/>
              </w:rPr>
              <w:t>n/a</w:t>
            </w:r>
          </w:p>
        </w:tc>
      </w:tr>
    </w:tbl>
    <w:p w14:paraId="44F437A3" w14:textId="77777777" w:rsidR="008833F9" w:rsidRPr="008833F9" w:rsidRDefault="007E738D" w:rsidP="008833F9">
      <w:pPr>
        <w:rPr>
          <w:rFonts w:cs="Arial"/>
        </w:rPr>
      </w:pPr>
    </w:p>
    <w:p w14:paraId="68072EDF" w14:textId="77777777" w:rsidR="008833F9" w:rsidRDefault="008548A5" w:rsidP="008833F9">
      <w:pPr>
        <w:jc w:val="center"/>
        <w:rPr>
          <w:rFonts w:cs="Arial"/>
        </w:rPr>
      </w:pPr>
      <w:r w:rsidRPr="008833F9">
        <w:rPr>
          <w:rFonts w:cs="Arial"/>
        </w:rPr>
        <w:t>Table. Carrier landing page URL lookup table</w:t>
      </w:r>
    </w:p>
    <w:p w14:paraId="769E05DD" w14:textId="77777777" w:rsidR="008833F9" w:rsidRPr="008833F9" w:rsidRDefault="007E738D" w:rsidP="008833F9">
      <w:pPr>
        <w:jc w:val="center"/>
        <w:rPr>
          <w:rFonts w:cs="Arial"/>
        </w:rPr>
      </w:pPr>
    </w:p>
    <w:p w14:paraId="2753DBDC" w14:textId="77777777" w:rsidR="008833F9" w:rsidRPr="008833F9" w:rsidRDefault="008548A5" w:rsidP="008833F9">
      <w:pPr>
        <w:rPr>
          <w:rFonts w:cs="Arial"/>
        </w:rPr>
      </w:pPr>
      <w:r w:rsidRPr="008833F9">
        <w:rPr>
          <w:rFonts w:cs="Arial"/>
        </w:rPr>
        <w:t>Each URL may be up to may be up to 192 characters in length.</w:t>
      </w:r>
    </w:p>
    <w:p w14:paraId="5726420A" w14:textId="77777777" w:rsidR="008833F9" w:rsidRPr="008833F9" w:rsidRDefault="007E738D" w:rsidP="008833F9">
      <w:pPr>
        <w:rPr>
          <w:rFonts w:cs="Arial"/>
        </w:rPr>
      </w:pPr>
    </w:p>
    <w:p w14:paraId="71C05F88" w14:textId="77777777" w:rsidR="00500605" w:rsidRPr="008833F9" w:rsidRDefault="008548A5" w:rsidP="008833F9">
      <w:pPr>
        <w:rPr>
          <w:rFonts w:cs="Arial"/>
        </w:rPr>
      </w:pPr>
      <w:r w:rsidRPr="008833F9">
        <w:rPr>
          <w:rFonts w:cs="Arial"/>
        </w:rPr>
        <w:t xml:space="preserve">The WifiHotspotServer shall be capable of receiving updates to the carrier landing page URLs from the WifiHotspotOffBoardClient regardless of the </w:t>
      </w:r>
      <w:r>
        <w:rPr>
          <w:rFonts w:cs="Arial"/>
        </w:rPr>
        <w:t>vehicle</w:t>
      </w:r>
      <w:r w:rsidRPr="008833F9">
        <w:rPr>
          <w:rFonts w:cs="Arial"/>
        </w:rPr>
        <w:t xml:space="preserve"> authorization state. If the WifiHotspotServer receives a command from the WifiHotspotOffBoardClient to update the carrier landing page URLs the WifiHotspotServer shall first determine which region it is in (refer to </w:t>
      </w:r>
      <w:r>
        <w:rPr>
          <w:rFonts w:cs="Arial"/>
        </w:rPr>
        <w:t>WFHSv2-REQ-283728</w:t>
      </w:r>
      <w:r w:rsidRPr="008833F9">
        <w:rPr>
          <w:rFonts w:cs="Arial"/>
        </w:rPr>
        <w:t>-WifiHotspotServer identifies the vehicle region) to determine which region-specific landing page URLs to update. The update shall also specify which is the Ford URL and which is the Lincoln URL. The WifiHotspotServer shall then overwrite the previously stored region-specific landing page URLs with the new URLs and store it. The URLs shall also be updateable via EOL.</w:t>
      </w:r>
    </w:p>
    <w:p w14:paraId="7C1DE5CE" w14:textId="77777777" w:rsidR="001E02A6" w:rsidRPr="001E02A6" w:rsidRDefault="001E02A6" w:rsidP="001E02A6">
      <w:pPr>
        <w:pStyle w:val="Heading4"/>
        <w:rPr>
          <w:b w:val="0"/>
          <w:u w:val="single"/>
        </w:rPr>
      </w:pPr>
      <w:r w:rsidRPr="001E02A6">
        <w:rPr>
          <w:b w:val="0"/>
          <w:u w:val="single"/>
        </w:rPr>
        <w:t>WFHSv2-REQ-283734/C-Requesting for carrier information due to the user entering a specific screen</w:t>
      </w:r>
    </w:p>
    <w:p w14:paraId="2206045A" w14:textId="77777777" w:rsidR="00500605" w:rsidRPr="00F345A3" w:rsidRDefault="008548A5" w:rsidP="00500605">
      <w:pPr>
        <w:rPr>
          <w:rFonts w:cs="Arial"/>
        </w:rPr>
      </w:pPr>
      <w:r>
        <w:rPr>
          <w:rFonts w:cs="Arial"/>
        </w:rPr>
        <w:t xml:space="preserve">If the user </w:t>
      </w:r>
      <w:proofErr w:type="gramStart"/>
      <w:r>
        <w:rPr>
          <w:rFonts w:cs="Arial"/>
        </w:rPr>
        <w:t>enters into</w:t>
      </w:r>
      <w:proofErr w:type="gramEnd"/>
      <w:r>
        <w:rPr>
          <w:rFonts w:cs="Arial"/>
        </w:rPr>
        <w:t xml:space="preserve"> a Wi-Fi Hotspot </w:t>
      </w:r>
      <w:r w:rsidRPr="00193044">
        <w:rPr>
          <w:rFonts w:cs="Arial"/>
        </w:rPr>
        <w:t xml:space="preserve">screen </w:t>
      </w:r>
      <w:r>
        <w:rPr>
          <w:rFonts w:cs="Arial"/>
        </w:rPr>
        <w:t xml:space="preserve">that displays the carrier hotline number or landing page URL, </w:t>
      </w:r>
      <w:r w:rsidRPr="00193044">
        <w:rPr>
          <w:rFonts w:cs="Arial"/>
        </w:rPr>
        <w:t xml:space="preserve">the </w:t>
      </w:r>
      <w:r w:rsidRPr="00CE2761">
        <w:rPr>
          <w:rFonts w:cs="Arial"/>
        </w:rPr>
        <w:t>WifiHotspotOnBoardClient</w:t>
      </w:r>
      <w:r w:rsidRPr="00193044">
        <w:rPr>
          <w:rFonts w:cs="Arial"/>
        </w:rPr>
        <w:t xml:space="preserve"> shall request for the carrier information using the signal CarrierInfo_Rq. The </w:t>
      </w:r>
      <w:r w:rsidRPr="00CE2761">
        <w:rPr>
          <w:rFonts w:cs="Arial"/>
        </w:rPr>
        <w:t>WifiHotspotServer</w:t>
      </w:r>
      <w:r w:rsidRPr="00193044">
        <w:rPr>
          <w:rFonts w:cs="Arial"/>
        </w:rPr>
        <w:t xml:space="preserve"> shall respond with </w:t>
      </w:r>
      <w:r>
        <w:rPr>
          <w:rFonts w:cs="Arial"/>
        </w:rPr>
        <w:t>the signal CarrierInfo_Rsp.</w:t>
      </w:r>
      <w:r w:rsidRPr="00193044">
        <w:rPr>
          <w:rFonts w:cs="Arial"/>
        </w:rPr>
        <w:t xml:space="preserve"> </w:t>
      </w:r>
      <w:r w:rsidRPr="00F345A3">
        <w:rPr>
          <w:rFonts w:cs="Arial"/>
        </w:rPr>
        <w:t xml:space="preserve">The </w:t>
      </w:r>
      <w:r w:rsidRPr="00CE2761">
        <w:rPr>
          <w:rFonts w:cs="Arial"/>
        </w:rPr>
        <w:t>WifiHotspotOnBoardClient</w:t>
      </w:r>
      <w:r w:rsidRPr="00F345A3">
        <w:rPr>
          <w:rFonts w:cs="Arial"/>
        </w:rPr>
        <w:t xml:space="preserve"> shall only display the information it needs based on the region and vehicle b</w:t>
      </w:r>
      <w:r>
        <w:rPr>
          <w:rFonts w:cs="Arial"/>
        </w:rPr>
        <w:t>rand (refer to WFHSv2-REQ-283726</w:t>
      </w:r>
      <w:r w:rsidRPr="00F345A3">
        <w:rPr>
          <w:rFonts w:cs="Arial"/>
        </w:rPr>
        <w:t>-</w:t>
      </w:r>
      <w:r w:rsidRPr="00CE2761">
        <w:rPr>
          <w:rFonts w:cs="Arial"/>
        </w:rPr>
        <w:t>WifiHotspotOnBoardClient</w:t>
      </w:r>
      <w:r w:rsidRPr="00F345A3">
        <w:rPr>
          <w:rFonts w:cs="Arial"/>
        </w:rPr>
        <w:t xml:space="preserve"> identifies veh</w:t>
      </w:r>
      <w:r>
        <w:rPr>
          <w:rFonts w:cs="Arial"/>
        </w:rPr>
        <w:t>icle brand and WFHSv2-REQ-283727</w:t>
      </w:r>
      <w:r w:rsidRPr="00F345A3">
        <w:rPr>
          <w:rFonts w:cs="Arial"/>
        </w:rPr>
        <w:t>-</w:t>
      </w:r>
      <w:r w:rsidRPr="00CE2761">
        <w:rPr>
          <w:rFonts w:cs="Arial"/>
        </w:rPr>
        <w:t>WifiHotspotOnBoardClient</w:t>
      </w:r>
      <w:r w:rsidRPr="00F345A3">
        <w:rPr>
          <w:rFonts w:cs="Arial"/>
        </w:rPr>
        <w:t xml:space="preserve"> identifies vehicle region). </w:t>
      </w:r>
      <w:r>
        <w:rPr>
          <w:rFonts w:cs="Arial"/>
        </w:rPr>
        <w:t xml:space="preserve">If the vehicle is a China variant, the WifiHotspotOnBoardClient shall also display the </w:t>
      </w:r>
      <w:proofErr w:type="gramStart"/>
      <w:r>
        <w:rPr>
          <w:rFonts w:cs="Arial"/>
        </w:rPr>
        <w:t>17 character</w:t>
      </w:r>
      <w:proofErr w:type="gramEnd"/>
      <w:r>
        <w:rPr>
          <w:rFonts w:cs="Arial"/>
        </w:rPr>
        <w:t xml:space="preserve"> VIN </w:t>
      </w:r>
      <w:r w:rsidRPr="006E3AD0">
        <w:rPr>
          <w:rFonts w:cs="Arial"/>
        </w:rPr>
        <w:t>somewhere on the in-vehicle display. Note: the VIN may be displayed within a menu outside of the WiFi Hotspot menu or the dialing screen. In this case, the call center operator shall be educated and instruct the customer on how to navigate to the menu that displays the VIN</w:t>
      </w:r>
      <w:r>
        <w:rPr>
          <w:rFonts w:cs="Arial"/>
        </w:rPr>
        <w:t xml:space="preserve">. The VIN is contained within the signal VehicleGGCCData. </w:t>
      </w:r>
      <w:r w:rsidRPr="00F345A3">
        <w:rPr>
          <w:rFonts w:cs="Arial"/>
        </w:rPr>
        <w:t xml:space="preserve">Refer to the </w:t>
      </w:r>
      <w:r>
        <w:rPr>
          <w:rFonts w:cs="Arial"/>
        </w:rPr>
        <w:t xml:space="preserve">HMI specifications </w:t>
      </w:r>
      <w:r w:rsidRPr="00F345A3">
        <w:rPr>
          <w:rFonts w:cs="Arial"/>
        </w:rPr>
        <w:t>to view the</w:t>
      </w:r>
      <w:r>
        <w:rPr>
          <w:rFonts w:cs="Arial"/>
        </w:rPr>
        <w:t xml:space="preserve"> screens and</w:t>
      </w:r>
      <w:r w:rsidRPr="00F345A3">
        <w:rPr>
          <w:rFonts w:cs="Arial"/>
        </w:rPr>
        <w:t xml:space="preserve"> different parameters needed depending on the vehicle brand and region</w:t>
      </w:r>
      <w:r>
        <w:rPr>
          <w:rFonts w:cs="Arial"/>
        </w:rPr>
        <w:t xml:space="preserve"> (refer to </w:t>
      </w:r>
      <w:r w:rsidRPr="00BF191C">
        <w:rPr>
          <w:rFonts w:cs="Arial"/>
        </w:rPr>
        <w:t>WFHSv2-REQ-283641</w:t>
      </w:r>
      <w:r w:rsidRPr="00567878">
        <w:rPr>
          <w:rFonts w:cs="Arial"/>
        </w:rPr>
        <w:t>-HMI Specification References</w:t>
      </w:r>
      <w:r>
        <w:rPr>
          <w:rFonts w:cs="Arial"/>
        </w:rPr>
        <w:t>)</w:t>
      </w:r>
      <w:r w:rsidRPr="00F345A3">
        <w:rPr>
          <w:rFonts w:cs="Arial"/>
        </w:rPr>
        <w:t>.</w:t>
      </w:r>
    </w:p>
    <w:p w14:paraId="5BE1B58E" w14:textId="77777777" w:rsidR="001E02A6" w:rsidRPr="001E02A6" w:rsidRDefault="001E02A6" w:rsidP="001E02A6">
      <w:pPr>
        <w:pStyle w:val="Heading4"/>
        <w:rPr>
          <w:b w:val="0"/>
          <w:u w:val="single"/>
        </w:rPr>
      </w:pPr>
      <w:r w:rsidRPr="001E02A6">
        <w:rPr>
          <w:b w:val="0"/>
          <w:u w:val="single"/>
        </w:rPr>
        <w:t>WFHSv2-REQ-283581/C-Reporting out the carrier information to the WifiHotspotOnBoardClient</w:t>
      </w:r>
    </w:p>
    <w:p w14:paraId="7CFEDFA6" w14:textId="77777777" w:rsidR="0085057E" w:rsidRPr="0085057E" w:rsidRDefault="008548A5" w:rsidP="0085057E">
      <w:pPr>
        <w:rPr>
          <w:rFonts w:cs="Arial"/>
        </w:rPr>
      </w:pPr>
      <w:r w:rsidRPr="007E6D7A">
        <w:rPr>
          <w:rFonts w:cs="Arial"/>
          <w:b/>
        </w:rPr>
        <w:t>China:</w:t>
      </w:r>
      <w:r>
        <w:rPr>
          <w:rFonts w:cs="Arial"/>
        </w:rPr>
        <w:t xml:space="preserve"> </w:t>
      </w:r>
      <w:r w:rsidRPr="0085057E">
        <w:rPr>
          <w:rFonts w:cs="Arial"/>
        </w:rPr>
        <w:t xml:space="preserve">If the WifiHotspotOnBoardClient requests for the carrier information through the signal CarrierInfo_Rq, the WifiHotspotServer shall check the vehicle region (refer to </w:t>
      </w:r>
      <w:r>
        <w:rPr>
          <w:rFonts w:cs="Arial"/>
        </w:rPr>
        <w:t>WFHSv2-REQ-283728</w:t>
      </w:r>
      <w:r w:rsidRPr="0085057E">
        <w:rPr>
          <w:rFonts w:cs="Arial"/>
        </w:rPr>
        <w:t>-WifiHotspotServer identifies the vehicle region). If the vehicle is a Chinese variant, the WifiHotspotServer shall</w:t>
      </w:r>
    </w:p>
    <w:p w14:paraId="58D6E60E" w14:textId="77777777" w:rsidR="0085057E" w:rsidRPr="0085057E" w:rsidRDefault="008548A5" w:rsidP="008548A5">
      <w:pPr>
        <w:numPr>
          <w:ilvl w:val="0"/>
          <w:numId w:val="83"/>
        </w:numPr>
        <w:rPr>
          <w:rFonts w:cs="Arial"/>
        </w:rPr>
      </w:pPr>
      <w:r w:rsidRPr="0085057E">
        <w:rPr>
          <w:rFonts w:cs="Arial"/>
        </w:rPr>
        <w:t xml:space="preserve">fetch both the stored China Ford and China Lincoln carrier hotline numbers, </w:t>
      </w:r>
    </w:p>
    <w:p w14:paraId="47447F93" w14:textId="77777777" w:rsidR="0085057E" w:rsidRPr="0085057E" w:rsidRDefault="008548A5" w:rsidP="008548A5">
      <w:pPr>
        <w:numPr>
          <w:ilvl w:val="0"/>
          <w:numId w:val="83"/>
        </w:numPr>
        <w:rPr>
          <w:rFonts w:cs="Arial"/>
        </w:rPr>
      </w:pPr>
      <w:r w:rsidRPr="0085057E">
        <w:rPr>
          <w:rFonts w:cs="Arial"/>
        </w:rPr>
        <w:t xml:space="preserve">fetch both the stored China Ford landing page URL and China Lincoln landing page URL from the landing page URL lookup table (refer to </w:t>
      </w:r>
      <w:r w:rsidRPr="00902C0F">
        <w:rPr>
          <w:rFonts w:cs="Arial"/>
        </w:rPr>
        <w:t>WFHSv2-REQ-281871</w:t>
      </w:r>
      <w:r w:rsidRPr="0085057E">
        <w:rPr>
          <w:rFonts w:cs="Arial"/>
        </w:rPr>
        <w:t xml:space="preserve">-Updating the carrier landing page URL) and </w:t>
      </w:r>
    </w:p>
    <w:p w14:paraId="29DF1819" w14:textId="77777777" w:rsidR="0085057E" w:rsidRDefault="008548A5" w:rsidP="0085057E">
      <w:pPr>
        <w:rPr>
          <w:rFonts w:cs="Arial"/>
        </w:rPr>
      </w:pPr>
      <w:r w:rsidRPr="0085057E">
        <w:rPr>
          <w:rFonts w:cs="Arial"/>
        </w:rPr>
        <w:t>populate all the above parameters into the signal CarrierInfo_Rsp and transmit.</w:t>
      </w:r>
    </w:p>
    <w:p w14:paraId="6EAC4DEC" w14:textId="77777777" w:rsidR="00983730" w:rsidRPr="0085057E" w:rsidRDefault="007E738D" w:rsidP="0085057E">
      <w:pPr>
        <w:rPr>
          <w:rFonts w:cs="Arial"/>
        </w:rPr>
      </w:pPr>
    </w:p>
    <w:p w14:paraId="63364494" w14:textId="77777777" w:rsidR="0085057E" w:rsidRPr="0085057E" w:rsidRDefault="008548A5" w:rsidP="0085057E">
      <w:pPr>
        <w:rPr>
          <w:rFonts w:cs="Arial"/>
        </w:rPr>
      </w:pPr>
      <w:r w:rsidRPr="007E6D7A">
        <w:rPr>
          <w:rFonts w:cs="Arial"/>
          <w:b/>
        </w:rPr>
        <w:t>NA:</w:t>
      </w:r>
      <w:r>
        <w:rPr>
          <w:rFonts w:cs="Arial"/>
        </w:rPr>
        <w:t xml:space="preserve"> </w:t>
      </w:r>
      <w:r w:rsidRPr="0085057E">
        <w:rPr>
          <w:rFonts w:cs="Arial"/>
        </w:rPr>
        <w:t xml:space="preserve">If the WifiHotspotOnBoardClient requests for the carrier information through the signal CarrierInfo_Rq, the WifiHotspotServer shall check the vehicle region (refer to </w:t>
      </w:r>
      <w:r>
        <w:rPr>
          <w:rFonts w:cs="Arial"/>
        </w:rPr>
        <w:t>WFHSv2-REQ-283728</w:t>
      </w:r>
      <w:r w:rsidRPr="0085057E">
        <w:rPr>
          <w:rFonts w:cs="Arial"/>
        </w:rPr>
        <w:t xml:space="preserve">-WifiHotspotServer identifies the vehicle region). If the vehicle is </w:t>
      </w:r>
      <w:r>
        <w:rPr>
          <w:rFonts w:cs="Arial"/>
        </w:rPr>
        <w:t xml:space="preserve">a NA </w:t>
      </w:r>
      <w:r w:rsidRPr="0085057E">
        <w:rPr>
          <w:rFonts w:cs="Arial"/>
        </w:rPr>
        <w:t>variant, the WifiHotspotServer shall</w:t>
      </w:r>
    </w:p>
    <w:p w14:paraId="33F1C6B2" w14:textId="77777777" w:rsidR="0085057E" w:rsidRPr="0085057E" w:rsidRDefault="008548A5" w:rsidP="008548A5">
      <w:pPr>
        <w:numPr>
          <w:ilvl w:val="0"/>
          <w:numId w:val="84"/>
        </w:numPr>
        <w:rPr>
          <w:rFonts w:cs="Arial"/>
        </w:rPr>
      </w:pPr>
      <w:r w:rsidRPr="0085057E">
        <w:rPr>
          <w:rFonts w:cs="Arial"/>
        </w:rPr>
        <w:t xml:space="preserve">fetch both the stored NA Ford landing page URL and NA Lincoln landing page URL from the landing page URL lookup table (refer to </w:t>
      </w:r>
      <w:r w:rsidRPr="00902C0F">
        <w:rPr>
          <w:rFonts w:cs="Arial"/>
        </w:rPr>
        <w:t>WFHSv2-REQ-281871</w:t>
      </w:r>
      <w:r w:rsidRPr="0085057E">
        <w:rPr>
          <w:rFonts w:cs="Arial"/>
        </w:rPr>
        <w:t xml:space="preserve">-Updating the carrier landing page URL) and </w:t>
      </w:r>
    </w:p>
    <w:p w14:paraId="5D6067D7" w14:textId="77777777" w:rsidR="0085057E" w:rsidRDefault="008548A5" w:rsidP="0085057E">
      <w:pPr>
        <w:rPr>
          <w:rFonts w:cs="Arial"/>
        </w:rPr>
      </w:pPr>
      <w:r w:rsidRPr="0085057E">
        <w:rPr>
          <w:rFonts w:cs="Arial"/>
        </w:rPr>
        <w:t>populate into the signal CarrierInfo_Rsp and transmit. (Note: the carrier hotline number field shall NOT be populated into the signal.)</w:t>
      </w:r>
    </w:p>
    <w:p w14:paraId="567C8064" w14:textId="77777777" w:rsidR="00983730" w:rsidRDefault="007E738D" w:rsidP="0085057E">
      <w:pPr>
        <w:rPr>
          <w:rFonts w:cs="Arial"/>
        </w:rPr>
      </w:pPr>
    </w:p>
    <w:p w14:paraId="01565BA4" w14:textId="77777777" w:rsidR="00983730" w:rsidRPr="0085057E" w:rsidRDefault="008548A5" w:rsidP="00983730">
      <w:pPr>
        <w:rPr>
          <w:rFonts w:cs="Arial"/>
        </w:rPr>
      </w:pPr>
      <w:r w:rsidRPr="007E6D7A">
        <w:rPr>
          <w:rFonts w:cs="Arial"/>
          <w:b/>
        </w:rPr>
        <w:t>EU</w:t>
      </w:r>
      <w:r>
        <w:rPr>
          <w:rFonts w:cs="Arial"/>
          <w:b/>
        </w:rPr>
        <w:t xml:space="preserve"> or Brazil</w:t>
      </w:r>
      <w:r w:rsidRPr="007E6D7A">
        <w:rPr>
          <w:rFonts w:cs="Arial"/>
          <w:b/>
        </w:rPr>
        <w:t>:</w:t>
      </w:r>
      <w:r>
        <w:rPr>
          <w:rFonts w:cs="Arial"/>
        </w:rPr>
        <w:t xml:space="preserve"> </w:t>
      </w:r>
      <w:r w:rsidRPr="0085057E">
        <w:rPr>
          <w:rFonts w:cs="Arial"/>
        </w:rPr>
        <w:t>If the WifiHotspotOnBoardClient requests for the carrier information through the signal CarrierInfo_Rq, the WifiHotspotServer shall check the vehicle region</w:t>
      </w:r>
      <w:r>
        <w:rPr>
          <w:rFonts w:cs="Arial"/>
        </w:rPr>
        <w:t xml:space="preserve"> </w:t>
      </w:r>
      <w:r w:rsidRPr="00430C11">
        <w:rPr>
          <w:rFonts w:cs="Arial"/>
        </w:rPr>
        <w:t xml:space="preserve">and country code (if region is RW) </w:t>
      </w:r>
      <w:r w:rsidRPr="0085057E">
        <w:rPr>
          <w:rFonts w:cs="Arial"/>
        </w:rPr>
        <w:t xml:space="preserve">(refer to </w:t>
      </w:r>
      <w:r>
        <w:rPr>
          <w:rFonts w:cs="Arial"/>
        </w:rPr>
        <w:t>WFHSv2-REQ-283728</w:t>
      </w:r>
      <w:r w:rsidRPr="0085057E">
        <w:rPr>
          <w:rFonts w:cs="Arial"/>
        </w:rPr>
        <w:t xml:space="preserve">-WifiHotspotServer identifies the vehicle region). If the vehicle is </w:t>
      </w:r>
      <w:proofErr w:type="gramStart"/>
      <w:r>
        <w:rPr>
          <w:rFonts w:cs="Arial"/>
        </w:rPr>
        <w:t>a</w:t>
      </w:r>
      <w:proofErr w:type="gramEnd"/>
      <w:r>
        <w:rPr>
          <w:rFonts w:cs="Arial"/>
        </w:rPr>
        <w:t xml:space="preserve"> EU </w:t>
      </w:r>
      <w:r w:rsidRPr="0085057E">
        <w:rPr>
          <w:rFonts w:cs="Arial"/>
        </w:rPr>
        <w:t>variant</w:t>
      </w:r>
      <w:r>
        <w:rPr>
          <w:rFonts w:cs="Arial"/>
        </w:rPr>
        <w:t xml:space="preserve"> or Brazil variant</w:t>
      </w:r>
      <w:r w:rsidRPr="0085057E">
        <w:rPr>
          <w:rFonts w:cs="Arial"/>
        </w:rPr>
        <w:t>, the WifiHotspotServer shall</w:t>
      </w:r>
      <w:r>
        <w:rPr>
          <w:rFonts w:cs="Arial"/>
        </w:rPr>
        <w:t>:</w:t>
      </w:r>
    </w:p>
    <w:p w14:paraId="690657DA" w14:textId="77777777" w:rsidR="00983730" w:rsidRPr="00430C11" w:rsidRDefault="008548A5" w:rsidP="008548A5">
      <w:pPr>
        <w:numPr>
          <w:ilvl w:val="0"/>
          <w:numId w:val="85"/>
        </w:numPr>
        <w:rPr>
          <w:rFonts w:cs="Arial"/>
        </w:rPr>
      </w:pPr>
      <w:r w:rsidRPr="00430C11">
        <w:rPr>
          <w:rFonts w:cs="Arial"/>
        </w:rPr>
        <w:t>fetch either the Ford EU landing page URL or the Ford Brazil landing page URL from the landing page URL lookup table (refer to WFHSv2-REQ-281871-Updating the carrier landing page URL) and populate into the signal CarrierInfo_Rsp and transmit. (Note: the carrier hotline number field shall NOT be populated into the signal.)</w:t>
      </w:r>
    </w:p>
    <w:p w14:paraId="336525A8" w14:textId="77777777" w:rsidR="00983730" w:rsidRDefault="007E738D" w:rsidP="0085057E">
      <w:pPr>
        <w:rPr>
          <w:rFonts w:cs="Arial"/>
        </w:rPr>
      </w:pPr>
    </w:p>
    <w:tbl>
      <w:tblPr>
        <w:tblW w:w="8578" w:type="dxa"/>
        <w:jc w:val="center"/>
        <w:tblLook w:val="04A0" w:firstRow="1" w:lastRow="0" w:firstColumn="1" w:lastColumn="0" w:noHBand="0" w:noVBand="1"/>
      </w:tblPr>
      <w:tblGrid>
        <w:gridCol w:w="2430"/>
        <w:gridCol w:w="3150"/>
        <w:gridCol w:w="2998"/>
      </w:tblGrid>
      <w:tr w:rsidR="00983730" w:rsidRPr="00983730" w14:paraId="0B09AC42" w14:textId="77777777" w:rsidTr="003928E2">
        <w:trPr>
          <w:trHeight w:val="270"/>
          <w:jc w:val="center"/>
        </w:trPr>
        <w:tc>
          <w:tcPr>
            <w:tcW w:w="2430" w:type="dxa"/>
            <w:vMerge w:val="restart"/>
            <w:tcBorders>
              <w:top w:val="single" w:sz="8" w:space="0" w:color="auto"/>
              <w:left w:val="single" w:sz="8" w:space="0" w:color="auto"/>
              <w:bottom w:val="single" w:sz="8" w:space="0" w:color="000000"/>
              <w:right w:val="single" w:sz="8" w:space="0" w:color="auto"/>
            </w:tcBorders>
            <w:shd w:val="clear" w:color="000000" w:fill="8DB4E2"/>
            <w:noWrap/>
            <w:vAlign w:val="center"/>
            <w:hideMark/>
          </w:tcPr>
          <w:p w14:paraId="4A626CB5" w14:textId="77777777" w:rsidR="00983730" w:rsidRPr="00983730" w:rsidRDefault="008548A5" w:rsidP="003155AD">
            <w:pPr>
              <w:jc w:val="center"/>
              <w:rPr>
                <w:rFonts w:cs="Arial"/>
                <w:b/>
                <w:bCs/>
                <w:color w:val="000000"/>
              </w:rPr>
            </w:pPr>
            <w:r w:rsidRPr="00983730">
              <w:rPr>
                <w:rFonts w:cs="Arial"/>
                <w:b/>
                <w:bCs/>
                <w:color w:val="000000"/>
              </w:rPr>
              <w:t>Vehicle Region</w:t>
            </w:r>
          </w:p>
        </w:tc>
        <w:tc>
          <w:tcPr>
            <w:tcW w:w="6148" w:type="dxa"/>
            <w:gridSpan w:val="2"/>
            <w:tcBorders>
              <w:top w:val="single" w:sz="8" w:space="0" w:color="auto"/>
              <w:left w:val="nil"/>
              <w:bottom w:val="single" w:sz="8" w:space="0" w:color="auto"/>
              <w:right w:val="single" w:sz="8" w:space="0" w:color="000000"/>
            </w:tcBorders>
            <w:shd w:val="clear" w:color="000000" w:fill="8DB4E2"/>
            <w:noWrap/>
            <w:vAlign w:val="center"/>
            <w:hideMark/>
          </w:tcPr>
          <w:p w14:paraId="3CF12AF4" w14:textId="77777777" w:rsidR="00983730" w:rsidRPr="00983730" w:rsidRDefault="008548A5" w:rsidP="003155AD">
            <w:pPr>
              <w:jc w:val="center"/>
              <w:rPr>
                <w:rFonts w:cs="Arial"/>
                <w:b/>
                <w:bCs/>
                <w:color w:val="000000"/>
              </w:rPr>
            </w:pPr>
            <w:r w:rsidRPr="00983730">
              <w:rPr>
                <w:rFonts w:cs="Arial"/>
                <w:b/>
                <w:bCs/>
                <w:color w:val="000000"/>
              </w:rPr>
              <w:t>CarrierInfo_Rsp</w:t>
            </w:r>
          </w:p>
        </w:tc>
      </w:tr>
      <w:tr w:rsidR="00983730" w:rsidRPr="00983730" w14:paraId="489D1615" w14:textId="77777777" w:rsidTr="003928E2">
        <w:trPr>
          <w:trHeight w:val="270"/>
          <w:jc w:val="center"/>
        </w:trPr>
        <w:tc>
          <w:tcPr>
            <w:tcW w:w="2430" w:type="dxa"/>
            <w:vMerge/>
            <w:tcBorders>
              <w:top w:val="single" w:sz="8" w:space="0" w:color="auto"/>
              <w:left w:val="single" w:sz="8" w:space="0" w:color="auto"/>
              <w:bottom w:val="single" w:sz="8" w:space="0" w:color="000000"/>
              <w:right w:val="single" w:sz="8" w:space="0" w:color="auto"/>
            </w:tcBorders>
            <w:vAlign w:val="center"/>
            <w:hideMark/>
          </w:tcPr>
          <w:p w14:paraId="0D221CBF" w14:textId="77777777" w:rsidR="00983730" w:rsidRPr="00983730" w:rsidRDefault="007E738D" w:rsidP="003155AD">
            <w:pPr>
              <w:rPr>
                <w:rFonts w:cs="Arial"/>
                <w:b/>
                <w:bCs/>
                <w:color w:val="000000"/>
              </w:rPr>
            </w:pPr>
          </w:p>
        </w:tc>
        <w:tc>
          <w:tcPr>
            <w:tcW w:w="3150" w:type="dxa"/>
            <w:tcBorders>
              <w:top w:val="nil"/>
              <w:left w:val="nil"/>
              <w:bottom w:val="single" w:sz="8" w:space="0" w:color="auto"/>
              <w:right w:val="single" w:sz="8" w:space="0" w:color="auto"/>
            </w:tcBorders>
            <w:shd w:val="clear" w:color="000000" w:fill="8DB4E2"/>
            <w:noWrap/>
            <w:vAlign w:val="center"/>
            <w:hideMark/>
          </w:tcPr>
          <w:p w14:paraId="70B58AC6" w14:textId="77777777" w:rsidR="00983730" w:rsidRPr="00983730" w:rsidRDefault="008548A5" w:rsidP="003155AD">
            <w:pPr>
              <w:rPr>
                <w:rFonts w:cs="Arial"/>
                <w:b/>
                <w:bCs/>
                <w:color w:val="000000"/>
              </w:rPr>
            </w:pPr>
            <w:r w:rsidRPr="00983730">
              <w:rPr>
                <w:rFonts w:cs="Arial"/>
                <w:b/>
                <w:bCs/>
                <w:color w:val="000000"/>
              </w:rPr>
              <w:t>Carrier hotline numbers field</w:t>
            </w:r>
          </w:p>
        </w:tc>
        <w:tc>
          <w:tcPr>
            <w:tcW w:w="2998" w:type="dxa"/>
            <w:tcBorders>
              <w:top w:val="nil"/>
              <w:left w:val="nil"/>
              <w:bottom w:val="single" w:sz="8" w:space="0" w:color="auto"/>
              <w:right w:val="single" w:sz="8" w:space="0" w:color="auto"/>
            </w:tcBorders>
            <w:shd w:val="clear" w:color="000000" w:fill="8DB4E2"/>
            <w:noWrap/>
            <w:vAlign w:val="center"/>
            <w:hideMark/>
          </w:tcPr>
          <w:p w14:paraId="7F99C164" w14:textId="77777777" w:rsidR="00983730" w:rsidRPr="00983730" w:rsidRDefault="008548A5" w:rsidP="003155AD">
            <w:pPr>
              <w:rPr>
                <w:rFonts w:cs="Arial"/>
                <w:b/>
                <w:bCs/>
                <w:color w:val="000000"/>
              </w:rPr>
            </w:pPr>
            <w:r w:rsidRPr="00983730">
              <w:rPr>
                <w:rFonts w:cs="Arial"/>
                <w:b/>
                <w:bCs/>
                <w:color w:val="000000"/>
              </w:rPr>
              <w:t>Carrier landing page field</w:t>
            </w:r>
          </w:p>
        </w:tc>
      </w:tr>
      <w:tr w:rsidR="00983730" w:rsidRPr="00983730" w14:paraId="25417BF6" w14:textId="77777777" w:rsidTr="003928E2">
        <w:trPr>
          <w:trHeight w:val="270"/>
          <w:jc w:val="center"/>
        </w:trPr>
        <w:tc>
          <w:tcPr>
            <w:tcW w:w="2430" w:type="dxa"/>
            <w:tcBorders>
              <w:top w:val="nil"/>
              <w:left w:val="single" w:sz="8" w:space="0" w:color="auto"/>
              <w:bottom w:val="single" w:sz="8" w:space="0" w:color="auto"/>
              <w:right w:val="single" w:sz="8" w:space="0" w:color="auto"/>
            </w:tcBorders>
            <w:shd w:val="clear" w:color="auto" w:fill="auto"/>
            <w:noWrap/>
            <w:vAlign w:val="center"/>
            <w:hideMark/>
          </w:tcPr>
          <w:p w14:paraId="4D650E1A" w14:textId="77777777" w:rsidR="00983730" w:rsidRPr="00983730" w:rsidRDefault="008548A5" w:rsidP="004802F0">
            <w:pPr>
              <w:rPr>
                <w:rFonts w:cs="Arial"/>
                <w:color w:val="000000"/>
              </w:rPr>
            </w:pPr>
            <w:r w:rsidRPr="00983730">
              <w:rPr>
                <w:rFonts w:cs="Arial"/>
                <w:color w:val="000000"/>
              </w:rPr>
              <w:t xml:space="preserve">China </w:t>
            </w:r>
          </w:p>
        </w:tc>
        <w:tc>
          <w:tcPr>
            <w:tcW w:w="3150" w:type="dxa"/>
            <w:tcBorders>
              <w:top w:val="nil"/>
              <w:left w:val="nil"/>
              <w:bottom w:val="single" w:sz="8" w:space="0" w:color="auto"/>
              <w:right w:val="single" w:sz="8" w:space="0" w:color="auto"/>
            </w:tcBorders>
            <w:shd w:val="clear" w:color="auto" w:fill="auto"/>
            <w:noWrap/>
            <w:vAlign w:val="center"/>
            <w:hideMark/>
          </w:tcPr>
          <w:p w14:paraId="38DAD98E" w14:textId="77777777" w:rsidR="00983730" w:rsidRPr="00983730" w:rsidRDefault="008548A5" w:rsidP="004802F0">
            <w:pPr>
              <w:rPr>
                <w:rFonts w:cs="Arial"/>
                <w:color w:val="000000"/>
              </w:rPr>
            </w:pPr>
            <w:r>
              <w:rPr>
                <w:rFonts w:cs="Arial"/>
                <w:color w:val="000000"/>
              </w:rPr>
              <w:t>P</w:t>
            </w:r>
            <w:r w:rsidRPr="00983730">
              <w:rPr>
                <w:rFonts w:cs="Arial"/>
                <w:color w:val="000000"/>
              </w:rPr>
              <w:t>opulate both China Ford and Lincoln numbers</w:t>
            </w:r>
          </w:p>
        </w:tc>
        <w:tc>
          <w:tcPr>
            <w:tcW w:w="2998" w:type="dxa"/>
            <w:tcBorders>
              <w:top w:val="nil"/>
              <w:left w:val="nil"/>
              <w:bottom w:val="single" w:sz="8" w:space="0" w:color="auto"/>
              <w:right w:val="single" w:sz="8" w:space="0" w:color="auto"/>
            </w:tcBorders>
            <w:shd w:val="clear" w:color="auto" w:fill="auto"/>
            <w:noWrap/>
            <w:vAlign w:val="center"/>
            <w:hideMark/>
          </w:tcPr>
          <w:p w14:paraId="3ED8FBD2" w14:textId="77777777" w:rsidR="00983730" w:rsidRPr="00983730" w:rsidRDefault="008548A5" w:rsidP="004802F0">
            <w:pPr>
              <w:rPr>
                <w:rFonts w:cs="Arial"/>
                <w:color w:val="000000"/>
              </w:rPr>
            </w:pPr>
            <w:r>
              <w:rPr>
                <w:rFonts w:cs="Arial"/>
                <w:color w:val="000000"/>
              </w:rPr>
              <w:t>P</w:t>
            </w:r>
            <w:r w:rsidRPr="00983730">
              <w:rPr>
                <w:rFonts w:cs="Arial"/>
                <w:color w:val="000000"/>
              </w:rPr>
              <w:t>opulate both China Ford and Lincoln URLs</w:t>
            </w:r>
          </w:p>
        </w:tc>
      </w:tr>
      <w:tr w:rsidR="00983730" w:rsidRPr="00983730" w14:paraId="6908F52D" w14:textId="77777777" w:rsidTr="003928E2">
        <w:trPr>
          <w:trHeight w:val="255"/>
          <w:jc w:val="center"/>
        </w:trPr>
        <w:tc>
          <w:tcPr>
            <w:tcW w:w="2430" w:type="dxa"/>
            <w:tcBorders>
              <w:top w:val="nil"/>
              <w:left w:val="single" w:sz="8" w:space="0" w:color="auto"/>
              <w:bottom w:val="nil"/>
              <w:right w:val="single" w:sz="8" w:space="0" w:color="auto"/>
            </w:tcBorders>
            <w:shd w:val="clear" w:color="auto" w:fill="auto"/>
            <w:noWrap/>
            <w:vAlign w:val="center"/>
            <w:hideMark/>
          </w:tcPr>
          <w:p w14:paraId="5C3D4995" w14:textId="77777777" w:rsidR="00983730" w:rsidRPr="00983730" w:rsidRDefault="008548A5" w:rsidP="004802F0">
            <w:pPr>
              <w:rPr>
                <w:rFonts w:cs="Arial"/>
                <w:color w:val="000000"/>
              </w:rPr>
            </w:pPr>
            <w:r w:rsidRPr="00983730">
              <w:rPr>
                <w:rFonts w:cs="Arial"/>
                <w:color w:val="000000"/>
              </w:rPr>
              <w:t>NA</w:t>
            </w:r>
          </w:p>
        </w:tc>
        <w:tc>
          <w:tcPr>
            <w:tcW w:w="3150" w:type="dxa"/>
            <w:tcBorders>
              <w:top w:val="nil"/>
              <w:left w:val="nil"/>
              <w:bottom w:val="nil"/>
              <w:right w:val="single" w:sz="8" w:space="0" w:color="auto"/>
            </w:tcBorders>
            <w:shd w:val="clear" w:color="auto" w:fill="auto"/>
            <w:noWrap/>
            <w:vAlign w:val="center"/>
            <w:hideMark/>
          </w:tcPr>
          <w:p w14:paraId="363CC254" w14:textId="77777777" w:rsidR="00983730" w:rsidRPr="00983730" w:rsidRDefault="008548A5" w:rsidP="004802F0">
            <w:pPr>
              <w:rPr>
                <w:rFonts w:cs="Arial"/>
                <w:color w:val="000000"/>
              </w:rPr>
            </w:pPr>
            <w:r>
              <w:rPr>
                <w:rFonts w:cs="Arial"/>
                <w:color w:val="000000"/>
              </w:rPr>
              <w:t>D</w:t>
            </w:r>
            <w:r w:rsidRPr="00983730">
              <w:rPr>
                <w:rFonts w:cs="Arial"/>
                <w:color w:val="000000"/>
              </w:rPr>
              <w:t>o not populate</w:t>
            </w:r>
          </w:p>
        </w:tc>
        <w:tc>
          <w:tcPr>
            <w:tcW w:w="2998" w:type="dxa"/>
            <w:tcBorders>
              <w:top w:val="nil"/>
              <w:left w:val="nil"/>
              <w:bottom w:val="nil"/>
              <w:right w:val="single" w:sz="8" w:space="0" w:color="auto"/>
            </w:tcBorders>
            <w:shd w:val="clear" w:color="auto" w:fill="auto"/>
            <w:noWrap/>
            <w:vAlign w:val="center"/>
            <w:hideMark/>
          </w:tcPr>
          <w:p w14:paraId="53F7EB41" w14:textId="77777777" w:rsidR="00983730" w:rsidRPr="00983730" w:rsidRDefault="008548A5" w:rsidP="004802F0">
            <w:pPr>
              <w:rPr>
                <w:rFonts w:cs="Arial"/>
                <w:color w:val="000000"/>
              </w:rPr>
            </w:pPr>
            <w:r>
              <w:rPr>
                <w:rFonts w:cs="Arial"/>
                <w:color w:val="000000"/>
              </w:rPr>
              <w:t>P</w:t>
            </w:r>
            <w:r w:rsidRPr="00983730">
              <w:rPr>
                <w:rFonts w:cs="Arial"/>
                <w:color w:val="000000"/>
              </w:rPr>
              <w:t>opulate both NA Ford and Lincoln URLs</w:t>
            </w:r>
          </w:p>
        </w:tc>
      </w:tr>
      <w:tr w:rsidR="00983730" w:rsidRPr="00983730" w14:paraId="739FE220" w14:textId="77777777" w:rsidTr="003928E2">
        <w:trPr>
          <w:trHeight w:val="255"/>
          <w:jc w:val="center"/>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B2B404" w14:textId="77777777" w:rsidR="00983730" w:rsidRPr="00983730" w:rsidRDefault="008548A5" w:rsidP="004802F0">
            <w:pPr>
              <w:rPr>
                <w:rFonts w:cs="Arial"/>
                <w:color w:val="000000"/>
              </w:rPr>
            </w:pPr>
            <w:r w:rsidRPr="00983730">
              <w:rPr>
                <w:rFonts w:cs="Arial"/>
                <w:color w:val="000000"/>
              </w:rPr>
              <w:lastRenderedPageBreak/>
              <w:t>EU</w:t>
            </w:r>
          </w:p>
        </w:tc>
        <w:tc>
          <w:tcPr>
            <w:tcW w:w="3150" w:type="dxa"/>
            <w:tcBorders>
              <w:top w:val="single" w:sz="4" w:space="0" w:color="auto"/>
              <w:left w:val="nil"/>
              <w:bottom w:val="single" w:sz="4" w:space="0" w:color="auto"/>
              <w:right w:val="single" w:sz="4" w:space="0" w:color="auto"/>
            </w:tcBorders>
            <w:shd w:val="clear" w:color="auto" w:fill="auto"/>
            <w:noWrap/>
            <w:vAlign w:val="center"/>
            <w:hideMark/>
          </w:tcPr>
          <w:p w14:paraId="3DB0A9D0" w14:textId="77777777" w:rsidR="00983730" w:rsidRPr="00983730" w:rsidRDefault="008548A5" w:rsidP="004802F0">
            <w:pPr>
              <w:rPr>
                <w:rFonts w:cs="Arial"/>
                <w:color w:val="000000"/>
              </w:rPr>
            </w:pPr>
            <w:r>
              <w:rPr>
                <w:rFonts w:cs="Arial"/>
                <w:color w:val="000000"/>
              </w:rPr>
              <w:t>D</w:t>
            </w:r>
            <w:r w:rsidRPr="00983730">
              <w:rPr>
                <w:rFonts w:cs="Arial"/>
                <w:color w:val="000000"/>
              </w:rPr>
              <w:t>o not populate</w:t>
            </w:r>
          </w:p>
        </w:tc>
        <w:tc>
          <w:tcPr>
            <w:tcW w:w="2998" w:type="dxa"/>
            <w:tcBorders>
              <w:top w:val="single" w:sz="4" w:space="0" w:color="auto"/>
              <w:left w:val="nil"/>
              <w:bottom w:val="single" w:sz="4" w:space="0" w:color="auto"/>
              <w:right w:val="single" w:sz="4" w:space="0" w:color="auto"/>
            </w:tcBorders>
            <w:shd w:val="clear" w:color="auto" w:fill="auto"/>
            <w:noWrap/>
            <w:vAlign w:val="center"/>
            <w:hideMark/>
          </w:tcPr>
          <w:p w14:paraId="3D6F586B" w14:textId="77777777" w:rsidR="00983730" w:rsidRPr="00983730" w:rsidRDefault="008548A5" w:rsidP="004802F0">
            <w:pPr>
              <w:rPr>
                <w:rFonts w:cs="Arial"/>
                <w:color w:val="000000"/>
              </w:rPr>
            </w:pPr>
            <w:r>
              <w:rPr>
                <w:rFonts w:cs="Arial"/>
                <w:color w:val="000000"/>
              </w:rPr>
              <w:t>P</w:t>
            </w:r>
            <w:r w:rsidRPr="00983730">
              <w:rPr>
                <w:rFonts w:cs="Arial"/>
                <w:color w:val="000000"/>
              </w:rPr>
              <w:t>opulate both EU Ford and Lincoln URLs</w:t>
            </w:r>
          </w:p>
        </w:tc>
      </w:tr>
      <w:tr w:rsidR="00430C11" w:rsidRPr="00983730" w14:paraId="2D834770" w14:textId="77777777" w:rsidTr="003928E2">
        <w:trPr>
          <w:trHeight w:val="255"/>
          <w:jc w:val="center"/>
        </w:trPr>
        <w:tc>
          <w:tcPr>
            <w:tcW w:w="2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2DCFC" w14:textId="77777777" w:rsidR="00430C11" w:rsidRPr="00430C11" w:rsidRDefault="008548A5" w:rsidP="004802F0">
            <w:pPr>
              <w:spacing w:line="256" w:lineRule="auto"/>
              <w:rPr>
                <w:rFonts w:cs="Arial"/>
                <w:color w:val="000000"/>
              </w:rPr>
            </w:pPr>
            <w:r w:rsidRPr="00430C11">
              <w:rPr>
                <w:rFonts w:cs="Arial"/>
                <w:color w:val="000000"/>
              </w:rPr>
              <w:t>Region = RW</w:t>
            </w:r>
          </w:p>
          <w:p w14:paraId="03D49707" w14:textId="77777777" w:rsidR="00430C11" w:rsidRPr="00430C11" w:rsidRDefault="008548A5" w:rsidP="004802F0">
            <w:pPr>
              <w:spacing w:line="256" w:lineRule="auto"/>
              <w:rPr>
                <w:rFonts w:cs="Arial"/>
                <w:color w:val="000000"/>
              </w:rPr>
            </w:pPr>
            <w:r w:rsidRPr="00430C11">
              <w:rPr>
                <w:rFonts w:cs="Arial"/>
                <w:color w:val="000000"/>
              </w:rPr>
              <w:t>Country code = Brazil</w:t>
            </w:r>
          </w:p>
        </w:tc>
        <w:tc>
          <w:tcPr>
            <w:tcW w:w="3150" w:type="dxa"/>
            <w:tcBorders>
              <w:top w:val="single" w:sz="4" w:space="0" w:color="auto"/>
              <w:left w:val="nil"/>
              <w:bottom w:val="single" w:sz="4" w:space="0" w:color="auto"/>
              <w:right w:val="single" w:sz="4" w:space="0" w:color="auto"/>
            </w:tcBorders>
            <w:shd w:val="clear" w:color="auto" w:fill="auto"/>
            <w:noWrap/>
            <w:vAlign w:val="center"/>
          </w:tcPr>
          <w:p w14:paraId="0DB2951A" w14:textId="77777777" w:rsidR="00430C11" w:rsidRPr="00430C11" w:rsidRDefault="008548A5" w:rsidP="004802F0">
            <w:pPr>
              <w:spacing w:line="256" w:lineRule="auto"/>
              <w:rPr>
                <w:rFonts w:cs="Arial"/>
                <w:color w:val="000000"/>
              </w:rPr>
            </w:pPr>
            <w:r w:rsidRPr="00430C11">
              <w:rPr>
                <w:rFonts w:cs="Arial"/>
                <w:color w:val="000000"/>
              </w:rPr>
              <w:t>Do not populate</w:t>
            </w:r>
          </w:p>
        </w:tc>
        <w:tc>
          <w:tcPr>
            <w:tcW w:w="2998" w:type="dxa"/>
            <w:tcBorders>
              <w:top w:val="single" w:sz="4" w:space="0" w:color="auto"/>
              <w:left w:val="nil"/>
              <w:bottom w:val="single" w:sz="4" w:space="0" w:color="auto"/>
              <w:right w:val="single" w:sz="4" w:space="0" w:color="auto"/>
            </w:tcBorders>
            <w:shd w:val="clear" w:color="auto" w:fill="auto"/>
            <w:noWrap/>
            <w:vAlign w:val="center"/>
          </w:tcPr>
          <w:p w14:paraId="170ECAB5" w14:textId="77777777" w:rsidR="00430C11" w:rsidRPr="00430C11" w:rsidRDefault="008548A5" w:rsidP="004802F0">
            <w:pPr>
              <w:spacing w:line="256" w:lineRule="auto"/>
              <w:rPr>
                <w:rFonts w:cs="Arial"/>
                <w:color w:val="000000"/>
              </w:rPr>
            </w:pPr>
            <w:r w:rsidRPr="00430C11">
              <w:rPr>
                <w:rFonts w:cs="Arial"/>
                <w:color w:val="000000"/>
              </w:rPr>
              <w:t>Populate both Brazil Ford and Lincoln URLs</w:t>
            </w:r>
          </w:p>
        </w:tc>
      </w:tr>
    </w:tbl>
    <w:p w14:paraId="20586AAE" w14:textId="77777777" w:rsidR="0085057E" w:rsidRPr="0085057E" w:rsidRDefault="007E738D" w:rsidP="0085057E">
      <w:pPr>
        <w:rPr>
          <w:rFonts w:cs="Arial"/>
        </w:rPr>
      </w:pPr>
    </w:p>
    <w:p w14:paraId="7B016AA0" w14:textId="77777777" w:rsidR="00500605" w:rsidRDefault="008548A5" w:rsidP="0085057E">
      <w:pPr>
        <w:jc w:val="center"/>
        <w:rPr>
          <w:rFonts w:cs="Arial"/>
        </w:rPr>
      </w:pPr>
      <w:r w:rsidRPr="0085057E">
        <w:rPr>
          <w:rFonts w:cs="Arial"/>
        </w:rPr>
        <w:t>Table. Populating the signal CarrierInfo_Rsp</w:t>
      </w:r>
    </w:p>
    <w:p w14:paraId="00647F07" w14:textId="77777777" w:rsidR="00983730" w:rsidRDefault="007E738D" w:rsidP="0085057E">
      <w:pPr>
        <w:jc w:val="center"/>
        <w:rPr>
          <w:rFonts w:cs="Arial"/>
        </w:rPr>
      </w:pPr>
    </w:p>
    <w:p w14:paraId="2A69EF9C" w14:textId="77777777" w:rsidR="00983730" w:rsidRPr="0085057E" w:rsidRDefault="008548A5" w:rsidP="00983730">
      <w:pPr>
        <w:rPr>
          <w:rFonts w:cs="Arial"/>
        </w:rPr>
      </w:pPr>
      <w:r>
        <w:rPr>
          <w:rFonts w:cs="Arial"/>
        </w:rPr>
        <w:t xml:space="preserve">If the WifiHotspotServer does not have a particular hotline number or URL stored, the WifiHotspotServer shall not populate that field in the CarrierInfo_Rsp message. For example) The WifiHotspotServer is placed on a European Ford vehicle. The WifiHotspotServer has an EU Ford URL stored, but no EU Lincoln URL stored. The WifiHotspotServer shall only populate the Ford URL in the signal. The WifiHotspotOnBoardClient shall automatically select the Ford URL to display since it is a Ford vehicle. </w:t>
      </w:r>
    </w:p>
    <w:p w14:paraId="3D19F2C3" w14:textId="77777777" w:rsidR="001E02A6" w:rsidRPr="001E02A6" w:rsidRDefault="001E02A6" w:rsidP="001E02A6">
      <w:pPr>
        <w:pStyle w:val="Heading4"/>
        <w:rPr>
          <w:b w:val="0"/>
          <w:u w:val="single"/>
        </w:rPr>
      </w:pPr>
      <w:r w:rsidRPr="001E02A6">
        <w:rPr>
          <w:b w:val="0"/>
          <w:u w:val="single"/>
        </w:rPr>
        <w:t>WFHSv2-REQ-283735/C-Displaying carrier information</w:t>
      </w:r>
    </w:p>
    <w:p w14:paraId="278308D2" w14:textId="77777777" w:rsidR="00A469DC" w:rsidRDefault="008548A5" w:rsidP="00A469DC">
      <w:pPr>
        <w:rPr>
          <w:rFonts w:cs="Arial"/>
          <w:color w:val="000000" w:themeColor="text1"/>
        </w:rPr>
      </w:pPr>
      <w:r w:rsidRPr="00A469DC">
        <w:rPr>
          <w:rFonts w:cs="Arial"/>
          <w:color w:val="000000" w:themeColor="text1"/>
        </w:rPr>
        <w:t>Depending on the vehicle region (refer to WFHS</w:t>
      </w:r>
      <w:r>
        <w:rPr>
          <w:rFonts w:cs="Arial"/>
          <w:color w:val="000000" w:themeColor="text1"/>
        </w:rPr>
        <w:t>v2</w:t>
      </w:r>
      <w:r w:rsidRPr="00A469DC">
        <w:rPr>
          <w:rFonts w:cs="Arial"/>
          <w:color w:val="000000" w:themeColor="text1"/>
        </w:rPr>
        <w:t>-REQ-</w:t>
      </w:r>
      <w:r>
        <w:rPr>
          <w:rFonts w:cs="Arial"/>
          <w:color w:val="000000" w:themeColor="text1"/>
        </w:rPr>
        <w:t>283727</w:t>
      </w:r>
      <w:r w:rsidRPr="00A469DC">
        <w:rPr>
          <w:rFonts w:cs="Arial"/>
          <w:color w:val="000000" w:themeColor="text1"/>
        </w:rPr>
        <w:t>-WifiHotspotOnBoardClient identifies vehicle region), the WifiHotspotOnBoardClient may be required to display either the Ford or the Lincoln carrier hotline number (refer to WFHS</w:t>
      </w:r>
      <w:r>
        <w:rPr>
          <w:rFonts w:cs="Arial"/>
          <w:color w:val="000000" w:themeColor="text1"/>
        </w:rPr>
        <w:t>v2</w:t>
      </w:r>
      <w:r w:rsidRPr="00A469DC">
        <w:rPr>
          <w:rFonts w:cs="Arial"/>
          <w:color w:val="000000" w:themeColor="text1"/>
        </w:rPr>
        <w:t>-REQ-</w:t>
      </w:r>
      <w:r>
        <w:rPr>
          <w:rFonts w:cs="Arial"/>
          <w:color w:val="000000" w:themeColor="text1"/>
        </w:rPr>
        <w:t>283726</w:t>
      </w:r>
      <w:r w:rsidRPr="00A469DC">
        <w:rPr>
          <w:rFonts w:cs="Arial"/>
          <w:color w:val="000000" w:themeColor="text1"/>
        </w:rPr>
        <w:t xml:space="preserve">-WifiHotspotOnBoardClient identifies the vehicle brand) and the vehicle VIN in certain Wi-Fi Hotspot screens and popups (refer </w:t>
      </w:r>
      <w:r>
        <w:rPr>
          <w:rFonts w:cs="Arial"/>
          <w:color w:val="000000" w:themeColor="text1"/>
        </w:rPr>
        <w:t>to the HMI s</w:t>
      </w:r>
      <w:r w:rsidRPr="00F05542">
        <w:rPr>
          <w:rFonts w:cs="Arial"/>
          <w:color w:val="000000" w:themeColor="text1"/>
        </w:rPr>
        <w:t>pecification</w:t>
      </w:r>
      <w:r>
        <w:rPr>
          <w:rFonts w:cs="Arial"/>
          <w:color w:val="000000" w:themeColor="text1"/>
        </w:rPr>
        <w:t>s (</w:t>
      </w:r>
      <w:r w:rsidRPr="007C1EC2">
        <w:rPr>
          <w:rFonts w:cs="Arial"/>
          <w:color w:val="000000" w:themeColor="text1"/>
        </w:rPr>
        <w:t>WFHSv2-REQ-283641</w:t>
      </w:r>
      <w:r w:rsidRPr="000836D1">
        <w:rPr>
          <w:rFonts w:cs="Arial"/>
          <w:color w:val="000000" w:themeColor="text1"/>
        </w:rPr>
        <w:t>-HMI Specification References</w:t>
      </w:r>
      <w:r>
        <w:rPr>
          <w:rFonts w:cs="Arial"/>
          <w:color w:val="000000" w:themeColor="text1"/>
        </w:rPr>
        <w:t>)</w:t>
      </w:r>
      <w:r w:rsidRPr="00A469DC">
        <w:rPr>
          <w:rFonts w:cs="Arial"/>
          <w:color w:val="000000" w:themeColor="text1"/>
        </w:rPr>
        <w:t xml:space="preserve"> to determine which regions and which screens or popups require this information). Both Ford </w:t>
      </w:r>
      <w:r>
        <w:rPr>
          <w:rFonts w:cs="Arial"/>
          <w:color w:val="000000" w:themeColor="text1"/>
        </w:rPr>
        <w:t>and Lincoln hotline numbers may</w:t>
      </w:r>
      <w:r w:rsidRPr="00A469DC">
        <w:rPr>
          <w:rFonts w:cs="Arial"/>
          <w:color w:val="000000" w:themeColor="text1"/>
        </w:rPr>
        <w:t xml:space="preserve"> be populated in the response signal CarrierInfo_Rsp, and it shall be the responsibility of the WifiHotspotOnBoardClient to display the appropriate number depending on the brand. </w:t>
      </w:r>
    </w:p>
    <w:p w14:paraId="68F61BEE" w14:textId="77777777" w:rsidR="00A469DC" w:rsidRPr="00A469DC" w:rsidRDefault="007E738D" w:rsidP="00A469DC">
      <w:pPr>
        <w:rPr>
          <w:rFonts w:cs="Arial"/>
          <w:color w:val="000000" w:themeColor="text1"/>
        </w:rPr>
      </w:pPr>
    </w:p>
    <w:p w14:paraId="449A69C7" w14:textId="77777777" w:rsidR="00A469DC" w:rsidRPr="00A469DC" w:rsidRDefault="008548A5" w:rsidP="00A469DC">
      <w:pPr>
        <w:rPr>
          <w:rFonts w:cs="Arial"/>
          <w:color w:val="000000" w:themeColor="text1"/>
        </w:rPr>
      </w:pPr>
      <w:r w:rsidRPr="00A469DC">
        <w:rPr>
          <w:rFonts w:cs="Arial"/>
          <w:color w:val="000000" w:themeColor="text1"/>
        </w:rPr>
        <w:t xml:space="preserve">The WifiHotspotOnBoardClient may also be required to display a landing page URL on certain screens and popups (refer to </w:t>
      </w:r>
      <w:r>
        <w:rPr>
          <w:rFonts w:cs="Arial"/>
          <w:color w:val="000000" w:themeColor="text1"/>
        </w:rPr>
        <w:t>HMI specifications</w:t>
      </w:r>
      <w:r w:rsidRPr="00A469DC">
        <w:rPr>
          <w:rFonts w:cs="Arial"/>
          <w:color w:val="000000" w:themeColor="text1"/>
        </w:rPr>
        <w:t xml:space="preserve"> to determine which regions and which screens or popups require this information).</w:t>
      </w:r>
      <w:r>
        <w:rPr>
          <w:rFonts w:cs="Arial"/>
          <w:color w:val="000000" w:themeColor="text1"/>
        </w:rPr>
        <w:t xml:space="preserve"> Both Ford and Lincoln URLs may</w:t>
      </w:r>
      <w:r w:rsidRPr="00A469DC">
        <w:rPr>
          <w:rFonts w:cs="Arial"/>
          <w:color w:val="000000" w:themeColor="text1"/>
        </w:rPr>
        <w:t xml:space="preserve"> be populated in the response signal CarrierInfo_Rsp, and it shall be the responsibility of the WifiHotspotOnBoardClient to display the appropriate URL depending on the brand. </w:t>
      </w:r>
    </w:p>
    <w:p w14:paraId="72D8DBD8" w14:textId="77777777" w:rsidR="00A469DC" w:rsidRPr="00A469DC" w:rsidRDefault="007E738D" w:rsidP="00A469DC">
      <w:pPr>
        <w:rPr>
          <w:rFonts w:cs="Arial"/>
          <w:color w:val="000000" w:themeColor="text1"/>
        </w:rPr>
      </w:pPr>
    </w:p>
    <w:p w14:paraId="0476E489" w14:textId="77777777" w:rsidR="00A469DC" w:rsidRPr="00A469DC" w:rsidRDefault="008548A5" w:rsidP="00A469DC">
      <w:pPr>
        <w:rPr>
          <w:rFonts w:cs="Arial"/>
          <w:color w:val="000000" w:themeColor="text1"/>
        </w:rPr>
      </w:pPr>
      <w:r w:rsidRPr="00A469DC">
        <w:rPr>
          <w:rFonts w:cs="Arial"/>
          <w:color w:val="000000" w:themeColor="text1"/>
        </w:rPr>
        <w:t>The following screen is an example WifiHotspotOnBoardClient screen.</w:t>
      </w:r>
    </w:p>
    <w:p w14:paraId="602A0102" w14:textId="77777777" w:rsidR="00A469DC" w:rsidRPr="00A469DC" w:rsidRDefault="007E738D" w:rsidP="00A469DC">
      <w:pPr>
        <w:rPr>
          <w:rFonts w:cs="Arial"/>
          <w:color w:val="000000" w:themeColor="text1"/>
        </w:rPr>
      </w:pPr>
    </w:p>
    <w:p w14:paraId="46758E21" w14:textId="77777777" w:rsidR="00A469DC" w:rsidRPr="00A469DC" w:rsidRDefault="008548A5" w:rsidP="001E02A6">
      <w:pPr>
        <w:jc w:val="center"/>
        <w:rPr>
          <w:rFonts w:cs="Arial"/>
          <w:color w:val="000000" w:themeColor="text1"/>
        </w:rPr>
      </w:pPr>
      <w:r>
        <w:rPr>
          <w:noProof/>
        </w:rPr>
        <w:drawing>
          <wp:inline distT="0" distB="0" distL="0" distR="0" wp14:anchorId="1FF63D1E" wp14:editId="44936783">
            <wp:extent cx="4442460" cy="2258060"/>
            <wp:effectExtent l="0" t="0" r="0" b="8890"/>
            <wp:docPr id="3810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42460" cy="2258060"/>
                    </a:xfrm>
                    <a:prstGeom prst="rect">
                      <a:avLst/>
                    </a:prstGeom>
                    <a:noFill/>
                    <a:ln>
                      <a:noFill/>
                    </a:ln>
                  </pic:spPr>
                </pic:pic>
              </a:graphicData>
            </a:graphic>
          </wp:inline>
        </w:drawing>
      </w:r>
    </w:p>
    <w:p w14:paraId="26DA711D" w14:textId="77777777" w:rsidR="00A469DC" w:rsidRPr="00A469DC" w:rsidRDefault="007E738D" w:rsidP="00A469DC">
      <w:pPr>
        <w:jc w:val="center"/>
        <w:rPr>
          <w:rFonts w:cs="Arial"/>
          <w:color w:val="000000" w:themeColor="text1"/>
        </w:rPr>
      </w:pPr>
    </w:p>
    <w:p w14:paraId="2532394F" w14:textId="77777777" w:rsidR="00500605" w:rsidRDefault="008548A5" w:rsidP="00A469DC">
      <w:pPr>
        <w:jc w:val="center"/>
        <w:rPr>
          <w:rFonts w:cs="Arial"/>
          <w:color w:val="000000" w:themeColor="text1"/>
        </w:rPr>
      </w:pPr>
      <w:r w:rsidRPr="00A469DC">
        <w:rPr>
          <w:rFonts w:cs="Arial"/>
          <w:color w:val="000000" w:themeColor="text1"/>
        </w:rPr>
        <w:t xml:space="preserve">Figure. </w:t>
      </w:r>
      <w:r w:rsidRPr="00835F18">
        <w:rPr>
          <w:rFonts w:cs="Arial"/>
          <w:color w:val="000000" w:themeColor="text1"/>
        </w:rPr>
        <w:t>Screen to educate the customer on how to subscribe.</w:t>
      </w:r>
      <w:r w:rsidRPr="00A469DC">
        <w:rPr>
          <w:rFonts w:cs="Arial"/>
          <w:color w:val="000000" w:themeColor="text1"/>
        </w:rPr>
        <w:t xml:space="preserve"> </w:t>
      </w:r>
    </w:p>
    <w:p w14:paraId="12CD4206" w14:textId="77777777" w:rsidR="00B2538C" w:rsidRDefault="007E738D" w:rsidP="00A469DC">
      <w:pPr>
        <w:jc w:val="center"/>
        <w:rPr>
          <w:rFonts w:cs="Arial"/>
          <w:color w:val="000000" w:themeColor="text1"/>
        </w:rPr>
      </w:pPr>
    </w:p>
    <w:p w14:paraId="676AAE1A" w14:textId="77777777" w:rsidR="00B2538C" w:rsidRPr="00A469DC" w:rsidRDefault="008548A5" w:rsidP="00B2538C">
      <w:pPr>
        <w:rPr>
          <w:rFonts w:cs="Arial"/>
          <w:color w:val="000000" w:themeColor="text1"/>
        </w:rPr>
      </w:pPr>
      <w:r>
        <w:rPr>
          <w:rFonts w:cs="Arial"/>
          <w:color w:val="000000" w:themeColor="text1"/>
        </w:rPr>
        <w:t xml:space="preserve">Note: </w:t>
      </w:r>
      <w:r w:rsidRPr="00B2538C">
        <w:rPr>
          <w:rFonts w:cs="Arial"/>
          <w:color w:val="000000" w:themeColor="text1"/>
        </w:rPr>
        <w:t>If the WifiHotspotServer does not have a particular hotline number or URL stored, the WifiHotspotServer shall not populate that field in the CarrierInfo_Rsp message. For example) The WifiHotspotServer is placed on a European Ford vehicle. The WifiHotspotServer has a</w:t>
      </w:r>
      <w:r>
        <w:rPr>
          <w:rFonts w:cs="Arial"/>
          <w:color w:val="000000" w:themeColor="text1"/>
        </w:rPr>
        <w:t>n</w:t>
      </w:r>
      <w:r w:rsidRPr="00B2538C">
        <w:rPr>
          <w:rFonts w:cs="Arial"/>
          <w:color w:val="000000" w:themeColor="text1"/>
        </w:rPr>
        <w:t xml:space="preserve"> EU Ford URL stored, but no EU Lincoln URL stored. The WifiHotspotServer shall only populate the Ford URL in the signal. The WifiHotspotOnBoardClient shall automatically select the Ford URL to display since it is a Ford vehicle.</w:t>
      </w:r>
      <w:r>
        <w:rPr>
          <w:rFonts w:cs="Arial"/>
          <w:color w:val="000000" w:themeColor="text1"/>
        </w:rPr>
        <w:t xml:space="preserve"> The WifiHotspotServer shall always provide the minimum amount of information required by the WifiHotspotOnBoardClient to be displayed. The WifiHotspotServer MAY provide more information, at which point the WifiHotspotOnBoardClient shall select which information to display. </w:t>
      </w:r>
    </w:p>
    <w:p w14:paraId="02A6180E" w14:textId="77777777" w:rsidR="001E02A6" w:rsidRPr="001E02A6" w:rsidRDefault="001E02A6" w:rsidP="001E02A6">
      <w:pPr>
        <w:pStyle w:val="Heading4"/>
        <w:rPr>
          <w:b w:val="0"/>
          <w:u w:val="single"/>
        </w:rPr>
      </w:pPr>
      <w:r w:rsidRPr="001E02A6">
        <w:rPr>
          <w:b w:val="0"/>
          <w:u w:val="single"/>
        </w:rPr>
        <w:lastRenderedPageBreak/>
        <w:t>WFHSv2-REQ-283777/B-Initiating a call to the carrier hotline</w:t>
      </w:r>
    </w:p>
    <w:p w14:paraId="38F5872F" w14:textId="77777777" w:rsidR="0074460C" w:rsidRPr="0074460C" w:rsidRDefault="008548A5" w:rsidP="0074460C">
      <w:pPr>
        <w:rPr>
          <w:rFonts w:cs="Arial"/>
        </w:rPr>
      </w:pPr>
      <w:r w:rsidRPr="0074460C">
        <w:rPr>
          <w:rFonts w:cs="Arial"/>
        </w:rPr>
        <w:t xml:space="preserve">The China Wi-Fi Hotspot screens and popups that display either the Ford or the Lincoln hotline number shall provide the user the option to initiate a call to purchase more data for their vehicle’s hotspot. Refer to </w:t>
      </w:r>
      <w:r w:rsidRPr="0085760F">
        <w:rPr>
          <w:rFonts w:cs="Arial"/>
        </w:rPr>
        <w:t>WFHSv2-REQ-283641</w:t>
      </w:r>
      <w:r w:rsidRPr="00261DAA">
        <w:rPr>
          <w:rFonts w:cs="Arial"/>
        </w:rPr>
        <w:t>-HMI Specification References</w:t>
      </w:r>
      <w:r w:rsidRPr="0074460C">
        <w:rPr>
          <w:rFonts w:cs="Arial"/>
        </w:rPr>
        <w:t>. If the user selects the dial button the WifiHotspotOnBoardClient shall initiate a call using the customer’s paired cellphone via Bluetooth. The WifiHotspotOnBoardClient shall dial either the Ford or the Lincoln hotline number provided by the WifiHotspotServer inside the signal CarrierInfo_Rsp. If the vehicle is a Ford, the WifiHotspotOnBoardClient shall dial the Ford specified carrier hotline number and if the vehicle is a Lincoln, the WifiHotspotOnBoardClient shall dial the Lincoln carrier hotline number. If the user selects the end button (populated on the screen after the dial button is pressed) the WifiHotspotOnBoardClient shall end the phone call. The following is an example WifiHotspotOnBoardClient screen.</w:t>
      </w:r>
    </w:p>
    <w:p w14:paraId="3E4FF576" w14:textId="77777777" w:rsidR="0074460C" w:rsidRPr="0074460C" w:rsidRDefault="007E738D" w:rsidP="0074460C">
      <w:pPr>
        <w:jc w:val="center"/>
        <w:rPr>
          <w:rFonts w:cs="Arial"/>
        </w:rPr>
      </w:pPr>
    </w:p>
    <w:p w14:paraId="1C88831D" w14:textId="77777777" w:rsidR="0074460C" w:rsidRPr="0074460C" w:rsidRDefault="008548A5" w:rsidP="001E02A6">
      <w:pPr>
        <w:jc w:val="center"/>
        <w:rPr>
          <w:rFonts w:cs="Arial"/>
        </w:rPr>
      </w:pPr>
      <w:r w:rsidRPr="0074460C">
        <w:rPr>
          <w:rFonts w:cs="Arial"/>
          <w:noProof/>
        </w:rPr>
        <w:drawing>
          <wp:inline distT="0" distB="0" distL="0" distR="0" wp14:anchorId="65F6EE98" wp14:editId="4D2C2D89">
            <wp:extent cx="5943600" cy="2762250"/>
            <wp:effectExtent l="0" t="0" r="0" b="0"/>
            <wp:docPr id="38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2762250"/>
                    </a:xfrm>
                    <a:prstGeom prst="rect">
                      <a:avLst/>
                    </a:prstGeom>
                    <a:noFill/>
                    <a:ln>
                      <a:noFill/>
                    </a:ln>
                  </pic:spPr>
                </pic:pic>
              </a:graphicData>
            </a:graphic>
          </wp:inline>
        </w:drawing>
      </w:r>
    </w:p>
    <w:p w14:paraId="3C1AC1CF" w14:textId="77777777" w:rsidR="00500605" w:rsidRPr="0074460C" w:rsidRDefault="008548A5" w:rsidP="0074460C">
      <w:pPr>
        <w:jc w:val="center"/>
        <w:rPr>
          <w:rFonts w:cs="Arial"/>
        </w:rPr>
      </w:pPr>
      <w:r w:rsidRPr="0074460C">
        <w:rPr>
          <w:rFonts w:cs="Arial"/>
        </w:rPr>
        <w:t>Figure. Carrier hotline dial screen</w:t>
      </w:r>
    </w:p>
    <w:p w14:paraId="6989E69B" w14:textId="77777777" w:rsidR="00406F39" w:rsidRDefault="008548A5" w:rsidP="001E02A6">
      <w:pPr>
        <w:pStyle w:val="Heading3"/>
      </w:pPr>
      <w:bookmarkStart w:id="62" w:name="_Toc89084530"/>
      <w:r>
        <w:t>Use Cases</w:t>
      </w:r>
      <w:bookmarkEnd w:id="62"/>
    </w:p>
    <w:p w14:paraId="6A60C24A" w14:textId="77777777" w:rsidR="00406F39" w:rsidRDefault="008548A5" w:rsidP="001E02A6">
      <w:pPr>
        <w:pStyle w:val="Heading4"/>
      </w:pPr>
      <w:r>
        <w:t>WFHSv2-UC-REQ-283778/D-China customer initiates a call to the carrier hotline though the WifiHotspotOnBoardClient display</w:t>
      </w:r>
    </w:p>
    <w:p w14:paraId="1D0A8600"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AD1D39" w14:paraId="5A85C038"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C35DCE" w14:textId="77777777" w:rsidR="00186B37" w:rsidRPr="00AD1D39" w:rsidRDefault="008548A5" w:rsidP="0054600D">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5CF27D54" w14:textId="77777777" w:rsidR="00186B37" w:rsidRPr="00AD1D39" w:rsidRDefault="008548A5" w:rsidP="0054600D">
            <w:r w:rsidRPr="00AD1D39">
              <w:t>User</w:t>
            </w:r>
          </w:p>
          <w:p w14:paraId="5DBEE305" w14:textId="77777777" w:rsidR="00186B37" w:rsidRDefault="008548A5" w:rsidP="0054600D">
            <w:r>
              <w:t>System</w:t>
            </w:r>
          </w:p>
          <w:p w14:paraId="7F18190B" w14:textId="77777777" w:rsidR="00186B37" w:rsidRPr="00AD1D39" w:rsidRDefault="008548A5" w:rsidP="0054600D">
            <w:r>
              <w:t>Cell phone</w:t>
            </w:r>
          </w:p>
        </w:tc>
      </w:tr>
      <w:tr w:rsidR="00186B37" w:rsidRPr="00AD1D39" w14:paraId="57B5906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2BFCAF" w14:textId="77777777" w:rsidR="00186B37" w:rsidRPr="00AD1D39" w:rsidRDefault="008548A5" w:rsidP="0054600D">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2A89A556" w14:textId="77777777" w:rsidR="00AC443F" w:rsidRDefault="008548A5" w:rsidP="0054600D">
            <w:r>
              <w:t>WifiHotspotServer is On</w:t>
            </w:r>
          </w:p>
          <w:p w14:paraId="7D988CF6" w14:textId="77777777" w:rsidR="00AC443F" w:rsidRDefault="008548A5" w:rsidP="0054600D">
            <w:r>
              <w:t>No Wi-Fi subscription is active</w:t>
            </w:r>
          </w:p>
          <w:p w14:paraId="6064A676" w14:textId="77777777" w:rsidR="00186B37" w:rsidRDefault="008548A5" w:rsidP="0054600D">
            <w:r>
              <w:t xml:space="preserve">Cell phone is connected to the vehicle via Bluetooth </w:t>
            </w:r>
          </w:p>
          <w:p w14:paraId="1052E8B1" w14:textId="77777777" w:rsidR="00B53266" w:rsidRPr="00AD1D39" w:rsidRDefault="008548A5" w:rsidP="0054600D">
            <w:r>
              <w:t xml:space="preserve">The </w:t>
            </w:r>
            <w:r w:rsidRPr="00415D96">
              <w:t>WifiHotspotOnBoardClient</w:t>
            </w:r>
            <w:r>
              <w:t xml:space="preserve"> is displaying a screen or popup that displays the Ford carrier hotline number if the vehicle is a Ford, or a Lincoln carrier hotline number if the vehicle is a Lincoln, and call button</w:t>
            </w:r>
          </w:p>
        </w:tc>
      </w:tr>
      <w:tr w:rsidR="00186B37" w:rsidRPr="00AD1D39" w14:paraId="28425407"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7107BE" w14:textId="77777777" w:rsidR="00186B37" w:rsidRPr="00AD1D39" w:rsidRDefault="008548A5" w:rsidP="0054600D">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6A4305CC" w14:textId="77777777" w:rsidR="00186B37" w:rsidRPr="00AD1D39" w:rsidRDefault="008548A5" w:rsidP="0054600D">
            <w:pPr>
              <w:autoSpaceDE w:val="0"/>
              <w:autoSpaceDN w:val="0"/>
              <w:adjustRightInd w:val="0"/>
            </w:pPr>
            <w:r>
              <w:t xml:space="preserve">China customer presses the call button on the </w:t>
            </w:r>
            <w:r w:rsidRPr="00415D96">
              <w:t>WifiHotspotOnBoardClient</w:t>
            </w:r>
            <w:r>
              <w:t xml:space="preserve"> screen</w:t>
            </w:r>
          </w:p>
        </w:tc>
      </w:tr>
      <w:tr w:rsidR="00186B37" w:rsidRPr="00AD1D39" w14:paraId="772FC2CC"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39E601F" w14:textId="77777777" w:rsidR="00186B37" w:rsidRPr="00AD1D39" w:rsidRDefault="008548A5" w:rsidP="0054600D">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3DDA34FE" w14:textId="77777777" w:rsidR="0036033C" w:rsidRPr="00AD1D39" w:rsidRDefault="008548A5" w:rsidP="0054600D">
            <w:pPr>
              <w:autoSpaceDE w:val="0"/>
              <w:autoSpaceDN w:val="0"/>
              <w:adjustRightInd w:val="0"/>
            </w:pPr>
            <w:r>
              <w:t xml:space="preserve">The paired phone and hands-free system </w:t>
            </w:r>
            <w:proofErr w:type="gramStart"/>
            <w:r>
              <w:t>begins</w:t>
            </w:r>
            <w:proofErr w:type="gramEnd"/>
            <w:r>
              <w:t xml:space="preserve"> calling the Ford or Lincoln carrier hotline number (depending on the vehicle brand) and the </w:t>
            </w:r>
            <w:r w:rsidRPr="00415D96">
              <w:t>WifiHotspotOnBoardClient</w:t>
            </w:r>
            <w:r>
              <w:t xml:space="preserve"> screens follow the process listed in the HMI spec (refer to </w:t>
            </w:r>
            <w:r w:rsidRPr="00274195">
              <w:t>WFHSv2-REQ-283641</w:t>
            </w:r>
            <w:r w:rsidRPr="0004195B">
              <w:t>-HMI Specification References</w:t>
            </w:r>
            <w:r>
              <w:t>).</w:t>
            </w:r>
          </w:p>
        </w:tc>
      </w:tr>
      <w:tr w:rsidR="00186B37" w:rsidRPr="00AD1D39" w14:paraId="4F097B7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E50F3BB" w14:textId="77777777" w:rsidR="00186B37" w:rsidRPr="00AD1D39" w:rsidRDefault="008548A5" w:rsidP="0054600D">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02A3553B" w14:textId="77777777" w:rsidR="00186B37" w:rsidRPr="00AD1D39" w:rsidRDefault="007E738D" w:rsidP="0054600D"/>
        </w:tc>
      </w:tr>
      <w:tr w:rsidR="00186B37" w:rsidRPr="00AD1D39" w14:paraId="3EA9C0B5"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D3806B" w14:textId="77777777" w:rsidR="00186B37" w:rsidRPr="00AD1D39" w:rsidRDefault="008548A5" w:rsidP="0054600D">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01F26C15" w14:textId="77777777" w:rsidR="005E28FC" w:rsidRDefault="008548A5" w:rsidP="0054600D">
            <w:r>
              <w:t>WifiHotspotServer</w:t>
            </w:r>
          </w:p>
          <w:p w14:paraId="4C29019F" w14:textId="77777777" w:rsidR="00415D96" w:rsidRDefault="008548A5" w:rsidP="0054600D">
            <w:r w:rsidRPr="00415D96">
              <w:t>WifiHotspotOnBoardClient</w:t>
            </w:r>
          </w:p>
          <w:p w14:paraId="5C30201B" w14:textId="77777777" w:rsidR="00186B37" w:rsidRDefault="008548A5" w:rsidP="0054600D">
            <w:r w:rsidRPr="00AD1D39">
              <w:t>CAN</w:t>
            </w:r>
          </w:p>
          <w:p w14:paraId="3D4C9981" w14:textId="77777777" w:rsidR="0096657D" w:rsidRPr="00AD1D39" w:rsidRDefault="008548A5" w:rsidP="0054600D">
            <w:r>
              <w:t>SoA</w:t>
            </w:r>
          </w:p>
        </w:tc>
      </w:tr>
    </w:tbl>
    <w:p w14:paraId="1152A73D" w14:textId="77777777" w:rsidR="00186B37" w:rsidRDefault="007E738D" w:rsidP="00A672B8">
      <w:pPr>
        <w:ind w:left="360"/>
      </w:pPr>
    </w:p>
    <w:p w14:paraId="2AE68D94" w14:textId="77777777" w:rsidR="00406F39" w:rsidRDefault="008548A5" w:rsidP="001E02A6">
      <w:pPr>
        <w:pStyle w:val="Heading4"/>
      </w:pPr>
      <w:r>
        <w:lastRenderedPageBreak/>
        <w:t>WFHSv2-UC-REQ-281872/B-China customer purchases data/activates trial period through the carrier hotline</w:t>
      </w:r>
    </w:p>
    <w:p w14:paraId="69D22601"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36033C" w:rsidRPr="00AD1D39" w14:paraId="1B01B096"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E08D9E4" w14:textId="77777777" w:rsidR="0036033C" w:rsidRPr="00AD1D39" w:rsidRDefault="008548A5" w:rsidP="00E50782">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749BDE62" w14:textId="77777777" w:rsidR="0036033C" w:rsidRPr="00AD1D39" w:rsidRDefault="008548A5" w:rsidP="00E50782">
            <w:r w:rsidRPr="00AD1D39">
              <w:t>User</w:t>
            </w:r>
          </w:p>
          <w:p w14:paraId="1AAF5EA6" w14:textId="77777777" w:rsidR="0036033C" w:rsidRDefault="008548A5" w:rsidP="00E50782">
            <w:r>
              <w:t>System</w:t>
            </w:r>
          </w:p>
          <w:p w14:paraId="54CEC252" w14:textId="77777777" w:rsidR="0036033C" w:rsidRPr="00AD1D39" w:rsidRDefault="008548A5" w:rsidP="00E50782">
            <w:r>
              <w:t>Cell phone</w:t>
            </w:r>
          </w:p>
        </w:tc>
      </w:tr>
      <w:tr w:rsidR="0036033C" w:rsidRPr="00AD1D39" w14:paraId="1F1E1E42"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E03A71" w14:textId="77777777" w:rsidR="0036033C" w:rsidRPr="00AD1D39" w:rsidRDefault="008548A5" w:rsidP="00E50782">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772ED39E" w14:textId="77777777" w:rsidR="0036033C" w:rsidRDefault="008548A5" w:rsidP="00E50782">
            <w:r w:rsidRPr="00795EEB">
              <w:t>WifiHotspotServer</w:t>
            </w:r>
            <w:r>
              <w:t xml:space="preserve"> is On</w:t>
            </w:r>
          </w:p>
          <w:p w14:paraId="5A795B0B" w14:textId="77777777" w:rsidR="0036033C" w:rsidRDefault="008548A5" w:rsidP="00E50782">
            <w:r>
              <w:t xml:space="preserve">Up to </w:t>
            </w:r>
            <w:r w:rsidRPr="00417FDD">
              <w:t>N</w:t>
            </w:r>
            <w:r>
              <w:t>umber_Hotspot_Connected_</w:t>
            </w:r>
            <w:proofErr w:type="gramStart"/>
            <w:r>
              <w:t>Devices</w:t>
            </w:r>
            <w:proofErr w:type="gramEnd"/>
            <w:r>
              <w:t xml:space="preserve"> devices connected to the hotspot</w:t>
            </w:r>
          </w:p>
          <w:p w14:paraId="7CA69E91" w14:textId="77777777" w:rsidR="00E450D7" w:rsidRPr="00AD1D39" w:rsidRDefault="008548A5" w:rsidP="002207E6">
            <w:r>
              <w:t xml:space="preserve">Customer </w:t>
            </w:r>
            <w:r w:rsidRPr="00E450D7">
              <w:rPr>
                <w:b/>
              </w:rPr>
              <w:t xml:space="preserve">may or </w:t>
            </w:r>
            <w:r w:rsidRPr="00F34FFA">
              <w:rPr>
                <w:b/>
              </w:rPr>
              <w:t>may not</w:t>
            </w:r>
            <w:r>
              <w:t xml:space="preserve"> have created a mobile app account and authorized the vehicle</w:t>
            </w:r>
          </w:p>
        </w:tc>
      </w:tr>
      <w:tr w:rsidR="0036033C" w:rsidRPr="00AD1D39" w14:paraId="2D77B0E6"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17B8DEF" w14:textId="77777777" w:rsidR="0036033C" w:rsidRPr="00AD1D39" w:rsidRDefault="008548A5" w:rsidP="00E50782">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5C01005C" w14:textId="77777777" w:rsidR="0036033C" w:rsidRPr="00AD1D39" w:rsidRDefault="008548A5" w:rsidP="0036033C">
            <w:pPr>
              <w:autoSpaceDE w:val="0"/>
              <w:autoSpaceDN w:val="0"/>
              <w:adjustRightInd w:val="0"/>
            </w:pPr>
            <w:r>
              <w:t xml:space="preserve">China customer calls the carrier hotline, provides the vehicle VIN, </w:t>
            </w:r>
            <w:r w:rsidRPr="00B11CA6">
              <w:t xml:space="preserve">agrees to Terms and Conditions, </w:t>
            </w:r>
            <w:r w:rsidRPr="0036033C">
              <w:t>and purchases data/activates a trial period</w:t>
            </w:r>
          </w:p>
        </w:tc>
      </w:tr>
      <w:tr w:rsidR="0036033C" w:rsidRPr="00AD1D39" w14:paraId="3D89C8D0"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3CA3B79" w14:textId="77777777" w:rsidR="0036033C" w:rsidRPr="00AD1D39" w:rsidRDefault="008548A5" w:rsidP="00E50782">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60587B94" w14:textId="77777777" w:rsidR="0036033C" w:rsidRPr="00AD1D39" w:rsidRDefault="008548A5" w:rsidP="00E50782">
            <w:pPr>
              <w:autoSpaceDE w:val="0"/>
              <w:autoSpaceDN w:val="0"/>
              <w:adjustRightInd w:val="0"/>
              <w:spacing w:line="288" w:lineRule="auto"/>
            </w:pPr>
            <w:r>
              <w:t xml:space="preserve">Customer may now browse the internet/stream data on the connected devices  </w:t>
            </w:r>
          </w:p>
        </w:tc>
      </w:tr>
      <w:tr w:rsidR="0036033C" w:rsidRPr="00AD1D39" w14:paraId="07B805E7"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E9AA8D" w14:textId="77777777" w:rsidR="0036033C" w:rsidRPr="00AD1D39" w:rsidRDefault="008548A5" w:rsidP="00E50782">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4440DF01" w14:textId="77777777" w:rsidR="0036033C" w:rsidRPr="00AD1D39" w:rsidRDefault="008548A5" w:rsidP="00AE60E6">
            <w:r>
              <w:t>WFHSv2-UC-REQ-454937-E10 Carrier did not add data to the vehicle hotspot</w:t>
            </w:r>
          </w:p>
        </w:tc>
      </w:tr>
      <w:tr w:rsidR="0036033C" w:rsidRPr="00AD1D39" w14:paraId="619CF8D9"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C72EE8" w14:textId="77777777" w:rsidR="0036033C" w:rsidRPr="00AD1D39" w:rsidRDefault="008548A5" w:rsidP="00E50782">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295F58C4" w14:textId="77777777" w:rsidR="0067566D" w:rsidRDefault="008548A5" w:rsidP="0067566D">
            <w:r>
              <w:t>WifiHotspotServer</w:t>
            </w:r>
          </w:p>
          <w:p w14:paraId="49DD32EA" w14:textId="77777777" w:rsidR="007D1C20" w:rsidRDefault="008548A5" w:rsidP="00E50782">
            <w:r w:rsidRPr="007D1C20">
              <w:t>WifiHotspotOnBoardClient</w:t>
            </w:r>
          </w:p>
          <w:p w14:paraId="45F7216F" w14:textId="77777777" w:rsidR="0036033C" w:rsidRDefault="008548A5" w:rsidP="00E50782">
            <w:r w:rsidRPr="00AD1D39">
              <w:t>CAN</w:t>
            </w:r>
          </w:p>
          <w:p w14:paraId="34CA84C7" w14:textId="77777777" w:rsidR="00B87E30" w:rsidRDefault="008548A5" w:rsidP="00E50782">
            <w:r>
              <w:t>SoA</w:t>
            </w:r>
          </w:p>
          <w:p w14:paraId="58549DE2" w14:textId="77777777" w:rsidR="0036033C" w:rsidRDefault="008548A5" w:rsidP="00E50782">
            <w:r>
              <w:t xml:space="preserve">Ford </w:t>
            </w:r>
            <w:r w:rsidRPr="007D1C20">
              <w:t>WifiHotspotO</w:t>
            </w:r>
            <w:r>
              <w:t>ff</w:t>
            </w:r>
            <w:r w:rsidRPr="007D1C20">
              <w:t>BoardClient</w:t>
            </w:r>
          </w:p>
          <w:p w14:paraId="4139CDE7" w14:textId="77777777" w:rsidR="0036033C" w:rsidRPr="00AD1D39" w:rsidRDefault="008548A5" w:rsidP="00E50782">
            <w:r>
              <w:t>Carrier infrastructure</w:t>
            </w:r>
          </w:p>
        </w:tc>
      </w:tr>
    </w:tbl>
    <w:p w14:paraId="5E03862E" w14:textId="77777777" w:rsidR="0036033C" w:rsidRDefault="007E738D" w:rsidP="00A672B8">
      <w:pPr>
        <w:ind w:left="360"/>
      </w:pPr>
    </w:p>
    <w:p w14:paraId="483F7B63" w14:textId="77777777" w:rsidR="00406F39" w:rsidRDefault="008548A5" w:rsidP="001E02A6">
      <w:pPr>
        <w:pStyle w:val="Heading4"/>
      </w:pPr>
      <w:r>
        <w:t>WFHSv2-UC-REQ-281873/B-Customer purchases data/activates free trial period through connected device</w:t>
      </w:r>
    </w:p>
    <w:p w14:paraId="466D554A"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AD1D39" w14:paraId="12148441"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B6DC6EE" w14:textId="77777777" w:rsidR="00186B37" w:rsidRPr="00AD1D39" w:rsidRDefault="008548A5" w:rsidP="00DE7469">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6D758A80" w14:textId="77777777" w:rsidR="00186B37" w:rsidRPr="00AD1D39" w:rsidRDefault="008548A5" w:rsidP="00DE7469">
            <w:r w:rsidRPr="00AD1D39">
              <w:t>User</w:t>
            </w:r>
          </w:p>
          <w:p w14:paraId="514F3C05" w14:textId="77777777" w:rsidR="00186B37" w:rsidRDefault="008548A5" w:rsidP="00DE7469">
            <w:r>
              <w:t>System</w:t>
            </w:r>
          </w:p>
          <w:p w14:paraId="67BE7ED4" w14:textId="77777777" w:rsidR="00186B37" w:rsidRPr="00AD1D39" w:rsidRDefault="008548A5" w:rsidP="00DE7469">
            <w:r>
              <w:t>Cell phone</w:t>
            </w:r>
          </w:p>
        </w:tc>
      </w:tr>
      <w:tr w:rsidR="00186B37" w:rsidRPr="00AD1D39" w14:paraId="5E80525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22610B" w14:textId="77777777" w:rsidR="00186B37" w:rsidRPr="00AD1D39" w:rsidRDefault="008548A5" w:rsidP="00DE7469">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19F1BC03" w14:textId="77777777" w:rsidR="00186B37" w:rsidRDefault="008548A5" w:rsidP="00DE7469">
            <w:r>
              <w:t xml:space="preserve">Vehicle’s hotspot is not tied to a data plan </w:t>
            </w:r>
          </w:p>
          <w:p w14:paraId="69C690D6" w14:textId="77777777" w:rsidR="00186B37" w:rsidRDefault="008548A5" w:rsidP="00DE7469">
            <w:r>
              <w:t>Hotspot On</w:t>
            </w:r>
          </w:p>
          <w:p w14:paraId="01AF421B" w14:textId="77777777" w:rsidR="00186B37" w:rsidRDefault="008548A5" w:rsidP="00DE7469">
            <w:r>
              <w:t>Device is connected to the hotspot</w:t>
            </w:r>
          </w:p>
          <w:p w14:paraId="3B87A98D" w14:textId="77777777" w:rsidR="00E450D7" w:rsidRPr="00AD1D39" w:rsidRDefault="008548A5" w:rsidP="000B6B39">
            <w:r>
              <w:t xml:space="preserve">Customer </w:t>
            </w:r>
            <w:r w:rsidRPr="00E450D7">
              <w:rPr>
                <w:b/>
              </w:rPr>
              <w:t>may or may not</w:t>
            </w:r>
            <w:r>
              <w:t xml:space="preserve"> have created a mobile app account and authorized the vehicle</w:t>
            </w:r>
          </w:p>
        </w:tc>
      </w:tr>
      <w:tr w:rsidR="00186B37" w:rsidRPr="00AD1D39" w14:paraId="49CF435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BE42627" w14:textId="77777777" w:rsidR="00186B37" w:rsidRPr="00AD1D39" w:rsidRDefault="008548A5" w:rsidP="00DE7469">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7A988FBD" w14:textId="77777777" w:rsidR="00186B37" w:rsidRPr="00AD1D39" w:rsidRDefault="008548A5" w:rsidP="00825D53">
            <w:pPr>
              <w:autoSpaceDE w:val="0"/>
              <w:autoSpaceDN w:val="0"/>
              <w:adjustRightInd w:val="0"/>
            </w:pPr>
            <w:r>
              <w:t xml:space="preserve">User accesses the internet browser and is re-directed to the carrier’s landing page where the customer activates the trial period/purchases data by agreeing to a set of Terms and Conditions. The vehicle occupant is not required to identify their vehicle. </w:t>
            </w:r>
          </w:p>
        </w:tc>
      </w:tr>
      <w:tr w:rsidR="00186B37" w:rsidRPr="00AD1D39" w14:paraId="251903EA"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56456E" w14:textId="77777777" w:rsidR="00186B37" w:rsidRPr="00AD1D39" w:rsidRDefault="008548A5" w:rsidP="00DE7469">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1BB25FFC" w14:textId="77777777" w:rsidR="00667C09" w:rsidRPr="00AD1D39" w:rsidRDefault="008548A5" w:rsidP="00DE7469">
            <w:pPr>
              <w:autoSpaceDE w:val="0"/>
              <w:autoSpaceDN w:val="0"/>
              <w:adjustRightInd w:val="0"/>
              <w:spacing w:line="288" w:lineRule="auto"/>
            </w:pPr>
            <w:r>
              <w:t>The user may browse the internet/stream data</w:t>
            </w:r>
          </w:p>
        </w:tc>
      </w:tr>
      <w:tr w:rsidR="00186B37" w:rsidRPr="00AD1D39" w14:paraId="214A287C"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B7F8C8" w14:textId="77777777" w:rsidR="00186B37" w:rsidRPr="00AD1D39" w:rsidRDefault="008548A5" w:rsidP="00DE7469">
            <w:pPr>
              <w:rPr>
                <w:b/>
              </w:rPr>
            </w:pPr>
            <w:r w:rsidRPr="00AD1D39">
              <w:rPr>
                <w:b/>
              </w:rPr>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6BCFE326" w14:textId="77777777" w:rsidR="00667C09" w:rsidRPr="00AD1D39" w:rsidRDefault="008548A5" w:rsidP="00DE7469">
            <w:r>
              <w:t>WFHSv2-UC-REQ-454937-E10 Carrier did not add data to the vehicle hotspot</w:t>
            </w:r>
          </w:p>
        </w:tc>
      </w:tr>
      <w:tr w:rsidR="00186B37" w:rsidRPr="00AD1D39" w14:paraId="456FF619"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FFE44E" w14:textId="77777777" w:rsidR="00186B37" w:rsidRPr="00AD1D39" w:rsidRDefault="008548A5" w:rsidP="00DE7469">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57E65435" w14:textId="77777777" w:rsidR="00004C78" w:rsidRDefault="008548A5" w:rsidP="00DE7469">
            <w:r>
              <w:t>W</w:t>
            </w:r>
            <w:r w:rsidRPr="00004C78">
              <w:t>ifiHotspotServer</w:t>
            </w:r>
            <w:r>
              <w:t xml:space="preserve"> </w:t>
            </w:r>
          </w:p>
          <w:p w14:paraId="3A396738" w14:textId="77777777" w:rsidR="00186B37" w:rsidRDefault="008548A5" w:rsidP="00DE7469">
            <w:r>
              <w:t>Carrier infrastructure</w:t>
            </w:r>
          </w:p>
          <w:p w14:paraId="4739B3BF" w14:textId="77777777" w:rsidR="00667C09" w:rsidRDefault="008548A5" w:rsidP="00DE7469">
            <w:r>
              <w:t>Ford Infrastructure</w:t>
            </w:r>
          </w:p>
          <w:p w14:paraId="0BB18F84" w14:textId="77777777" w:rsidR="00667C09" w:rsidRDefault="008548A5" w:rsidP="00DE7469">
            <w:r w:rsidRPr="00004C78">
              <w:t>WifiHotspotOnBoardClient</w:t>
            </w:r>
          </w:p>
          <w:p w14:paraId="35DB685C" w14:textId="77777777" w:rsidR="00667C09" w:rsidRDefault="008548A5" w:rsidP="00DE7469">
            <w:r>
              <w:t>CAN</w:t>
            </w:r>
          </w:p>
          <w:p w14:paraId="3D3F6E1C" w14:textId="77777777" w:rsidR="007E51C5" w:rsidRPr="00AD1D39" w:rsidRDefault="008548A5" w:rsidP="00DE7469">
            <w:r>
              <w:t>SoA</w:t>
            </w:r>
          </w:p>
        </w:tc>
      </w:tr>
    </w:tbl>
    <w:p w14:paraId="7340F352" w14:textId="77777777" w:rsidR="00186B37" w:rsidRDefault="007E738D" w:rsidP="00A672B8">
      <w:pPr>
        <w:ind w:left="360"/>
      </w:pPr>
    </w:p>
    <w:p w14:paraId="1DC3939E" w14:textId="77777777" w:rsidR="00406F39" w:rsidRDefault="008548A5" w:rsidP="001E02A6">
      <w:pPr>
        <w:pStyle w:val="Heading4"/>
      </w:pPr>
      <w:r>
        <w:t>WFHSv2-UC-REQ-454937/A-E10 Carrier did not add data to the Wi-Fi Hotspot</w:t>
      </w:r>
    </w:p>
    <w:p w14:paraId="7302CD91"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AD1D39" w14:paraId="20F1BC7E"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D952438" w14:textId="77777777" w:rsidR="00186B37" w:rsidRPr="00AD1D39" w:rsidRDefault="008548A5" w:rsidP="00DE7469">
            <w:pPr>
              <w:rPr>
                <w:b/>
              </w:rPr>
            </w:pPr>
            <w:r w:rsidRPr="00AD1D39">
              <w:rPr>
                <w:b/>
              </w:rPr>
              <w:t>Actors</w:t>
            </w:r>
          </w:p>
        </w:tc>
        <w:tc>
          <w:tcPr>
            <w:tcW w:w="7666" w:type="dxa"/>
            <w:tcBorders>
              <w:top w:val="single" w:sz="4" w:space="0" w:color="auto"/>
              <w:left w:val="single" w:sz="4" w:space="0" w:color="auto"/>
              <w:bottom w:val="single" w:sz="4" w:space="0" w:color="auto"/>
              <w:right w:val="single" w:sz="4" w:space="0" w:color="auto"/>
            </w:tcBorders>
          </w:tcPr>
          <w:p w14:paraId="6D9B4B96" w14:textId="77777777" w:rsidR="00186B37" w:rsidRPr="00AD1D39" w:rsidRDefault="008548A5" w:rsidP="00DE7469">
            <w:r w:rsidRPr="00AD1D39">
              <w:t>User</w:t>
            </w:r>
          </w:p>
          <w:p w14:paraId="79AFB220" w14:textId="77777777" w:rsidR="00186B37" w:rsidRDefault="008548A5" w:rsidP="00DE7469">
            <w:r>
              <w:t>System</w:t>
            </w:r>
          </w:p>
          <w:p w14:paraId="6451608C" w14:textId="77777777" w:rsidR="00186B37" w:rsidRPr="00AD1D39" w:rsidRDefault="008548A5" w:rsidP="00DE7469">
            <w:r>
              <w:t>Cell phone</w:t>
            </w:r>
          </w:p>
        </w:tc>
      </w:tr>
      <w:tr w:rsidR="00186B37" w:rsidRPr="00AD1D39" w14:paraId="7A9B304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4D8FB3F" w14:textId="77777777" w:rsidR="00186B37" w:rsidRPr="00AD1D39" w:rsidRDefault="008548A5" w:rsidP="00DE7469">
            <w:pPr>
              <w:rPr>
                <w:b/>
              </w:rPr>
            </w:pPr>
            <w:r w:rsidRPr="00AD1D39">
              <w:rPr>
                <w:b/>
              </w:rPr>
              <w:t>Pre-conditions</w:t>
            </w:r>
          </w:p>
        </w:tc>
        <w:tc>
          <w:tcPr>
            <w:tcW w:w="7666" w:type="dxa"/>
            <w:tcBorders>
              <w:top w:val="single" w:sz="4" w:space="0" w:color="auto"/>
              <w:left w:val="single" w:sz="4" w:space="0" w:color="auto"/>
              <w:bottom w:val="single" w:sz="4" w:space="0" w:color="auto"/>
              <w:right w:val="single" w:sz="4" w:space="0" w:color="auto"/>
            </w:tcBorders>
          </w:tcPr>
          <w:p w14:paraId="432B990C" w14:textId="77777777" w:rsidR="00186B37" w:rsidRPr="00AD1D39" w:rsidRDefault="008548A5" w:rsidP="00DE7469">
            <w:r>
              <w:t>Same as normal use case</w:t>
            </w:r>
          </w:p>
        </w:tc>
      </w:tr>
      <w:tr w:rsidR="00186B37" w:rsidRPr="00AD1D39" w14:paraId="4EF87DFE"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973815" w14:textId="77777777" w:rsidR="00186B37" w:rsidRPr="00AD1D39" w:rsidRDefault="008548A5" w:rsidP="00DE7469">
            <w:pPr>
              <w:rPr>
                <w:b/>
              </w:rPr>
            </w:pPr>
            <w:r w:rsidRPr="00AD1D39">
              <w:rPr>
                <w:b/>
              </w:rPr>
              <w:t>Scenario Description</w:t>
            </w:r>
          </w:p>
        </w:tc>
        <w:tc>
          <w:tcPr>
            <w:tcW w:w="7666" w:type="dxa"/>
            <w:tcBorders>
              <w:top w:val="single" w:sz="4" w:space="0" w:color="auto"/>
              <w:left w:val="single" w:sz="4" w:space="0" w:color="auto"/>
              <w:bottom w:val="single" w:sz="4" w:space="0" w:color="auto"/>
              <w:right w:val="single" w:sz="4" w:space="0" w:color="auto"/>
            </w:tcBorders>
          </w:tcPr>
          <w:p w14:paraId="7A4F4AE0" w14:textId="77777777" w:rsidR="00186B37" w:rsidRPr="00AD1D39" w:rsidRDefault="008548A5" w:rsidP="00DE7469">
            <w:pPr>
              <w:autoSpaceDE w:val="0"/>
              <w:autoSpaceDN w:val="0"/>
              <w:adjustRightInd w:val="0"/>
            </w:pPr>
            <w:r>
              <w:t xml:space="preserve">User purchases more data for the hotspot or activates the free trial </w:t>
            </w:r>
            <w:proofErr w:type="gramStart"/>
            <w:r>
              <w:t>period</w:t>
            </w:r>
            <w:proofErr w:type="gramEnd"/>
            <w:r>
              <w:t xml:space="preserve"> but the carrier did not process the request correctly</w:t>
            </w:r>
          </w:p>
        </w:tc>
      </w:tr>
      <w:tr w:rsidR="00186B37" w:rsidRPr="00AD1D39" w14:paraId="4C18C739"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E06549D" w14:textId="77777777" w:rsidR="00186B37" w:rsidRPr="00AD1D39" w:rsidRDefault="008548A5" w:rsidP="00DE7469">
            <w:pPr>
              <w:rPr>
                <w:b/>
              </w:rPr>
            </w:pPr>
            <w:r w:rsidRPr="00AD1D39">
              <w:rPr>
                <w:b/>
              </w:rPr>
              <w:t>Post-conditions</w:t>
            </w:r>
          </w:p>
        </w:tc>
        <w:tc>
          <w:tcPr>
            <w:tcW w:w="7666" w:type="dxa"/>
            <w:tcBorders>
              <w:top w:val="single" w:sz="4" w:space="0" w:color="auto"/>
              <w:left w:val="single" w:sz="4" w:space="0" w:color="auto"/>
              <w:bottom w:val="single" w:sz="4" w:space="0" w:color="auto"/>
              <w:right w:val="single" w:sz="4" w:space="0" w:color="auto"/>
            </w:tcBorders>
          </w:tcPr>
          <w:p w14:paraId="43E8CE9F" w14:textId="77777777" w:rsidR="00186B37" w:rsidRDefault="008548A5" w:rsidP="00DE7469">
            <w:pPr>
              <w:autoSpaceDE w:val="0"/>
              <w:autoSpaceDN w:val="0"/>
              <w:adjustRightInd w:val="0"/>
              <w:spacing w:line="288" w:lineRule="auto"/>
            </w:pPr>
            <w:r>
              <w:t>No data can be streamed through the hotspot</w:t>
            </w:r>
          </w:p>
          <w:p w14:paraId="554B7D75" w14:textId="77777777" w:rsidR="00186B37" w:rsidRPr="00AD1D39" w:rsidRDefault="008548A5" w:rsidP="00DE7469">
            <w:pPr>
              <w:autoSpaceDE w:val="0"/>
              <w:autoSpaceDN w:val="0"/>
              <w:adjustRightInd w:val="0"/>
              <w:spacing w:line="288" w:lineRule="auto"/>
            </w:pPr>
            <w:r>
              <w:lastRenderedPageBreak/>
              <w:t xml:space="preserve">User is redirected to a landing page  </w:t>
            </w:r>
          </w:p>
        </w:tc>
      </w:tr>
      <w:tr w:rsidR="00186B37" w:rsidRPr="00AD1D39" w14:paraId="35A8B951"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D9FA7C0" w14:textId="77777777" w:rsidR="00186B37" w:rsidRPr="00AD1D39" w:rsidRDefault="008548A5" w:rsidP="00DE7469">
            <w:pPr>
              <w:rPr>
                <w:b/>
              </w:rPr>
            </w:pPr>
            <w:r w:rsidRPr="00AD1D39">
              <w:rPr>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20F36CFC" w14:textId="77777777" w:rsidR="00186B37" w:rsidRPr="00AD1D39" w:rsidRDefault="007E738D" w:rsidP="00DE7469"/>
        </w:tc>
      </w:tr>
      <w:tr w:rsidR="00186B37" w:rsidRPr="00AD1D39" w14:paraId="27AE70F5"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DA33FD" w14:textId="77777777" w:rsidR="00186B37" w:rsidRPr="00AD1D39" w:rsidRDefault="008548A5" w:rsidP="00DE7469">
            <w:pPr>
              <w:rPr>
                <w:b/>
              </w:rPr>
            </w:pPr>
            <w:r w:rsidRPr="00AD1D39">
              <w:rPr>
                <w:b/>
              </w:rPr>
              <w:t>Interfaces</w:t>
            </w:r>
          </w:p>
        </w:tc>
        <w:tc>
          <w:tcPr>
            <w:tcW w:w="7666" w:type="dxa"/>
            <w:tcBorders>
              <w:top w:val="single" w:sz="4" w:space="0" w:color="auto"/>
              <w:left w:val="single" w:sz="4" w:space="0" w:color="auto"/>
              <w:bottom w:val="single" w:sz="4" w:space="0" w:color="auto"/>
              <w:right w:val="single" w:sz="4" w:space="0" w:color="auto"/>
            </w:tcBorders>
          </w:tcPr>
          <w:p w14:paraId="62094966" w14:textId="77777777" w:rsidR="00186B37" w:rsidRPr="00AD1D39" w:rsidRDefault="008548A5" w:rsidP="00DE7469">
            <w:r>
              <w:t>WifiHotspotServer</w:t>
            </w:r>
          </w:p>
          <w:p w14:paraId="1951BBC1" w14:textId="77777777" w:rsidR="00186B37" w:rsidRPr="00AD1D39" w:rsidRDefault="008548A5" w:rsidP="00DE7469">
            <w:r w:rsidRPr="00946603">
              <w:t>WifiHotspotOnBoardClient</w:t>
            </w:r>
          </w:p>
          <w:p w14:paraId="6F9C8B97" w14:textId="77777777" w:rsidR="00186B37" w:rsidRDefault="008548A5" w:rsidP="00DE7469">
            <w:r w:rsidRPr="00AD1D39">
              <w:t>CAN</w:t>
            </w:r>
          </w:p>
          <w:p w14:paraId="63A40DB3" w14:textId="77777777" w:rsidR="001756BE" w:rsidRPr="00AD1D39" w:rsidRDefault="008548A5" w:rsidP="00DE7469">
            <w:r>
              <w:t>SoA</w:t>
            </w:r>
          </w:p>
        </w:tc>
      </w:tr>
    </w:tbl>
    <w:p w14:paraId="6A30342E" w14:textId="77777777" w:rsidR="00186B37" w:rsidRDefault="007E738D" w:rsidP="00A672B8">
      <w:pPr>
        <w:ind w:left="360"/>
      </w:pPr>
    </w:p>
    <w:p w14:paraId="564EA5FF" w14:textId="77777777" w:rsidR="00406F39" w:rsidRDefault="008548A5" w:rsidP="001E02A6">
      <w:pPr>
        <w:pStyle w:val="Heading4"/>
      </w:pPr>
      <w:r>
        <w:t>WFHSv2-UC-REQ-281866/A-User accesses the mobile app while vehicle is not authorized</w:t>
      </w:r>
    </w:p>
    <w:p w14:paraId="224306F3"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865C0A" w:rsidRPr="00865C0A" w14:paraId="4EBE0EBD" w14:textId="77777777" w:rsidTr="00865C0A">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6E4D8E" w14:textId="77777777" w:rsidR="00865C0A" w:rsidRPr="00865C0A" w:rsidRDefault="008548A5">
            <w:pPr>
              <w:spacing w:line="276" w:lineRule="auto"/>
              <w:rPr>
                <w:rFonts w:cs="Arial"/>
                <w:b/>
              </w:rPr>
            </w:pPr>
            <w:r w:rsidRPr="00865C0A">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22A1F9AF" w14:textId="77777777" w:rsidR="00865C0A" w:rsidRPr="00865C0A" w:rsidRDefault="008548A5">
            <w:pPr>
              <w:spacing w:line="276" w:lineRule="auto"/>
              <w:rPr>
                <w:rFonts w:cs="Arial"/>
              </w:rPr>
            </w:pPr>
            <w:r w:rsidRPr="00865C0A">
              <w:rPr>
                <w:rFonts w:cs="Arial"/>
              </w:rPr>
              <w:t>User</w:t>
            </w:r>
          </w:p>
          <w:p w14:paraId="3AF471C9" w14:textId="77777777" w:rsidR="00865C0A" w:rsidRPr="00865C0A" w:rsidRDefault="008548A5">
            <w:pPr>
              <w:spacing w:line="276" w:lineRule="auto"/>
              <w:rPr>
                <w:rFonts w:cs="Arial"/>
              </w:rPr>
            </w:pPr>
            <w:r w:rsidRPr="00865C0A">
              <w:rPr>
                <w:rFonts w:cs="Arial"/>
              </w:rPr>
              <w:t xml:space="preserve">System </w:t>
            </w:r>
          </w:p>
        </w:tc>
      </w:tr>
      <w:tr w:rsidR="00865C0A" w:rsidRPr="00865C0A" w14:paraId="7723044D" w14:textId="77777777"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483B3B" w14:textId="77777777" w:rsidR="00865C0A" w:rsidRPr="00865C0A" w:rsidRDefault="008548A5">
            <w:pPr>
              <w:spacing w:line="276" w:lineRule="auto"/>
              <w:rPr>
                <w:rFonts w:cs="Arial"/>
                <w:b/>
              </w:rPr>
            </w:pPr>
            <w:r w:rsidRPr="00865C0A">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2A1526B8" w14:textId="77777777" w:rsidR="00865C0A" w:rsidRPr="00865C0A" w:rsidRDefault="008548A5">
            <w:pPr>
              <w:spacing w:line="276" w:lineRule="auto"/>
              <w:rPr>
                <w:rFonts w:cs="Arial"/>
              </w:rPr>
            </w:pPr>
            <w:r>
              <w:rPr>
                <w:rFonts w:cs="Arial"/>
              </w:rPr>
              <w:t xml:space="preserve">Vehicle </w:t>
            </w:r>
            <w:r w:rsidRPr="00865C0A">
              <w:rPr>
                <w:rFonts w:cs="Arial"/>
              </w:rPr>
              <w:t>is NOT authorized</w:t>
            </w:r>
          </w:p>
          <w:p w14:paraId="087B240F" w14:textId="77777777" w:rsidR="00865C0A" w:rsidRPr="00865C0A" w:rsidRDefault="008548A5">
            <w:pPr>
              <w:spacing w:line="276" w:lineRule="auto"/>
              <w:rPr>
                <w:rFonts w:cs="Arial"/>
              </w:rPr>
            </w:pPr>
            <w:r w:rsidRPr="00865C0A">
              <w:rPr>
                <w:rFonts w:cs="Arial"/>
              </w:rPr>
              <w:t xml:space="preserve">User has downloaded the Ford/Lincoln Owner App, created an </w:t>
            </w:r>
            <w:proofErr w:type="gramStart"/>
            <w:r w:rsidRPr="00865C0A">
              <w:rPr>
                <w:rFonts w:cs="Arial"/>
              </w:rPr>
              <w:t>account</w:t>
            </w:r>
            <w:proofErr w:type="gramEnd"/>
            <w:r w:rsidRPr="00865C0A">
              <w:rPr>
                <w:rFonts w:cs="Arial"/>
              </w:rPr>
              <w:t xml:space="preserve"> and associated a VIN to the account</w:t>
            </w:r>
          </w:p>
        </w:tc>
      </w:tr>
      <w:tr w:rsidR="00865C0A" w:rsidRPr="00865C0A" w14:paraId="65306F00" w14:textId="77777777"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68E84D" w14:textId="77777777" w:rsidR="00865C0A" w:rsidRPr="00865C0A" w:rsidRDefault="008548A5">
            <w:pPr>
              <w:spacing w:line="276" w:lineRule="auto"/>
              <w:rPr>
                <w:rFonts w:cs="Arial"/>
                <w:b/>
              </w:rPr>
            </w:pPr>
            <w:r w:rsidRPr="00865C0A">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4A47BDB" w14:textId="77777777" w:rsidR="00865C0A" w:rsidRPr="00865C0A" w:rsidRDefault="008548A5">
            <w:pPr>
              <w:autoSpaceDE w:val="0"/>
              <w:autoSpaceDN w:val="0"/>
              <w:adjustRightInd w:val="0"/>
              <w:spacing w:line="276" w:lineRule="auto"/>
              <w:rPr>
                <w:rFonts w:cs="Arial"/>
              </w:rPr>
            </w:pPr>
            <w:proofErr w:type="gramStart"/>
            <w:r w:rsidRPr="00865C0A">
              <w:rPr>
                <w:rFonts w:cs="Arial"/>
              </w:rPr>
              <w:t>User</w:t>
            </w:r>
            <w:proofErr w:type="gramEnd"/>
            <w:r w:rsidRPr="00865C0A">
              <w:rPr>
                <w:rFonts w:cs="Arial"/>
              </w:rPr>
              <w:t xml:space="preserve"> access the mobile app screen</w:t>
            </w:r>
          </w:p>
        </w:tc>
      </w:tr>
      <w:tr w:rsidR="00865C0A" w:rsidRPr="00865C0A" w14:paraId="664D20D9" w14:textId="77777777" w:rsidTr="00865C0A">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E1F4951" w14:textId="77777777" w:rsidR="00865C0A" w:rsidRPr="00865C0A" w:rsidRDefault="008548A5">
            <w:pPr>
              <w:spacing w:line="276" w:lineRule="auto"/>
              <w:rPr>
                <w:rFonts w:cs="Arial"/>
                <w:b/>
              </w:rPr>
            </w:pPr>
            <w:r w:rsidRPr="00865C0A">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614C54A2" w14:textId="77777777" w:rsidR="00865C0A" w:rsidRPr="00865C0A" w:rsidRDefault="008548A5">
            <w:pPr>
              <w:autoSpaceDE w:val="0"/>
              <w:autoSpaceDN w:val="0"/>
              <w:adjustRightInd w:val="0"/>
              <w:spacing w:line="276" w:lineRule="auto"/>
              <w:rPr>
                <w:rFonts w:cs="Arial"/>
              </w:rPr>
            </w:pPr>
            <w:r w:rsidRPr="00865C0A">
              <w:rPr>
                <w:rFonts w:cs="Arial"/>
              </w:rPr>
              <w:t>No Wi-Fi Hotspot data usage information is displayed in the mobile app</w:t>
            </w:r>
          </w:p>
          <w:p w14:paraId="4857AB22" w14:textId="77777777" w:rsidR="00865C0A" w:rsidRPr="00865C0A" w:rsidRDefault="008548A5">
            <w:pPr>
              <w:autoSpaceDE w:val="0"/>
              <w:autoSpaceDN w:val="0"/>
              <w:adjustRightInd w:val="0"/>
              <w:spacing w:line="276" w:lineRule="auto"/>
              <w:rPr>
                <w:rFonts w:cs="Arial"/>
              </w:rPr>
            </w:pPr>
            <w:r w:rsidRPr="00865C0A">
              <w:rPr>
                <w:rFonts w:cs="Arial"/>
              </w:rPr>
              <w:t xml:space="preserve">A link to the carrier landing page is displayed or, if the vehicle is a China vehicle, the landing page and the carrier’s hotline number (if vehicle is a </w:t>
            </w:r>
            <w:proofErr w:type="gramStart"/>
            <w:r w:rsidRPr="00865C0A">
              <w:rPr>
                <w:rFonts w:cs="Arial"/>
              </w:rPr>
              <w:t>Ford</w:t>
            </w:r>
            <w:proofErr w:type="gramEnd"/>
            <w:r w:rsidRPr="00865C0A">
              <w:rPr>
                <w:rFonts w:cs="Arial"/>
              </w:rPr>
              <w:t xml:space="preserve"> then the Ford specific number shall be displayed and if vehicle is a Lincoln then the Lincoln specific number shall be displayed) and vehicle’s VIN are also displayed</w:t>
            </w:r>
          </w:p>
        </w:tc>
      </w:tr>
      <w:tr w:rsidR="00865C0A" w:rsidRPr="00865C0A" w14:paraId="33CD53F0" w14:textId="77777777"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F21B72" w14:textId="77777777" w:rsidR="00865C0A" w:rsidRPr="00865C0A" w:rsidRDefault="008548A5">
            <w:pPr>
              <w:spacing w:line="276" w:lineRule="auto"/>
              <w:rPr>
                <w:rFonts w:cs="Arial"/>
                <w:b/>
              </w:rPr>
            </w:pPr>
            <w:r w:rsidRPr="00865C0A">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E13AC7E" w14:textId="77777777" w:rsidR="00865C0A" w:rsidRPr="00865C0A" w:rsidRDefault="007E738D">
            <w:pPr>
              <w:spacing w:line="276" w:lineRule="auto"/>
              <w:rPr>
                <w:rFonts w:eastAsiaTheme="minorEastAsia" w:cs="Arial"/>
              </w:rPr>
            </w:pPr>
          </w:p>
        </w:tc>
      </w:tr>
      <w:tr w:rsidR="00865C0A" w:rsidRPr="00865C0A" w14:paraId="3FDCE25B" w14:textId="77777777" w:rsidTr="00865C0A">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19E2D2" w14:textId="77777777" w:rsidR="00865C0A" w:rsidRPr="00865C0A" w:rsidRDefault="008548A5">
            <w:pPr>
              <w:spacing w:line="276" w:lineRule="auto"/>
              <w:rPr>
                <w:rFonts w:cs="Arial"/>
                <w:b/>
              </w:rPr>
            </w:pPr>
            <w:r w:rsidRPr="00865C0A">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71F7AD0" w14:textId="77777777" w:rsidR="00865C0A" w:rsidRPr="00865C0A" w:rsidRDefault="008548A5">
            <w:pPr>
              <w:spacing w:line="276" w:lineRule="auto"/>
              <w:rPr>
                <w:rFonts w:cs="Arial"/>
              </w:rPr>
            </w:pPr>
            <w:r w:rsidRPr="00865C0A">
              <w:rPr>
                <w:rFonts w:cs="Arial"/>
              </w:rPr>
              <w:t>WifiHotspotOffBoardClient</w:t>
            </w:r>
          </w:p>
          <w:p w14:paraId="3DB76650" w14:textId="77777777" w:rsidR="00865C0A" w:rsidRPr="00865C0A" w:rsidRDefault="008548A5">
            <w:pPr>
              <w:spacing w:line="276" w:lineRule="auto"/>
              <w:rPr>
                <w:rFonts w:cs="Arial"/>
              </w:rPr>
            </w:pPr>
            <w:r w:rsidRPr="00865C0A">
              <w:rPr>
                <w:rFonts w:cs="Arial"/>
              </w:rPr>
              <w:t>Mobile app</w:t>
            </w:r>
          </w:p>
        </w:tc>
      </w:tr>
    </w:tbl>
    <w:p w14:paraId="17E487FD" w14:textId="77777777" w:rsidR="00973FAF" w:rsidRDefault="007E738D"/>
    <w:p w14:paraId="3541C0F7" w14:textId="77777777" w:rsidR="00406F39" w:rsidRDefault="008548A5" w:rsidP="001E02A6">
      <w:pPr>
        <w:pStyle w:val="Heading4"/>
      </w:pPr>
      <w:r>
        <w:t>WFHSv2-UC-REQ-281875/A-User accesses the landing page from the mobile app when vehicle is not authorized</w:t>
      </w:r>
    </w:p>
    <w:p w14:paraId="36948538"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060DCF" w:rsidRPr="00D04806" w14:paraId="3C1D45F8" w14:textId="77777777" w:rsidTr="00E3706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C785BD" w14:textId="77777777" w:rsidR="00060DCF" w:rsidRPr="00D04806" w:rsidRDefault="008548A5" w:rsidP="00294178">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5362A00A" w14:textId="77777777" w:rsidR="00060DCF" w:rsidRPr="00D04806" w:rsidRDefault="008548A5" w:rsidP="00294178">
            <w:r w:rsidRPr="00D04806">
              <w:t>User</w:t>
            </w:r>
          </w:p>
          <w:p w14:paraId="09A28D8E" w14:textId="77777777" w:rsidR="00060DCF" w:rsidRPr="00D04806" w:rsidRDefault="008548A5" w:rsidP="00294178">
            <w:r>
              <w:t xml:space="preserve">System </w:t>
            </w:r>
          </w:p>
        </w:tc>
      </w:tr>
      <w:tr w:rsidR="00060DCF" w:rsidRPr="00D04806" w14:paraId="00F95E76" w14:textId="77777777"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121C93" w14:textId="77777777" w:rsidR="00060DCF" w:rsidRPr="00D04806" w:rsidRDefault="008548A5" w:rsidP="00294178">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3DF194E" w14:textId="77777777" w:rsidR="00060DCF" w:rsidRDefault="008548A5" w:rsidP="00294178">
            <w:r>
              <w:rPr>
                <w:rFonts w:cs="Arial"/>
              </w:rPr>
              <w:t xml:space="preserve">Vehicle </w:t>
            </w:r>
            <w:r>
              <w:t>is NOT authorized</w:t>
            </w:r>
          </w:p>
          <w:p w14:paraId="10DAA061" w14:textId="77777777" w:rsidR="00A81EB5" w:rsidRDefault="008548A5" w:rsidP="00294178">
            <w:r>
              <w:t>Vehicle is a NA or China variant</w:t>
            </w:r>
          </w:p>
          <w:p w14:paraId="2E4750F4" w14:textId="77777777" w:rsidR="00A329DB" w:rsidRPr="00D04806" w:rsidRDefault="008548A5" w:rsidP="00294178">
            <w:r>
              <w:t xml:space="preserve">User has downloaded the Ford/Lincoln Owner App, created an </w:t>
            </w:r>
            <w:proofErr w:type="gramStart"/>
            <w:r>
              <w:t>account</w:t>
            </w:r>
            <w:proofErr w:type="gramEnd"/>
            <w:r>
              <w:t xml:space="preserve"> and associated a VIN to the account</w:t>
            </w:r>
          </w:p>
        </w:tc>
      </w:tr>
      <w:tr w:rsidR="00060DCF" w:rsidRPr="00D04806" w14:paraId="28A097C9" w14:textId="77777777"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982B8" w14:textId="77777777" w:rsidR="00060DCF" w:rsidRPr="00D04806" w:rsidRDefault="008548A5" w:rsidP="00294178">
            <w:pPr>
              <w:rPr>
                <w:b/>
              </w:rPr>
            </w:pPr>
            <w:r w:rsidRPr="00D04806">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708D357" w14:textId="77777777" w:rsidR="00060DCF" w:rsidRPr="00D04806" w:rsidRDefault="008548A5" w:rsidP="00A329DB">
            <w:pPr>
              <w:autoSpaceDE w:val="0"/>
              <w:autoSpaceDN w:val="0"/>
              <w:adjustRightInd w:val="0"/>
            </w:pPr>
            <w:r>
              <w:t>User clicks on the landing page link</w:t>
            </w:r>
          </w:p>
        </w:tc>
      </w:tr>
      <w:tr w:rsidR="00060DCF" w:rsidRPr="00D04806" w14:paraId="397B43BA" w14:textId="77777777" w:rsidTr="00E3706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EBB224" w14:textId="77777777" w:rsidR="00060DCF" w:rsidRPr="00D04806" w:rsidRDefault="008548A5" w:rsidP="00294178">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741DEACA" w14:textId="77777777" w:rsidR="00A329DB" w:rsidRDefault="008548A5" w:rsidP="00294178">
            <w:pPr>
              <w:autoSpaceDE w:val="0"/>
              <w:autoSpaceDN w:val="0"/>
              <w:adjustRightInd w:val="0"/>
            </w:pPr>
            <w:r>
              <w:t>The user’s device re-directs them to the landing page</w:t>
            </w:r>
          </w:p>
          <w:p w14:paraId="3AC52DCF" w14:textId="77777777" w:rsidR="00A329DB" w:rsidRPr="00D04806" w:rsidRDefault="008548A5" w:rsidP="00294178">
            <w:pPr>
              <w:autoSpaceDE w:val="0"/>
              <w:autoSpaceDN w:val="0"/>
              <w:adjustRightInd w:val="0"/>
            </w:pPr>
            <w:r>
              <w:t>Customer does not need to enter VIN.</w:t>
            </w:r>
          </w:p>
        </w:tc>
      </w:tr>
      <w:tr w:rsidR="00060DCF" w:rsidRPr="00D04806" w14:paraId="641C036D" w14:textId="77777777"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E21521" w14:textId="77777777" w:rsidR="00060DCF" w:rsidRPr="00D04806" w:rsidRDefault="008548A5" w:rsidP="00294178">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45175AC" w14:textId="77777777" w:rsidR="00060DCF" w:rsidRPr="00D04806" w:rsidRDefault="007E738D" w:rsidP="00571277"/>
        </w:tc>
      </w:tr>
      <w:tr w:rsidR="00060DCF" w:rsidRPr="00D04806" w14:paraId="73E43C3A" w14:textId="77777777"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1BC526D" w14:textId="77777777" w:rsidR="00060DCF" w:rsidRPr="00D04806" w:rsidRDefault="008548A5" w:rsidP="00294178">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50B2F3AB" w14:textId="77777777" w:rsidR="00241CEF" w:rsidRDefault="008548A5" w:rsidP="00241CEF">
            <w:r>
              <w:t>Mobile app</w:t>
            </w:r>
          </w:p>
          <w:p w14:paraId="7C3AB950" w14:textId="77777777" w:rsidR="00A329DB" w:rsidRPr="00D04806" w:rsidRDefault="008548A5" w:rsidP="00241CEF">
            <w:r>
              <w:t>Landing page</w:t>
            </w:r>
          </w:p>
        </w:tc>
      </w:tr>
    </w:tbl>
    <w:p w14:paraId="15E77B2D" w14:textId="77777777" w:rsidR="00973FAF" w:rsidRDefault="007E738D"/>
    <w:p w14:paraId="6C6D3BCC" w14:textId="77777777" w:rsidR="00406F39" w:rsidRDefault="008548A5" w:rsidP="001E02A6">
      <w:pPr>
        <w:pStyle w:val="Heading4"/>
      </w:pPr>
      <w:r>
        <w:t>WFHSv2-UC-REQ-281876/A-User accesses the landing page from the mobile app when vehicle is authorized</w:t>
      </w:r>
    </w:p>
    <w:p w14:paraId="359BE1C5"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060DCF" w:rsidRPr="00D04806" w14:paraId="1B4F0312" w14:textId="77777777" w:rsidTr="00E37060">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310255" w14:textId="77777777" w:rsidR="00060DCF" w:rsidRPr="00D04806" w:rsidRDefault="008548A5" w:rsidP="00294178">
            <w:pPr>
              <w:rPr>
                <w:b/>
              </w:rPr>
            </w:pPr>
            <w:r w:rsidRPr="00D04806">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4B334075" w14:textId="77777777" w:rsidR="00060DCF" w:rsidRPr="00D04806" w:rsidRDefault="008548A5" w:rsidP="00294178">
            <w:r w:rsidRPr="00D04806">
              <w:t>User</w:t>
            </w:r>
          </w:p>
          <w:p w14:paraId="083CB095" w14:textId="77777777" w:rsidR="00060DCF" w:rsidRPr="00D04806" w:rsidRDefault="008548A5" w:rsidP="00294178">
            <w:r>
              <w:t xml:space="preserve">System </w:t>
            </w:r>
          </w:p>
        </w:tc>
      </w:tr>
      <w:tr w:rsidR="00060DCF" w:rsidRPr="00D04806" w14:paraId="0EC50031" w14:textId="77777777"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359332" w14:textId="77777777" w:rsidR="00060DCF" w:rsidRPr="00D04806" w:rsidRDefault="008548A5" w:rsidP="00294178">
            <w:pPr>
              <w:rPr>
                <w:b/>
              </w:rPr>
            </w:pPr>
            <w:r w:rsidRPr="00D04806">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F5CADD8" w14:textId="77777777" w:rsidR="00060DCF" w:rsidRDefault="008548A5" w:rsidP="00294178">
            <w:r>
              <w:rPr>
                <w:rFonts w:cs="Arial"/>
              </w:rPr>
              <w:t xml:space="preserve">Vehicle </w:t>
            </w:r>
            <w:r>
              <w:t>is authorized</w:t>
            </w:r>
          </w:p>
          <w:p w14:paraId="618618A6" w14:textId="77777777" w:rsidR="00A329DB" w:rsidRDefault="008548A5" w:rsidP="00294178">
            <w:r>
              <w:lastRenderedPageBreak/>
              <w:t xml:space="preserve">User has downloaded the Ford/Lincoln Owner App, created an </w:t>
            </w:r>
            <w:proofErr w:type="gramStart"/>
            <w:r>
              <w:t>account</w:t>
            </w:r>
            <w:proofErr w:type="gramEnd"/>
            <w:r>
              <w:t xml:space="preserve"> and associated a VIN to the account</w:t>
            </w:r>
          </w:p>
          <w:p w14:paraId="706C88B2" w14:textId="77777777" w:rsidR="0049425E" w:rsidRPr="00D04806" w:rsidRDefault="008548A5" w:rsidP="00294178">
            <w:r>
              <w:t xml:space="preserve">Vehicle is a NA or China variant. </w:t>
            </w:r>
          </w:p>
        </w:tc>
      </w:tr>
      <w:tr w:rsidR="00060DCF" w:rsidRPr="00D04806" w14:paraId="134E05DE" w14:textId="77777777"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A4FE17" w14:textId="77777777" w:rsidR="00060DCF" w:rsidRPr="00D04806" w:rsidRDefault="008548A5" w:rsidP="00294178">
            <w:pPr>
              <w:rPr>
                <w:b/>
              </w:rPr>
            </w:pPr>
            <w:r w:rsidRPr="00D04806">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2B48B39" w14:textId="77777777" w:rsidR="00060DCF" w:rsidRPr="00D04806" w:rsidRDefault="008548A5" w:rsidP="00A329DB">
            <w:pPr>
              <w:autoSpaceDE w:val="0"/>
              <w:autoSpaceDN w:val="0"/>
              <w:adjustRightInd w:val="0"/>
            </w:pPr>
            <w:r>
              <w:t>User clicks on the landing page link</w:t>
            </w:r>
          </w:p>
        </w:tc>
      </w:tr>
      <w:tr w:rsidR="00060DCF" w:rsidRPr="00D04806" w14:paraId="70060732" w14:textId="77777777" w:rsidTr="00E37060">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43C860" w14:textId="77777777" w:rsidR="00060DCF" w:rsidRPr="00D04806" w:rsidRDefault="008548A5" w:rsidP="00294178">
            <w:pPr>
              <w:rPr>
                <w:b/>
              </w:rPr>
            </w:pPr>
            <w:r w:rsidRPr="00D04806">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A6AE397" w14:textId="77777777" w:rsidR="00A329DB" w:rsidRDefault="008548A5" w:rsidP="00294178">
            <w:pPr>
              <w:autoSpaceDE w:val="0"/>
              <w:autoSpaceDN w:val="0"/>
              <w:adjustRightInd w:val="0"/>
            </w:pPr>
            <w:r>
              <w:t>The user’s device re-directs them to the landing page</w:t>
            </w:r>
          </w:p>
          <w:p w14:paraId="01A9F419" w14:textId="77777777" w:rsidR="00A329DB" w:rsidRPr="00D04806" w:rsidRDefault="008548A5" w:rsidP="00294178">
            <w:pPr>
              <w:autoSpaceDE w:val="0"/>
              <w:autoSpaceDN w:val="0"/>
              <w:adjustRightInd w:val="0"/>
            </w:pPr>
            <w:r>
              <w:t xml:space="preserve">Some customer information, including VIN, is pre-populated in the customer information fields </w:t>
            </w:r>
          </w:p>
        </w:tc>
      </w:tr>
      <w:tr w:rsidR="00060DCF" w:rsidRPr="00D04806" w14:paraId="7169B6C7" w14:textId="77777777"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4EF823" w14:textId="77777777" w:rsidR="00060DCF" w:rsidRPr="00D04806" w:rsidRDefault="008548A5" w:rsidP="00294178">
            <w:pPr>
              <w:rPr>
                <w:b/>
              </w:rPr>
            </w:pPr>
            <w:r w:rsidRPr="00D04806">
              <w:rPr>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1A92162F" w14:textId="77777777" w:rsidR="00060DCF" w:rsidRPr="00D04806" w:rsidRDefault="007E738D" w:rsidP="00571277"/>
        </w:tc>
      </w:tr>
      <w:tr w:rsidR="00060DCF" w:rsidRPr="00D04806" w14:paraId="7E495DB1" w14:textId="77777777" w:rsidTr="00E37060">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95E8D9" w14:textId="77777777" w:rsidR="00060DCF" w:rsidRPr="00D04806" w:rsidRDefault="008548A5" w:rsidP="00294178">
            <w:pPr>
              <w:rPr>
                <w:b/>
              </w:rPr>
            </w:pPr>
            <w:r w:rsidRPr="00D04806">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512D713" w14:textId="77777777" w:rsidR="00291059" w:rsidRDefault="008548A5" w:rsidP="00241CEF">
            <w:r>
              <w:t>WifiHotspotOffBoardClient</w:t>
            </w:r>
          </w:p>
          <w:p w14:paraId="2ED1D2B0" w14:textId="77777777" w:rsidR="00291059" w:rsidRDefault="008548A5" w:rsidP="00241CEF">
            <w:r>
              <w:t xml:space="preserve">Carrier infrastructure </w:t>
            </w:r>
          </w:p>
          <w:p w14:paraId="428C7B29" w14:textId="77777777" w:rsidR="00241CEF" w:rsidRDefault="008548A5" w:rsidP="00241CEF">
            <w:r>
              <w:t>Mobile app</w:t>
            </w:r>
          </w:p>
          <w:p w14:paraId="225DA9D7" w14:textId="77777777" w:rsidR="00A329DB" w:rsidRPr="00D04806" w:rsidRDefault="008548A5" w:rsidP="00241CEF">
            <w:r>
              <w:t>Landing page</w:t>
            </w:r>
          </w:p>
        </w:tc>
      </w:tr>
    </w:tbl>
    <w:p w14:paraId="5F9C3F2B" w14:textId="77777777" w:rsidR="00973FAF" w:rsidRDefault="007E738D"/>
    <w:p w14:paraId="083035CF" w14:textId="77777777" w:rsidR="00406F39" w:rsidRDefault="008548A5" w:rsidP="001E02A6">
      <w:pPr>
        <w:pStyle w:val="Heading3"/>
      </w:pPr>
      <w:bookmarkStart w:id="63" w:name="_Toc89084531"/>
      <w:r>
        <w:t>White Box Views</w:t>
      </w:r>
      <w:bookmarkEnd w:id="63"/>
    </w:p>
    <w:p w14:paraId="3C8CE9DE" w14:textId="77777777" w:rsidR="00406F39" w:rsidRDefault="008548A5" w:rsidP="001E02A6">
      <w:pPr>
        <w:pStyle w:val="Heading4"/>
      </w:pPr>
      <w:r>
        <w:t>Activity Diagrams</w:t>
      </w:r>
    </w:p>
    <w:p w14:paraId="04F4AED0" w14:textId="77777777" w:rsidR="00406F39" w:rsidRDefault="008548A5" w:rsidP="001E02A6">
      <w:pPr>
        <w:pStyle w:val="Heading5"/>
      </w:pPr>
      <w:r>
        <w:t xml:space="preserve">WFHSv2-ACT-REQ-274809/A-Carrier Info Changes </w:t>
      </w:r>
      <w:proofErr w:type="gramStart"/>
      <w:r>
        <w:t>From</w:t>
      </w:r>
      <w:proofErr w:type="gramEnd"/>
      <w:r>
        <w:t xml:space="preserve"> Backend</w:t>
      </w:r>
    </w:p>
    <w:p w14:paraId="39E307C7" w14:textId="77777777" w:rsidR="00BD0AF7" w:rsidRDefault="008548A5" w:rsidP="001E02A6">
      <w:pPr>
        <w:jc w:val="center"/>
        <w:rPr>
          <w:rFonts w:cs="Arial"/>
        </w:rPr>
      </w:pPr>
      <w:r w:rsidRPr="00E53B05">
        <w:rPr>
          <w:rFonts w:cs="Arial"/>
          <w:noProof/>
        </w:rPr>
        <w:drawing>
          <wp:inline distT="0" distB="0" distL="0" distR="0" wp14:anchorId="32DBC553" wp14:editId="342DD1DA">
            <wp:extent cx="5943600" cy="2763551"/>
            <wp:effectExtent l="0" t="0" r="0" b="0"/>
            <wp:docPr id="393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2763551"/>
                    </a:xfrm>
                    <a:prstGeom prst="rect">
                      <a:avLst/>
                    </a:prstGeom>
                    <a:noFill/>
                    <a:ln>
                      <a:noFill/>
                    </a:ln>
                  </pic:spPr>
                </pic:pic>
              </a:graphicData>
            </a:graphic>
          </wp:inline>
        </w:drawing>
      </w:r>
    </w:p>
    <w:p w14:paraId="55AE2932" w14:textId="77777777" w:rsidR="00406F39" w:rsidRDefault="008548A5" w:rsidP="001E02A6">
      <w:pPr>
        <w:pStyle w:val="Heading4"/>
      </w:pPr>
      <w:r>
        <w:lastRenderedPageBreak/>
        <w:t>Sequence Diagrams</w:t>
      </w:r>
    </w:p>
    <w:p w14:paraId="156F3D15" w14:textId="77777777" w:rsidR="00406F39" w:rsidRDefault="008548A5" w:rsidP="001E02A6">
      <w:pPr>
        <w:pStyle w:val="Heading5"/>
      </w:pPr>
      <w:r>
        <w:t xml:space="preserve">WFHSv2-SD-REQ-274810/A-Carrier Info Changes </w:t>
      </w:r>
      <w:proofErr w:type="gramStart"/>
      <w:r>
        <w:t>From</w:t>
      </w:r>
      <w:proofErr w:type="gramEnd"/>
      <w:r>
        <w:t xml:space="preserve"> Backend</w:t>
      </w:r>
    </w:p>
    <w:p w14:paraId="678700E7" w14:textId="77777777" w:rsidR="00206185" w:rsidRPr="001A6585" w:rsidRDefault="008548A5" w:rsidP="001E02A6">
      <w:pPr>
        <w:jc w:val="center"/>
      </w:pPr>
      <w:r w:rsidRPr="001A6585">
        <w:rPr>
          <w:noProof/>
        </w:rPr>
        <w:drawing>
          <wp:inline distT="0" distB="0" distL="0" distR="0" wp14:anchorId="5CD863B9" wp14:editId="74768DA4">
            <wp:extent cx="5943600" cy="6469459"/>
            <wp:effectExtent l="0" t="0" r="0" b="7620"/>
            <wp:docPr id="39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6469459"/>
                    </a:xfrm>
                    <a:prstGeom prst="rect">
                      <a:avLst/>
                    </a:prstGeom>
                    <a:noFill/>
                    <a:ln>
                      <a:noFill/>
                    </a:ln>
                  </pic:spPr>
                </pic:pic>
              </a:graphicData>
            </a:graphic>
          </wp:inline>
        </w:drawing>
      </w:r>
    </w:p>
    <w:p w14:paraId="413A998D" w14:textId="77777777" w:rsidR="008B19BF" w:rsidRDefault="008548A5">
      <w:pPr>
        <w:spacing w:after="200" w:line="276" w:lineRule="auto"/>
      </w:pPr>
      <w:r>
        <w:br w:type="page"/>
      </w:r>
    </w:p>
    <w:p w14:paraId="002184D4" w14:textId="77777777" w:rsidR="00500605" w:rsidRDefault="007E738D" w:rsidP="00500605"/>
    <w:p w14:paraId="20F15AE3" w14:textId="77777777" w:rsidR="00406F39" w:rsidRDefault="008548A5" w:rsidP="001E02A6">
      <w:pPr>
        <w:pStyle w:val="Heading2"/>
      </w:pPr>
      <w:bookmarkStart w:id="64" w:name="_Toc89084532"/>
      <w:r w:rsidRPr="00B9479B">
        <w:t>WFHSv2-FUN-REQ-274811/A-Wi-Fi Hotspot Reset</w:t>
      </w:r>
      <w:bookmarkEnd w:id="64"/>
    </w:p>
    <w:p w14:paraId="66386DD6" w14:textId="77777777" w:rsidR="00500605" w:rsidRPr="00F05309" w:rsidRDefault="008548A5" w:rsidP="00500605">
      <w:pPr>
        <w:rPr>
          <w:rFonts w:cs="Arial"/>
        </w:rPr>
      </w:pPr>
      <w:r w:rsidRPr="006F32B9">
        <w:rPr>
          <w:rFonts w:cs="Arial"/>
        </w:rPr>
        <w:t xml:space="preserve">The user may reset its Wi-Fi Hotspot settings by performing a Master Reset from the in-vehicle </w:t>
      </w:r>
      <w:r w:rsidRPr="00891333">
        <w:rPr>
          <w:rFonts w:cs="Arial"/>
        </w:rPr>
        <w:t>WifiHotspotOnBoardClient</w:t>
      </w:r>
      <w:r w:rsidRPr="006F32B9">
        <w:rPr>
          <w:rFonts w:cs="Arial"/>
        </w:rPr>
        <w:t xml:space="preserve"> or </w:t>
      </w:r>
      <w:r>
        <w:rPr>
          <w:rFonts w:cs="Arial"/>
        </w:rPr>
        <w:t>by removing a VIN from their</w:t>
      </w:r>
      <w:r w:rsidRPr="006F32B9">
        <w:rPr>
          <w:rFonts w:cs="Arial"/>
        </w:rPr>
        <w:t xml:space="preserve"> mobile app. If </w:t>
      </w:r>
      <w:r>
        <w:rPr>
          <w:rFonts w:cs="Arial"/>
        </w:rPr>
        <w:t>either of these scenarios occurs, the</w:t>
      </w:r>
      <w:r w:rsidRPr="006F32B9">
        <w:rPr>
          <w:rFonts w:cs="Arial"/>
        </w:rPr>
        <w:t xml:space="preserve"> </w:t>
      </w:r>
      <w:r w:rsidRPr="00EE678B">
        <w:rPr>
          <w:rFonts w:cs="Arial"/>
        </w:rPr>
        <w:t>WifiHotspotServer</w:t>
      </w:r>
      <w:r>
        <w:rPr>
          <w:rFonts w:cs="Arial"/>
        </w:rPr>
        <w:t xml:space="preserve"> shall</w:t>
      </w:r>
      <w:r w:rsidRPr="006F32B9">
        <w:rPr>
          <w:rFonts w:cs="Arial"/>
        </w:rPr>
        <w:t xml:space="preserve"> i</w:t>
      </w:r>
      <w:r>
        <w:rPr>
          <w:rFonts w:cs="Arial"/>
        </w:rPr>
        <w:t>nitiate a Wi-Fi Hotspot reset</w:t>
      </w:r>
      <w:r w:rsidRPr="006F32B9">
        <w:rPr>
          <w:rFonts w:cs="Arial"/>
        </w:rPr>
        <w:t>.</w:t>
      </w:r>
    </w:p>
    <w:p w14:paraId="1DDA9BE3" w14:textId="77777777" w:rsidR="00406F39" w:rsidRDefault="008548A5" w:rsidP="001E02A6">
      <w:pPr>
        <w:pStyle w:val="Heading3"/>
      </w:pPr>
      <w:bookmarkStart w:id="65" w:name="_Toc89084533"/>
      <w:r>
        <w:t>Requirements</w:t>
      </w:r>
      <w:bookmarkEnd w:id="65"/>
    </w:p>
    <w:p w14:paraId="669B1194" w14:textId="77777777" w:rsidR="001E02A6" w:rsidRPr="001E02A6" w:rsidRDefault="001E02A6" w:rsidP="001E02A6">
      <w:pPr>
        <w:pStyle w:val="Heading4"/>
        <w:rPr>
          <w:b w:val="0"/>
          <w:u w:val="single"/>
        </w:rPr>
      </w:pPr>
      <w:r w:rsidRPr="001E02A6">
        <w:rPr>
          <w:b w:val="0"/>
          <w:u w:val="single"/>
        </w:rPr>
        <w:t>WFHSv2-REQ-283560/A-Triggering a Wi-Fi Hotspot reset</w:t>
      </w:r>
    </w:p>
    <w:p w14:paraId="65FE4ADB" w14:textId="77777777" w:rsidR="005B13E8" w:rsidRPr="00F94A06" w:rsidRDefault="008548A5" w:rsidP="00F94A06">
      <w:pPr>
        <w:rPr>
          <w:rFonts w:cs="Arial"/>
        </w:rPr>
      </w:pPr>
      <w:r w:rsidRPr="005B13E8">
        <w:rPr>
          <w:rFonts w:cs="Arial"/>
        </w:rPr>
        <w:t>If the WifiHotspotServer receives any of the following:</w:t>
      </w:r>
    </w:p>
    <w:p w14:paraId="678AA992" w14:textId="77777777" w:rsidR="005B13E8" w:rsidRPr="005B13E8" w:rsidRDefault="008548A5" w:rsidP="008548A5">
      <w:pPr>
        <w:numPr>
          <w:ilvl w:val="0"/>
          <w:numId w:val="86"/>
        </w:numPr>
        <w:rPr>
          <w:rFonts w:cs="Arial"/>
        </w:rPr>
      </w:pPr>
      <w:r w:rsidRPr="005B13E8">
        <w:rPr>
          <w:rFonts w:cs="Arial"/>
        </w:rPr>
        <w:t>A Master Reset FTCP command from the WifiHotspotOffBoardClient or</w:t>
      </w:r>
    </w:p>
    <w:p w14:paraId="4D982319" w14:textId="77777777" w:rsidR="005B13E8" w:rsidRPr="005B13E8" w:rsidRDefault="008548A5" w:rsidP="008548A5">
      <w:pPr>
        <w:numPr>
          <w:ilvl w:val="0"/>
          <w:numId w:val="86"/>
        </w:numPr>
        <w:rPr>
          <w:rFonts w:cs="Arial"/>
        </w:rPr>
      </w:pPr>
      <w:r w:rsidRPr="005B13E8">
        <w:rPr>
          <w:rFonts w:cs="Arial"/>
        </w:rPr>
        <w:t xml:space="preserve">A </w:t>
      </w:r>
      <w:r>
        <w:rPr>
          <w:rFonts w:cs="Arial"/>
        </w:rPr>
        <w:t xml:space="preserve">Master Reset or </w:t>
      </w:r>
      <w:r w:rsidRPr="005B13E8">
        <w:rPr>
          <w:rFonts w:cs="Arial"/>
        </w:rPr>
        <w:t xml:space="preserve">Wi-Fi-Hotspot </w:t>
      </w:r>
      <w:r>
        <w:rPr>
          <w:rFonts w:cs="Arial"/>
        </w:rPr>
        <w:t xml:space="preserve">Reset API call </w:t>
      </w:r>
      <w:r w:rsidRPr="005B13E8">
        <w:rPr>
          <w:rFonts w:cs="Arial"/>
        </w:rPr>
        <w:t>from the WifiHotspot</w:t>
      </w:r>
      <w:r>
        <w:rPr>
          <w:rFonts w:cs="Arial"/>
        </w:rPr>
        <w:t>Gateway</w:t>
      </w:r>
      <w:r w:rsidRPr="005B13E8">
        <w:rPr>
          <w:rFonts w:cs="Arial"/>
        </w:rPr>
        <w:t xml:space="preserve">, </w:t>
      </w:r>
    </w:p>
    <w:p w14:paraId="608766D9" w14:textId="77777777" w:rsidR="007730D7" w:rsidRPr="005B13E8" w:rsidRDefault="008548A5" w:rsidP="005B13E8">
      <w:pPr>
        <w:rPr>
          <w:rFonts w:cs="Arial"/>
        </w:rPr>
      </w:pPr>
      <w:r w:rsidRPr="005B13E8">
        <w:rPr>
          <w:rFonts w:cs="Arial"/>
        </w:rPr>
        <w:t>the WifiHotspotServer shall perform a Wi-Fi Hotspot reset (refer to WFHS</w:t>
      </w:r>
      <w:r>
        <w:rPr>
          <w:rFonts w:cs="Arial"/>
        </w:rPr>
        <w:t>v2</w:t>
      </w:r>
      <w:r w:rsidRPr="005B13E8">
        <w:rPr>
          <w:rFonts w:cs="Arial"/>
        </w:rPr>
        <w:t>-REQ-</w:t>
      </w:r>
      <w:r>
        <w:rPr>
          <w:rFonts w:cs="Arial"/>
        </w:rPr>
        <w:t>283559</w:t>
      </w:r>
      <w:r w:rsidRPr="005B13E8">
        <w:rPr>
          <w:rFonts w:cs="Arial"/>
        </w:rPr>
        <w:t xml:space="preserve">-Wi-Fi Hotspot reset settings). Refer to the Embedded Modem Reset </w:t>
      </w:r>
      <w:r>
        <w:rPr>
          <w:rFonts w:cs="Arial"/>
        </w:rPr>
        <w:t xml:space="preserve">v2 SPSS </w:t>
      </w:r>
      <w:r w:rsidRPr="005B13E8">
        <w:rPr>
          <w:rFonts w:cs="Arial"/>
        </w:rPr>
        <w:t xml:space="preserve">for </w:t>
      </w:r>
      <w:r>
        <w:rPr>
          <w:rFonts w:cs="Arial"/>
        </w:rPr>
        <w:t xml:space="preserve">all relevant </w:t>
      </w:r>
      <w:r w:rsidRPr="005B13E8">
        <w:rPr>
          <w:rFonts w:cs="Arial"/>
        </w:rPr>
        <w:t>requirements</w:t>
      </w:r>
      <w:r>
        <w:rPr>
          <w:rFonts w:cs="Arial"/>
        </w:rPr>
        <w:t xml:space="preserve"> and</w:t>
      </w:r>
      <w:r w:rsidRPr="005B13E8">
        <w:rPr>
          <w:rFonts w:cs="Arial"/>
        </w:rPr>
        <w:t xml:space="preserve"> information</w:t>
      </w:r>
      <w:r>
        <w:rPr>
          <w:rFonts w:cs="Arial"/>
        </w:rPr>
        <w:t xml:space="preserve"> regarding the </w:t>
      </w:r>
      <w:proofErr w:type="gramStart"/>
      <w:r>
        <w:rPr>
          <w:rFonts w:cs="Arial"/>
        </w:rPr>
        <w:t>above mentioned</w:t>
      </w:r>
      <w:proofErr w:type="gramEnd"/>
      <w:r>
        <w:rPr>
          <w:rFonts w:cs="Arial"/>
        </w:rPr>
        <w:t xml:space="preserve"> API’s, etc</w:t>
      </w:r>
      <w:r w:rsidRPr="005B13E8">
        <w:rPr>
          <w:rFonts w:cs="Arial"/>
        </w:rPr>
        <w:t>.</w:t>
      </w:r>
    </w:p>
    <w:p w14:paraId="45817AD5" w14:textId="77777777" w:rsidR="001E02A6" w:rsidRPr="001E02A6" w:rsidRDefault="001E02A6" w:rsidP="001E02A6">
      <w:pPr>
        <w:pStyle w:val="Heading4"/>
        <w:rPr>
          <w:b w:val="0"/>
          <w:u w:val="single"/>
        </w:rPr>
      </w:pPr>
      <w:r w:rsidRPr="001E02A6">
        <w:rPr>
          <w:b w:val="0"/>
          <w:u w:val="single"/>
        </w:rPr>
        <w:t>WFHSv2-REQ-454938/A-Reporting out a Wi-Fi Hotspot reset</w:t>
      </w:r>
    </w:p>
    <w:p w14:paraId="13521BB7" w14:textId="77777777" w:rsidR="00500605" w:rsidRPr="00A82EE3" w:rsidRDefault="008548A5" w:rsidP="00500605">
      <w:pPr>
        <w:rPr>
          <w:rFonts w:cs="Arial"/>
        </w:rPr>
      </w:pPr>
      <w:r w:rsidRPr="00DE7C9A">
        <w:rPr>
          <w:rFonts w:cs="Arial"/>
        </w:rPr>
        <w:t xml:space="preserve">If the </w:t>
      </w:r>
      <w:r w:rsidRPr="00613CC5">
        <w:rPr>
          <w:rFonts w:cs="Arial"/>
        </w:rPr>
        <w:t>WifiHotspotServer</w:t>
      </w:r>
      <w:r w:rsidRPr="00DE7C9A">
        <w:rPr>
          <w:rFonts w:cs="Arial"/>
        </w:rPr>
        <w:t xml:space="preserve"> performs a Wi-Fi Hotspot </w:t>
      </w:r>
      <w:proofErr w:type="gramStart"/>
      <w:r w:rsidRPr="00DE7C9A">
        <w:rPr>
          <w:rFonts w:cs="Arial"/>
        </w:rPr>
        <w:t>reset</w:t>
      </w:r>
      <w:proofErr w:type="gramEnd"/>
      <w:r w:rsidRPr="00DE7C9A">
        <w:rPr>
          <w:rFonts w:cs="Arial"/>
        </w:rPr>
        <w:t xml:space="preserve"> it shall update its status in the signal TCUA</w:t>
      </w:r>
      <w:r>
        <w:rPr>
          <w:rFonts w:cs="Arial"/>
        </w:rPr>
        <w:t>vailability_St to “NULL/NONE</w:t>
      </w:r>
      <w:r w:rsidRPr="00DE7C9A">
        <w:rPr>
          <w:rFonts w:cs="Arial"/>
        </w:rPr>
        <w:t>” until the reset is complete</w:t>
      </w:r>
      <w:r>
        <w:rPr>
          <w:rFonts w:cs="Arial"/>
        </w:rPr>
        <w:t>.</w:t>
      </w:r>
    </w:p>
    <w:p w14:paraId="4FFE0941" w14:textId="77777777" w:rsidR="001E02A6" w:rsidRPr="001E02A6" w:rsidRDefault="001E02A6" w:rsidP="001E02A6">
      <w:pPr>
        <w:pStyle w:val="Heading4"/>
        <w:rPr>
          <w:b w:val="0"/>
          <w:u w:val="single"/>
        </w:rPr>
      </w:pPr>
      <w:r w:rsidRPr="001E02A6">
        <w:rPr>
          <w:b w:val="0"/>
          <w:u w:val="single"/>
        </w:rPr>
        <w:t>WFHS-REQ-336918/A-Informing the WifiHotspotOffBoardClient of a Wi-Fi Hotspot reset</w:t>
      </w:r>
    </w:p>
    <w:p w14:paraId="5FB5F148" w14:textId="77777777" w:rsidR="00B07C24" w:rsidRDefault="008548A5" w:rsidP="00B07C24">
      <w:pPr>
        <w:rPr>
          <w:rFonts w:cs="Arial"/>
        </w:rPr>
      </w:pPr>
      <w:r>
        <w:rPr>
          <w:rFonts w:cs="Arial"/>
        </w:rPr>
        <w:t>If the WifiHotspotServer performs a Wi-Fi Hotspot reset, it shall send non-correlated alerts to the WifiHotspotOffBoardClient if any of the following settings have changed (refer to WFHS-REQ-315657, WFHS-REQ-315689 &amp; WFHS-REQ-315704):</w:t>
      </w:r>
    </w:p>
    <w:p w14:paraId="61F63BDC" w14:textId="77777777" w:rsidR="00B07C24" w:rsidRDefault="008548A5" w:rsidP="008548A5">
      <w:pPr>
        <w:numPr>
          <w:ilvl w:val="0"/>
          <w:numId w:val="87"/>
        </w:numPr>
        <w:rPr>
          <w:rFonts w:cs="Arial"/>
        </w:rPr>
      </w:pPr>
      <w:r>
        <w:rPr>
          <w:rFonts w:cs="Arial"/>
        </w:rPr>
        <w:t>Hotspot enablement status</w:t>
      </w:r>
    </w:p>
    <w:p w14:paraId="3E63458F" w14:textId="77777777" w:rsidR="00B07C24" w:rsidRDefault="008548A5" w:rsidP="008548A5">
      <w:pPr>
        <w:numPr>
          <w:ilvl w:val="0"/>
          <w:numId w:val="87"/>
        </w:numPr>
        <w:rPr>
          <w:rFonts w:cs="Arial"/>
        </w:rPr>
      </w:pPr>
      <w:r>
        <w:rPr>
          <w:rFonts w:cs="Arial"/>
        </w:rPr>
        <w:t>SSID</w:t>
      </w:r>
    </w:p>
    <w:p w14:paraId="0170423D" w14:textId="77777777" w:rsidR="00B07C24" w:rsidRDefault="008548A5" w:rsidP="008548A5">
      <w:pPr>
        <w:numPr>
          <w:ilvl w:val="0"/>
          <w:numId w:val="87"/>
        </w:numPr>
        <w:rPr>
          <w:rFonts w:cs="Arial"/>
        </w:rPr>
      </w:pPr>
      <w:r>
        <w:rPr>
          <w:rFonts w:cs="Arial"/>
        </w:rPr>
        <w:t>Password</w:t>
      </w:r>
    </w:p>
    <w:p w14:paraId="4AA9D5FB" w14:textId="77777777" w:rsidR="00B07C24" w:rsidRDefault="007E738D" w:rsidP="00B07C24">
      <w:pPr>
        <w:rPr>
          <w:rFonts w:cs="Arial"/>
        </w:rPr>
      </w:pPr>
    </w:p>
    <w:p w14:paraId="7082E462" w14:textId="77777777" w:rsidR="00500605" w:rsidRPr="00B07C24" w:rsidRDefault="008548A5" w:rsidP="00500605">
      <w:pPr>
        <w:rPr>
          <w:rFonts w:cs="Arial"/>
        </w:rPr>
      </w:pPr>
      <w:r>
        <w:rPr>
          <w:rFonts w:cs="Arial"/>
        </w:rPr>
        <w:t xml:space="preserve">Note: This assumes </w:t>
      </w:r>
      <w:proofErr w:type="gramStart"/>
      <w:r>
        <w:rPr>
          <w:rFonts w:cs="Arial"/>
        </w:rPr>
        <w:t>all of</w:t>
      </w:r>
      <w:proofErr w:type="gramEnd"/>
      <w:r>
        <w:rPr>
          <w:rFonts w:cs="Arial"/>
        </w:rPr>
        <w:t xml:space="preserve"> the authorization checks are met after the reset is performed (see WFHS-REQ-315658, WFHS-REQ-315691 &amp; WFHS-REQ-315706). If the authorization checks are not met after the reset is performed, the alerts shall not be sent.</w:t>
      </w:r>
    </w:p>
    <w:p w14:paraId="688085FA" w14:textId="77777777" w:rsidR="001E02A6" w:rsidRPr="001E02A6" w:rsidRDefault="001E02A6" w:rsidP="001E02A6">
      <w:pPr>
        <w:pStyle w:val="Heading4"/>
        <w:rPr>
          <w:b w:val="0"/>
          <w:u w:val="single"/>
        </w:rPr>
      </w:pPr>
      <w:r w:rsidRPr="001E02A6">
        <w:rPr>
          <w:b w:val="0"/>
          <w:u w:val="single"/>
        </w:rPr>
        <w:t>WFHSv2-REQ-283559/D-Wi-Fi Hotspot reset settings</w:t>
      </w:r>
    </w:p>
    <w:p w14:paraId="25A0A3C2" w14:textId="77777777" w:rsidR="00F0268C" w:rsidRPr="00F0268C" w:rsidRDefault="008548A5" w:rsidP="00F0268C">
      <w:pPr>
        <w:rPr>
          <w:rFonts w:cs="Arial"/>
          <w:color w:val="000000" w:themeColor="text1"/>
        </w:rPr>
      </w:pPr>
      <w:r w:rsidRPr="00F0268C">
        <w:rPr>
          <w:rFonts w:cs="Arial"/>
          <w:color w:val="000000" w:themeColor="text1"/>
        </w:rPr>
        <w:t xml:space="preserve">The WifiHotspotServer shall be delivered to Ford with </w:t>
      </w:r>
      <w:proofErr w:type="gramStart"/>
      <w:r w:rsidRPr="00F0268C">
        <w:rPr>
          <w:rFonts w:cs="Arial"/>
          <w:color w:val="000000" w:themeColor="text1"/>
        </w:rPr>
        <w:t>all of</w:t>
      </w:r>
      <w:proofErr w:type="gramEnd"/>
      <w:r w:rsidRPr="00F0268C">
        <w:rPr>
          <w:rFonts w:cs="Arial"/>
          <w:color w:val="000000" w:themeColor="text1"/>
        </w:rPr>
        <w:t xml:space="preserve"> its Wi-Fi Hotspot settings and parameters set to the</w:t>
      </w:r>
      <w:r>
        <w:rPr>
          <w:rFonts w:cs="Arial"/>
          <w:color w:val="000000" w:themeColor="text1"/>
        </w:rPr>
        <w:t>ir default values</w:t>
      </w:r>
      <w:r w:rsidRPr="00F0268C">
        <w:rPr>
          <w:rFonts w:cs="Arial"/>
          <w:color w:val="000000" w:themeColor="text1"/>
        </w:rPr>
        <w:t>.</w:t>
      </w:r>
      <w:r>
        <w:rPr>
          <w:rFonts w:cs="Arial"/>
          <w:color w:val="000000" w:themeColor="text1"/>
        </w:rPr>
        <w:t xml:space="preserve"> The default values for each parameter may be found in separate sections within this specification.</w:t>
      </w:r>
      <w:r w:rsidRPr="00F0268C">
        <w:rPr>
          <w:rFonts w:cs="Arial"/>
          <w:color w:val="000000" w:themeColor="text1"/>
        </w:rPr>
        <w:t xml:space="preserve"> Note: The Wi-Fi Hotspot settings and parameters shall only be applied when the WifiHotspotServer enables access point mode (refer to WFHS</w:t>
      </w:r>
      <w:r>
        <w:rPr>
          <w:rFonts w:cs="Arial"/>
          <w:color w:val="000000" w:themeColor="text1"/>
        </w:rPr>
        <w:t>v2</w:t>
      </w:r>
      <w:r w:rsidRPr="00F0268C">
        <w:rPr>
          <w:rFonts w:cs="Arial"/>
          <w:color w:val="000000" w:themeColor="text1"/>
        </w:rPr>
        <w:t>-REQ-</w:t>
      </w:r>
      <w:r>
        <w:rPr>
          <w:rFonts w:cs="Arial"/>
          <w:color w:val="000000" w:themeColor="text1"/>
        </w:rPr>
        <w:t>281705</w:t>
      </w:r>
      <w:r w:rsidRPr="00F0268C">
        <w:rPr>
          <w:rFonts w:cs="Arial"/>
          <w:color w:val="000000" w:themeColor="text1"/>
        </w:rPr>
        <w:t xml:space="preserve">-Wi-Fi Chipset AP and STA mode). </w:t>
      </w:r>
    </w:p>
    <w:p w14:paraId="1EB71E73" w14:textId="77777777" w:rsidR="00F0268C" w:rsidRPr="00F0268C" w:rsidRDefault="007E738D" w:rsidP="00F0268C">
      <w:pPr>
        <w:rPr>
          <w:rFonts w:cs="Arial"/>
          <w:color w:val="000000" w:themeColor="text1"/>
        </w:rPr>
      </w:pPr>
    </w:p>
    <w:p w14:paraId="7217D480" w14:textId="77777777" w:rsidR="00F0268C" w:rsidRDefault="008548A5" w:rsidP="00F0268C">
      <w:pPr>
        <w:rPr>
          <w:rFonts w:cs="Arial"/>
          <w:color w:val="000000" w:themeColor="text1"/>
        </w:rPr>
      </w:pPr>
      <w:r w:rsidRPr="00F0268C">
        <w:rPr>
          <w:rFonts w:cs="Arial"/>
          <w:color w:val="000000" w:themeColor="text1"/>
        </w:rPr>
        <w:t>If the WifiHotspotServer changes any of the hotspot settings and parameters listed in the table below it shall overwrite the previously stored settings/parameters with the new modified settings/parameters and save them.</w:t>
      </w:r>
    </w:p>
    <w:p w14:paraId="17403195" w14:textId="77777777" w:rsidR="00F11DCA" w:rsidRDefault="007E738D" w:rsidP="005F1469">
      <w:pPr>
        <w:rPr>
          <w:rFonts w:cs="Arial"/>
          <w:color w:val="000000" w:themeColor="text1"/>
        </w:rPr>
      </w:pPr>
    </w:p>
    <w:p w14:paraId="14BAD701" w14:textId="77777777" w:rsidR="00E065EB" w:rsidRDefault="008548A5" w:rsidP="005F1469">
      <w:pPr>
        <w:rPr>
          <w:rFonts w:cs="Arial"/>
          <w:color w:val="000000" w:themeColor="text1"/>
        </w:rPr>
      </w:pPr>
      <w:r w:rsidRPr="00E065EB">
        <w:rPr>
          <w:rFonts w:cs="Arial"/>
          <w:color w:val="000000" w:themeColor="text1"/>
        </w:rPr>
        <w:t xml:space="preserve">If the </w:t>
      </w:r>
      <w:r w:rsidRPr="00F7261C">
        <w:rPr>
          <w:rFonts w:cs="Arial"/>
          <w:color w:val="000000" w:themeColor="text1"/>
        </w:rPr>
        <w:t>WifiHotspotServer</w:t>
      </w:r>
      <w:r w:rsidRPr="00E065EB">
        <w:rPr>
          <w:rFonts w:cs="Arial"/>
          <w:color w:val="000000" w:themeColor="text1"/>
        </w:rPr>
        <w:t xml:space="preserve"> performs a Wi-Fi Hotspot reset </w:t>
      </w:r>
      <w:r>
        <w:rPr>
          <w:rFonts w:cs="Arial"/>
          <w:color w:val="000000" w:themeColor="text1"/>
        </w:rPr>
        <w:t>(refer to WFHSv2-REQ-283560-Triggering a Wi-Fi Hotspot Reset), the WifiHotspotServer</w:t>
      </w:r>
      <w:r w:rsidRPr="00E065EB">
        <w:rPr>
          <w:rFonts w:cs="Arial"/>
          <w:color w:val="000000" w:themeColor="text1"/>
        </w:rPr>
        <w:t xml:space="preserve"> shall gracefully disconnect all connected clients and reset the Wi-Fi chipset. After the reset is completed all previously connected clients shall be required to enter the </w:t>
      </w:r>
      <w:proofErr w:type="gramStart"/>
      <w:r w:rsidRPr="00E065EB">
        <w:rPr>
          <w:rFonts w:cs="Arial"/>
          <w:color w:val="000000" w:themeColor="text1"/>
        </w:rPr>
        <w:t>newly-generated</w:t>
      </w:r>
      <w:proofErr w:type="gramEnd"/>
      <w:r w:rsidRPr="00E065EB">
        <w:rPr>
          <w:rFonts w:cs="Arial"/>
          <w:color w:val="000000" w:themeColor="text1"/>
        </w:rPr>
        <w:t xml:space="preserve"> password if they wish to connect. The </w:t>
      </w:r>
      <w:r w:rsidRPr="005F1469">
        <w:rPr>
          <w:rFonts w:cs="Arial"/>
          <w:color w:val="000000" w:themeColor="text1"/>
        </w:rPr>
        <w:t>WifiHotspotServer</w:t>
      </w:r>
      <w:r w:rsidRPr="00E065EB">
        <w:rPr>
          <w:rFonts w:cs="Arial"/>
          <w:color w:val="000000" w:themeColor="text1"/>
        </w:rPr>
        <w:t xml:space="preserve"> shall reset all the Wi-Fi Hotspot settings</w:t>
      </w:r>
      <w:r>
        <w:rPr>
          <w:rFonts w:cs="Arial"/>
          <w:color w:val="000000" w:themeColor="text1"/>
        </w:rPr>
        <w:t xml:space="preserve"> and parameters</w:t>
      </w:r>
      <w:r w:rsidRPr="00E065EB">
        <w:rPr>
          <w:rFonts w:cs="Arial"/>
          <w:color w:val="000000" w:themeColor="text1"/>
        </w:rPr>
        <w:t xml:space="preserve"> to the values listed in the table below</w:t>
      </w:r>
      <w:r>
        <w:rPr>
          <w:rFonts w:cs="Arial"/>
          <w:color w:val="000000" w:themeColor="text1"/>
        </w:rPr>
        <w:t xml:space="preserve">. </w:t>
      </w:r>
    </w:p>
    <w:p w14:paraId="5ED70BD7" w14:textId="77777777" w:rsidR="00CF384C" w:rsidRDefault="007E738D" w:rsidP="005F1469">
      <w:pPr>
        <w:rPr>
          <w:rFonts w:cs="Arial"/>
          <w:color w:val="000000" w:themeColor="text1"/>
        </w:rPr>
      </w:pPr>
    </w:p>
    <w:tbl>
      <w:tblPr>
        <w:tblW w:w="0" w:type="auto"/>
        <w:jc w:val="center"/>
        <w:tblLayout w:type="fixed"/>
        <w:tblLook w:val="04A0" w:firstRow="1" w:lastRow="0" w:firstColumn="1" w:lastColumn="0" w:noHBand="0" w:noVBand="1"/>
      </w:tblPr>
      <w:tblGrid>
        <w:gridCol w:w="3413"/>
        <w:gridCol w:w="3413"/>
        <w:gridCol w:w="3413"/>
      </w:tblGrid>
      <w:tr w:rsidR="00CF384C" w:rsidRPr="00CF384C" w14:paraId="2B96F982" w14:textId="77777777" w:rsidTr="007538B9">
        <w:trPr>
          <w:trHeight w:val="1035"/>
          <w:jc w:val="center"/>
        </w:trPr>
        <w:tc>
          <w:tcPr>
            <w:tcW w:w="3413" w:type="dxa"/>
            <w:tcBorders>
              <w:top w:val="single" w:sz="8" w:space="0" w:color="auto"/>
              <w:left w:val="single" w:sz="8" w:space="0" w:color="auto"/>
              <w:bottom w:val="single" w:sz="8" w:space="0" w:color="auto"/>
              <w:right w:val="single" w:sz="8" w:space="0" w:color="auto"/>
            </w:tcBorders>
            <w:shd w:val="clear" w:color="000000" w:fill="8DB4E2"/>
            <w:vAlign w:val="center"/>
            <w:hideMark/>
          </w:tcPr>
          <w:p w14:paraId="7AEE2612" w14:textId="77777777" w:rsidR="00CF384C" w:rsidRPr="00CF384C" w:rsidRDefault="008548A5" w:rsidP="00CF384C">
            <w:pPr>
              <w:rPr>
                <w:rFonts w:cs="Arial"/>
                <w:b/>
                <w:bCs/>
                <w:color w:val="000000"/>
              </w:rPr>
            </w:pPr>
            <w:r w:rsidRPr="00CF384C">
              <w:rPr>
                <w:rFonts w:cs="Arial"/>
                <w:b/>
                <w:bCs/>
                <w:color w:val="000000"/>
              </w:rPr>
              <w:t>Parameter Name</w:t>
            </w:r>
          </w:p>
        </w:tc>
        <w:tc>
          <w:tcPr>
            <w:tcW w:w="3413" w:type="dxa"/>
            <w:tcBorders>
              <w:top w:val="single" w:sz="8" w:space="0" w:color="auto"/>
              <w:left w:val="nil"/>
              <w:bottom w:val="single" w:sz="8" w:space="0" w:color="auto"/>
              <w:right w:val="single" w:sz="8" w:space="0" w:color="auto"/>
            </w:tcBorders>
            <w:shd w:val="clear" w:color="000000" w:fill="8DB4E2"/>
            <w:vAlign w:val="center"/>
            <w:hideMark/>
          </w:tcPr>
          <w:p w14:paraId="1D37811E" w14:textId="77777777" w:rsidR="00CF384C" w:rsidRPr="00CF384C" w:rsidRDefault="008548A5" w:rsidP="00CF384C">
            <w:pPr>
              <w:rPr>
                <w:rFonts w:cs="Arial"/>
                <w:b/>
                <w:bCs/>
                <w:color w:val="000000"/>
              </w:rPr>
            </w:pPr>
            <w:r w:rsidRPr="00CF384C">
              <w:rPr>
                <w:rFonts w:cs="Arial"/>
                <w:b/>
                <w:bCs/>
                <w:color w:val="000000"/>
              </w:rPr>
              <w:t>TCU power cycle, TCU OTA SW update, power reset, running reset and diagnostic reset settings</w:t>
            </w:r>
          </w:p>
        </w:tc>
        <w:tc>
          <w:tcPr>
            <w:tcW w:w="3413" w:type="dxa"/>
            <w:tcBorders>
              <w:top w:val="single" w:sz="8" w:space="0" w:color="auto"/>
              <w:left w:val="nil"/>
              <w:bottom w:val="single" w:sz="8" w:space="0" w:color="auto"/>
              <w:right w:val="single" w:sz="8" w:space="0" w:color="auto"/>
            </w:tcBorders>
            <w:shd w:val="clear" w:color="000000" w:fill="8DB4E2"/>
            <w:vAlign w:val="center"/>
            <w:hideMark/>
          </w:tcPr>
          <w:p w14:paraId="75612A0C" w14:textId="77777777" w:rsidR="00CF384C" w:rsidRPr="00CF384C" w:rsidRDefault="008548A5" w:rsidP="00CF384C">
            <w:pPr>
              <w:rPr>
                <w:rFonts w:cs="Arial"/>
                <w:b/>
                <w:bCs/>
                <w:color w:val="000000"/>
              </w:rPr>
            </w:pPr>
            <w:r w:rsidRPr="00CF384C">
              <w:rPr>
                <w:rFonts w:cs="Arial"/>
                <w:b/>
                <w:bCs/>
                <w:color w:val="000000"/>
              </w:rPr>
              <w:t xml:space="preserve">Wi-Fi Hotspot reset settings </w:t>
            </w:r>
          </w:p>
        </w:tc>
      </w:tr>
      <w:tr w:rsidR="00CF384C" w:rsidRPr="00CF384C" w14:paraId="713E0EB7" w14:textId="77777777" w:rsidTr="007538B9">
        <w:trPr>
          <w:trHeight w:val="513"/>
          <w:jc w:val="center"/>
        </w:trPr>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59EEC079" w14:textId="77777777" w:rsidR="00CF384C" w:rsidRPr="00CF384C" w:rsidRDefault="008548A5" w:rsidP="00CF384C">
            <w:pPr>
              <w:rPr>
                <w:rFonts w:cs="Arial"/>
                <w:color w:val="000000"/>
              </w:rPr>
            </w:pPr>
            <w:r w:rsidRPr="00CF384C">
              <w:rPr>
                <w:rFonts w:cs="Arial"/>
                <w:color w:val="000000"/>
              </w:rPr>
              <w:t>Wi-Fi Hotspot enablement state</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375AD067" w14:textId="77777777" w:rsidR="00CF384C" w:rsidRPr="00CF384C" w:rsidRDefault="008548A5" w:rsidP="00CF384C">
            <w:pPr>
              <w:rPr>
                <w:rFonts w:cs="Arial"/>
                <w:color w:val="000000"/>
              </w:rPr>
            </w:pPr>
            <w:r w:rsidRPr="00CF384C">
              <w:rPr>
                <w:rFonts w:cs="Arial"/>
                <w:color w:val="000000"/>
              </w:rPr>
              <w:t>Restore customer modified setting</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31F9CF38" w14:textId="77777777" w:rsidR="00496BCB" w:rsidRPr="00496BCB" w:rsidRDefault="008548A5" w:rsidP="00496BCB">
            <w:pPr>
              <w:rPr>
                <w:rFonts w:cs="Arial"/>
                <w:color w:val="000000"/>
              </w:rPr>
            </w:pPr>
            <w:r w:rsidRPr="00496BCB">
              <w:rPr>
                <w:rFonts w:cs="Arial"/>
                <w:color w:val="000000"/>
              </w:rPr>
              <w:t>Off</w:t>
            </w:r>
            <w:r>
              <w:rPr>
                <w:rFonts w:cs="Arial"/>
                <w:color w:val="000000"/>
              </w:rPr>
              <w:t xml:space="preserve"> -</w:t>
            </w:r>
            <w:r w:rsidRPr="00496BCB">
              <w:rPr>
                <w:rFonts w:cs="Arial"/>
                <w:color w:val="000000"/>
              </w:rPr>
              <w:t xml:space="preserve"> if vehicle </w:t>
            </w:r>
            <w:r>
              <w:rPr>
                <w:rFonts w:cs="Arial"/>
                <w:color w:val="000000"/>
              </w:rPr>
              <w:t xml:space="preserve">kilometers </w:t>
            </w:r>
            <w:proofErr w:type="gramStart"/>
            <w:r w:rsidRPr="00496BCB">
              <w:rPr>
                <w:rFonts w:cs="Arial"/>
                <w:color w:val="000000"/>
              </w:rPr>
              <w:t>is</w:t>
            </w:r>
            <w:proofErr w:type="gramEnd"/>
            <w:r w:rsidRPr="00496BCB">
              <w:rPr>
                <w:rFonts w:cs="Arial"/>
                <w:color w:val="000000"/>
              </w:rPr>
              <w:t xml:space="preserve"> under Wi</w:t>
            </w:r>
            <w:r>
              <w:rPr>
                <w:rFonts w:cs="Arial"/>
                <w:color w:val="000000"/>
              </w:rPr>
              <w:t>-F</w:t>
            </w:r>
            <w:r w:rsidRPr="00496BCB">
              <w:rPr>
                <w:rFonts w:cs="Arial"/>
                <w:color w:val="000000"/>
              </w:rPr>
              <w:t>i_Hotspot_Enablement_</w:t>
            </w:r>
            <w:r>
              <w:rPr>
                <w:rFonts w:cs="Arial"/>
                <w:color w:val="000000"/>
              </w:rPr>
              <w:t xml:space="preserve"> </w:t>
            </w:r>
            <w:r w:rsidRPr="00496BCB">
              <w:rPr>
                <w:rFonts w:cs="Arial"/>
                <w:color w:val="000000"/>
              </w:rPr>
              <w:t>Kilometers_Dependency.</w:t>
            </w:r>
          </w:p>
          <w:p w14:paraId="578F5BFA" w14:textId="77777777" w:rsidR="00496BCB" w:rsidRDefault="007E738D" w:rsidP="00496BCB">
            <w:pPr>
              <w:rPr>
                <w:rFonts w:cs="Arial"/>
                <w:color w:val="000000"/>
              </w:rPr>
            </w:pPr>
          </w:p>
          <w:p w14:paraId="31C86E59" w14:textId="77777777" w:rsidR="00CF384C" w:rsidRPr="00CF384C" w:rsidRDefault="008548A5" w:rsidP="00496BCB">
            <w:pPr>
              <w:rPr>
                <w:rFonts w:cs="Arial"/>
                <w:color w:val="000000"/>
              </w:rPr>
            </w:pPr>
            <w:r w:rsidRPr="00496BCB">
              <w:rPr>
                <w:rFonts w:cs="Arial"/>
                <w:color w:val="000000"/>
              </w:rPr>
              <w:lastRenderedPageBreak/>
              <w:t xml:space="preserve">On </w:t>
            </w:r>
            <w:r>
              <w:rPr>
                <w:rFonts w:cs="Arial"/>
                <w:color w:val="000000"/>
              </w:rPr>
              <w:t xml:space="preserve">- </w:t>
            </w:r>
            <w:r w:rsidRPr="00496BCB">
              <w:rPr>
                <w:rFonts w:cs="Arial"/>
                <w:color w:val="000000"/>
              </w:rPr>
              <w:t xml:space="preserve">if vehicle </w:t>
            </w:r>
            <w:r>
              <w:rPr>
                <w:rFonts w:cs="Arial"/>
                <w:color w:val="000000"/>
              </w:rPr>
              <w:t xml:space="preserve">kilometers </w:t>
            </w:r>
            <w:proofErr w:type="gramStart"/>
            <w:r w:rsidRPr="00496BCB">
              <w:rPr>
                <w:rFonts w:cs="Arial"/>
                <w:color w:val="000000"/>
              </w:rPr>
              <w:t>is</w:t>
            </w:r>
            <w:proofErr w:type="gramEnd"/>
            <w:r w:rsidRPr="00496BCB">
              <w:rPr>
                <w:rFonts w:cs="Arial"/>
                <w:color w:val="000000"/>
              </w:rPr>
              <w:t xml:space="preserve"> at or above Wi-Fi_Hotspot_Enablement_</w:t>
            </w:r>
            <w:r>
              <w:rPr>
                <w:rFonts w:cs="Arial"/>
                <w:color w:val="000000"/>
              </w:rPr>
              <w:t xml:space="preserve"> </w:t>
            </w:r>
            <w:r w:rsidRPr="00496BCB">
              <w:rPr>
                <w:rFonts w:cs="Arial"/>
                <w:color w:val="000000"/>
              </w:rPr>
              <w:t>Kilometers_Dependency.</w:t>
            </w:r>
          </w:p>
        </w:tc>
      </w:tr>
      <w:tr w:rsidR="00CF384C" w:rsidRPr="00CF384C" w14:paraId="648F23E2" w14:textId="77777777" w:rsidTr="007538B9">
        <w:trPr>
          <w:trHeight w:val="513"/>
          <w:jc w:val="center"/>
        </w:trPr>
        <w:tc>
          <w:tcPr>
            <w:tcW w:w="3413" w:type="dxa"/>
            <w:vMerge/>
            <w:tcBorders>
              <w:top w:val="nil"/>
              <w:left w:val="single" w:sz="8" w:space="0" w:color="auto"/>
              <w:bottom w:val="single" w:sz="8" w:space="0" w:color="000000"/>
              <w:right w:val="single" w:sz="8" w:space="0" w:color="auto"/>
            </w:tcBorders>
            <w:vAlign w:val="center"/>
            <w:hideMark/>
          </w:tcPr>
          <w:p w14:paraId="74C78022"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248B89B8"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182F2AF1" w14:textId="77777777" w:rsidR="00CF384C" w:rsidRPr="00CF384C" w:rsidRDefault="007E738D" w:rsidP="00CF384C">
            <w:pPr>
              <w:rPr>
                <w:rFonts w:cs="Arial"/>
                <w:color w:val="000000"/>
              </w:rPr>
            </w:pPr>
          </w:p>
        </w:tc>
      </w:tr>
      <w:tr w:rsidR="00CF384C" w:rsidRPr="00CF384C" w14:paraId="2987F270" w14:textId="77777777" w:rsidTr="007538B9">
        <w:trPr>
          <w:trHeight w:val="513"/>
          <w:jc w:val="center"/>
        </w:trPr>
        <w:tc>
          <w:tcPr>
            <w:tcW w:w="3413" w:type="dxa"/>
            <w:vMerge/>
            <w:tcBorders>
              <w:top w:val="nil"/>
              <w:left w:val="single" w:sz="8" w:space="0" w:color="auto"/>
              <w:bottom w:val="single" w:sz="8" w:space="0" w:color="000000"/>
              <w:right w:val="single" w:sz="8" w:space="0" w:color="auto"/>
            </w:tcBorders>
            <w:vAlign w:val="center"/>
            <w:hideMark/>
          </w:tcPr>
          <w:p w14:paraId="6260881D"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2C52B9C5"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7CAD905B" w14:textId="77777777" w:rsidR="00CF384C" w:rsidRPr="00CF384C" w:rsidRDefault="007E738D" w:rsidP="00CF384C">
            <w:pPr>
              <w:rPr>
                <w:rFonts w:cs="Arial"/>
                <w:color w:val="000000"/>
              </w:rPr>
            </w:pPr>
          </w:p>
        </w:tc>
      </w:tr>
      <w:tr w:rsidR="00CF384C" w:rsidRPr="00CF384C" w14:paraId="44289C57" w14:textId="77777777" w:rsidTr="007538B9">
        <w:trPr>
          <w:trHeight w:val="513"/>
          <w:jc w:val="center"/>
        </w:trPr>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5F6C846F" w14:textId="77777777" w:rsidR="00CF384C" w:rsidRPr="00CF384C" w:rsidRDefault="008548A5" w:rsidP="00CF384C">
            <w:pPr>
              <w:rPr>
                <w:rFonts w:cs="Arial"/>
                <w:color w:val="000000"/>
              </w:rPr>
            </w:pPr>
            <w:r w:rsidRPr="00CF384C">
              <w:rPr>
                <w:rFonts w:cs="Arial"/>
                <w:color w:val="000000"/>
              </w:rPr>
              <w:t>Wi-Fi visibility state</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612176AE" w14:textId="77777777" w:rsidR="00CF384C" w:rsidRPr="00CF384C" w:rsidRDefault="008548A5" w:rsidP="00CF384C">
            <w:pPr>
              <w:rPr>
                <w:rFonts w:cs="Arial"/>
                <w:color w:val="000000"/>
              </w:rPr>
            </w:pPr>
            <w:r w:rsidRPr="00CF384C">
              <w:rPr>
                <w:rFonts w:cs="Arial"/>
                <w:color w:val="000000"/>
              </w:rPr>
              <w:t>Restore customer modified setting</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5BD2E1AD" w14:textId="77777777" w:rsidR="00CF384C" w:rsidRPr="00CF384C" w:rsidRDefault="008548A5" w:rsidP="00CF384C">
            <w:pPr>
              <w:rPr>
                <w:rFonts w:cs="Arial"/>
                <w:color w:val="000000"/>
              </w:rPr>
            </w:pPr>
            <w:r w:rsidRPr="00CF384C">
              <w:rPr>
                <w:rFonts w:cs="Arial"/>
                <w:color w:val="000000"/>
              </w:rPr>
              <w:t>Factory setting: On</w:t>
            </w:r>
          </w:p>
        </w:tc>
      </w:tr>
      <w:tr w:rsidR="00CF384C" w:rsidRPr="00CF384C" w14:paraId="651869C8" w14:textId="77777777" w:rsidTr="007538B9">
        <w:trPr>
          <w:trHeight w:val="513"/>
          <w:jc w:val="center"/>
        </w:trPr>
        <w:tc>
          <w:tcPr>
            <w:tcW w:w="3413" w:type="dxa"/>
            <w:vMerge/>
            <w:tcBorders>
              <w:top w:val="nil"/>
              <w:left w:val="single" w:sz="8" w:space="0" w:color="auto"/>
              <w:bottom w:val="single" w:sz="8" w:space="0" w:color="000000"/>
              <w:right w:val="single" w:sz="8" w:space="0" w:color="auto"/>
            </w:tcBorders>
            <w:vAlign w:val="center"/>
            <w:hideMark/>
          </w:tcPr>
          <w:p w14:paraId="65027E0F"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2BAAF817"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58FC60BF" w14:textId="77777777" w:rsidR="00CF384C" w:rsidRPr="00CF384C" w:rsidRDefault="007E738D" w:rsidP="00CF384C">
            <w:pPr>
              <w:rPr>
                <w:rFonts w:cs="Arial"/>
                <w:color w:val="000000"/>
              </w:rPr>
            </w:pPr>
          </w:p>
        </w:tc>
      </w:tr>
      <w:tr w:rsidR="00CF384C" w:rsidRPr="00CF384C" w14:paraId="623B2956" w14:textId="77777777" w:rsidTr="007538B9">
        <w:trPr>
          <w:trHeight w:val="780"/>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749F1B29" w14:textId="77777777" w:rsidR="00CF384C" w:rsidRPr="00CF384C" w:rsidRDefault="008548A5" w:rsidP="00CF384C">
            <w:pPr>
              <w:rPr>
                <w:rFonts w:cs="Arial"/>
                <w:color w:val="000000"/>
              </w:rPr>
            </w:pPr>
            <w:r w:rsidRPr="00CF384C">
              <w:rPr>
                <w:rFonts w:cs="Arial"/>
                <w:color w:val="000000"/>
              </w:rPr>
              <w:t>Wi-Fi SSID</w:t>
            </w:r>
          </w:p>
        </w:tc>
        <w:tc>
          <w:tcPr>
            <w:tcW w:w="3413" w:type="dxa"/>
            <w:tcBorders>
              <w:top w:val="nil"/>
              <w:left w:val="nil"/>
              <w:bottom w:val="single" w:sz="8" w:space="0" w:color="auto"/>
              <w:right w:val="single" w:sz="8" w:space="0" w:color="auto"/>
            </w:tcBorders>
            <w:shd w:val="clear" w:color="auto" w:fill="auto"/>
            <w:vAlign w:val="center"/>
            <w:hideMark/>
          </w:tcPr>
          <w:p w14:paraId="16E1D741" w14:textId="77777777" w:rsidR="00CF384C" w:rsidRPr="00CF384C" w:rsidRDefault="008548A5" w:rsidP="00CF384C">
            <w:pPr>
              <w:rPr>
                <w:rFonts w:cs="Arial"/>
                <w:color w:val="000000"/>
              </w:rPr>
            </w:pPr>
            <w:r w:rsidRPr="00CF384C">
              <w:rPr>
                <w:rFonts w:cs="Arial"/>
                <w:color w:val="000000"/>
              </w:rPr>
              <w:t>Restore customer modified setting</w:t>
            </w:r>
          </w:p>
        </w:tc>
        <w:tc>
          <w:tcPr>
            <w:tcW w:w="3413" w:type="dxa"/>
            <w:tcBorders>
              <w:top w:val="nil"/>
              <w:left w:val="nil"/>
              <w:bottom w:val="single" w:sz="8" w:space="0" w:color="auto"/>
              <w:right w:val="single" w:sz="8" w:space="0" w:color="auto"/>
            </w:tcBorders>
            <w:shd w:val="clear" w:color="auto" w:fill="auto"/>
            <w:vAlign w:val="center"/>
            <w:hideMark/>
          </w:tcPr>
          <w:p w14:paraId="710B86B1" w14:textId="77777777" w:rsidR="00CF384C" w:rsidRPr="00CF384C" w:rsidRDefault="008548A5" w:rsidP="00CF384C">
            <w:pPr>
              <w:rPr>
                <w:rFonts w:cs="Arial"/>
                <w:color w:val="000000"/>
              </w:rPr>
            </w:pPr>
            <w:r w:rsidRPr="00CF384C">
              <w:rPr>
                <w:rFonts w:cs="Arial"/>
                <w:color w:val="000000"/>
              </w:rPr>
              <w:t>Factory default SSID HotspotXXXX (refer to WFHS</w:t>
            </w:r>
            <w:r>
              <w:rPr>
                <w:rFonts w:cs="Arial"/>
                <w:color w:val="000000"/>
              </w:rPr>
              <w:t>v2</w:t>
            </w:r>
            <w:r w:rsidRPr="00CF384C">
              <w:rPr>
                <w:rFonts w:cs="Arial"/>
                <w:color w:val="000000"/>
              </w:rPr>
              <w:t>-REQ-</w:t>
            </w:r>
            <w:r>
              <w:rPr>
                <w:rFonts w:cs="Arial"/>
                <w:color w:val="000000"/>
              </w:rPr>
              <w:t>399815</w:t>
            </w:r>
            <w:r w:rsidRPr="00CF384C">
              <w:rPr>
                <w:rFonts w:cs="Arial"/>
                <w:color w:val="000000"/>
              </w:rPr>
              <w:t>-Generating the default SSID)</w:t>
            </w:r>
          </w:p>
        </w:tc>
      </w:tr>
      <w:tr w:rsidR="00CF384C" w:rsidRPr="00CF384C" w14:paraId="38655971" w14:textId="77777777" w:rsidTr="007538B9">
        <w:trPr>
          <w:trHeight w:val="780"/>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12ADBDF5" w14:textId="77777777" w:rsidR="00CF384C" w:rsidRPr="00CF384C" w:rsidRDefault="008548A5" w:rsidP="00CF384C">
            <w:pPr>
              <w:rPr>
                <w:rFonts w:cs="Arial"/>
                <w:color w:val="000000"/>
              </w:rPr>
            </w:pPr>
            <w:r w:rsidRPr="00CF384C">
              <w:rPr>
                <w:rFonts w:cs="Arial"/>
                <w:color w:val="000000"/>
              </w:rPr>
              <w:t>Wi-Fi password</w:t>
            </w:r>
          </w:p>
        </w:tc>
        <w:tc>
          <w:tcPr>
            <w:tcW w:w="3413" w:type="dxa"/>
            <w:tcBorders>
              <w:top w:val="nil"/>
              <w:left w:val="nil"/>
              <w:bottom w:val="single" w:sz="8" w:space="0" w:color="auto"/>
              <w:right w:val="single" w:sz="8" w:space="0" w:color="auto"/>
            </w:tcBorders>
            <w:shd w:val="clear" w:color="auto" w:fill="auto"/>
            <w:vAlign w:val="center"/>
            <w:hideMark/>
          </w:tcPr>
          <w:p w14:paraId="2E5D2131" w14:textId="77777777" w:rsidR="00CF384C" w:rsidRPr="00CF384C" w:rsidRDefault="008548A5" w:rsidP="00CF384C">
            <w:pPr>
              <w:rPr>
                <w:rFonts w:cs="Arial"/>
                <w:color w:val="000000"/>
              </w:rPr>
            </w:pPr>
            <w:r w:rsidRPr="00CF384C">
              <w:rPr>
                <w:rFonts w:cs="Arial"/>
                <w:color w:val="000000"/>
              </w:rPr>
              <w:t>Restore customer modified setting</w:t>
            </w:r>
          </w:p>
        </w:tc>
        <w:tc>
          <w:tcPr>
            <w:tcW w:w="3413" w:type="dxa"/>
            <w:tcBorders>
              <w:top w:val="nil"/>
              <w:left w:val="nil"/>
              <w:bottom w:val="single" w:sz="8" w:space="0" w:color="auto"/>
              <w:right w:val="single" w:sz="8" w:space="0" w:color="auto"/>
            </w:tcBorders>
            <w:shd w:val="clear" w:color="auto" w:fill="auto"/>
            <w:vAlign w:val="center"/>
            <w:hideMark/>
          </w:tcPr>
          <w:p w14:paraId="45CF2FB0" w14:textId="77777777" w:rsidR="00CF384C" w:rsidRPr="00CF384C" w:rsidRDefault="008548A5" w:rsidP="00CF384C">
            <w:pPr>
              <w:rPr>
                <w:rFonts w:cs="Arial"/>
                <w:color w:val="000000"/>
              </w:rPr>
            </w:pPr>
            <w:r w:rsidRPr="00CF384C">
              <w:rPr>
                <w:rFonts w:cs="Arial"/>
                <w:color w:val="000000"/>
              </w:rPr>
              <w:t>XXXXXXXXXXXX (refer to WFHS</w:t>
            </w:r>
            <w:r>
              <w:rPr>
                <w:rFonts w:cs="Arial"/>
                <w:color w:val="000000"/>
              </w:rPr>
              <w:t>v2</w:t>
            </w:r>
            <w:r w:rsidRPr="00CF384C">
              <w:rPr>
                <w:rFonts w:cs="Arial"/>
                <w:color w:val="000000"/>
              </w:rPr>
              <w:t>-</w:t>
            </w:r>
            <w:r w:rsidRPr="004D5677">
              <w:rPr>
                <w:rFonts w:cs="Arial"/>
                <w:color w:val="000000"/>
              </w:rPr>
              <w:t>REQ-399814</w:t>
            </w:r>
            <w:r w:rsidRPr="00CF384C">
              <w:rPr>
                <w:rFonts w:cs="Arial"/>
                <w:color w:val="000000"/>
              </w:rPr>
              <w:t>-Generating the initial password)</w:t>
            </w:r>
          </w:p>
        </w:tc>
      </w:tr>
      <w:tr w:rsidR="00CF384C" w:rsidRPr="00CF384C" w14:paraId="342F11DC" w14:textId="77777777" w:rsidTr="007538B9">
        <w:trPr>
          <w:trHeight w:val="513"/>
          <w:jc w:val="center"/>
        </w:trPr>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23250A1C" w14:textId="77777777" w:rsidR="00CF384C" w:rsidRPr="00CF384C" w:rsidRDefault="008548A5" w:rsidP="00CF384C">
            <w:pPr>
              <w:rPr>
                <w:rFonts w:cs="Arial"/>
                <w:color w:val="000000"/>
              </w:rPr>
            </w:pPr>
            <w:r w:rsidRPr="00CF384C">
              <w:rPr>
                <w:rFonts w:cs="Arial"/>
                <w:color w:val="000000"/>
              </w:rPr>
              <w:t>Wi-Fi security algorithm</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5F01A7A4" w14:textId="77777777" w:rsidR="00CF384C" w:rsidRPr="00CF384C" w:rsidRDefault="008548A5" w:rsidP="00CF384C">
            <w:pPr>
              <w:rPr>
                <w:rFonts w:cs="Arial"/>
                <w:color w:val="000000"/>
              </w:rPr>
            </w:pPr>
            <w:r w:rsidRPr="00CF384C">
              <w:rPr>
                <w:rFonts w:cs="Arial"/>
                <w:color w:val="000000"/>
              </w:rPr>
              <w:t>Restore customer modified setting</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5D8925C1" w14:textId="77777777" w:rsidR="00C33040" w:rsidRPr="00C33040" w:rsidRDefault="008548A5" w:rsidP="00C33040">
            <w:pPr>
              <w:rPr>
                <w:rFonts w:cs="Arial"/>
                <w:color w:val="000000"/>
              </w:rPr>
            </w:pPr>
            <w:r w:rsidRPr="00C33040">
              <w:rPr>
                <w:rFonts w:cs="Arial"/>
                <w:color w:val="000000"/>
              </w:rPr>
              <w:t xml:space="preserve">Factory setting: </w:t>
            </w:r>
          </w:p>
          <w:p w14:paraId="717A3B85" w14:textId="77777777" w:rsidR="00C33040" w:rsidRPr="00C33040" w:rsidRDefault="008548A5" w:rsidP="00C33040">
            <w:pPr>
              <w:rPr>
                <w:rFonts w:cs="Arial"/>
                <w:color w:val="000000"/>
              </w:rPr>
            </w:pPr>
            <w:r w:rsidRPr="00C33040">
              <w:rPr>
                <w:rFonts w:cs="Arial"/>
                <w:color w:val="000000"/>
              </w:rPr>
              <w:t>WPA2 (non-Phoenix)</w:t>
            </w:r>
          </w:p>
          <w:p w14:paraId="794A586C" w14:textId="77777777" w:rsidR="00CF384C" w:rsidRPr="00CF384C" w:rsidRDefault="008548A5" w:rsidP="00C33040">
            <w:pPr>
              <w:rPr>
                <w:rFonts w:cs="Arial"/>
                <w:color w:val="000000"/>
              </w:rPr>
            </w:pPr>
            <w:r w:rsidRPr="00C33040">
              <w:rPr>
                <w:rFonts w:cs="Arial"/>
                <w:color w:val="000000"/>
              </w:rPr>
              <w:t>WPA2/WPA3 (Phoenix)</w:t>
            </w:r>
          </w:p>
        </w:tc>
      </w:tr>
      <w:tr w:rsidR="00CF384C" w:rsidRPr="00CF384C" w14:paraId="680B9711" w14:textId="77777777" w:rsidTr="007538B9">
        <w:trPr>
          <w:trHeight w:val="513"/>
          <w:jc w:val="center"/>
        </w:trPr>
        <w:tc>
          <w:tcPr>
            <w:tcW w:w="3413" w:type="dxa"/>
            <w:vMerge/>
            <w:tcBorders>
              <w:top w:val="nil"/>
              <w:left w:val="single" w:sz="8" w:space="0" w:color="auto"/>
              <w:bottom w:val="single" w:sz="8" w:space="0" w:color="000000"/>
              <w:right w:val="single" w:sz="8" w:space="0" w:color="auto"/>
            </w:tcBorders>
            <w:vAlign w:val="center"/>
            <w:hideMark/>
          </w:tcPr>
          <w:p w14:paraId="0CCCEAAF"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2C53F32C"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2BA4B048" w14:textId="77777777" w:rsidR="00CF384C" w:rsidRPr="00CF384C" w:rsidRDefault="007E738D" w:rsidP="00CF384C">
            <w:pPr>
              <w:rPr>
                <w:rFonts w:cs="Arial"/>
                <w:color w:val="000000"/>
              </w:rPr>
            </w:pPr>
          </w:p>
        </w:tc>
      </w:tr>
      <w:tr w:rsidR="00CF384C" w:rsidRPr="00CF384C" w14:paraId="31763903" w14:textId="77777777" w:rsidTr="007538B9">
        <w:trPr>
          <w:trHeight w:val="513"/>
          <w:jc w:val="center"/>
        </w:trPr>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1FAF4A02" w14:textId="77777777" w:rsidR="00CF384C" w:rsidRPr="00CF384C" w:rsidRDefault="008548A5" w:rsidP="00CF384C">
            <w:pPr>
              <w:rPr>
                <w:rFonts w:cs="Arial"/>
                <w:color w:val="000000"/>
              </w:rPr>
            </w:pPr>
            <w:r w:rsidRPr="00CF384C">
              <w:rPr>
                <w:rFonts w:cs="Arial"/>
                <w:color w:val="000000"/>
              </w:rPr>
              <w:t>TrialEligible parameter</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22B6F89C" w14:textId="77777777" w:rsidR="00CF384C" w:rsidRPr="00CF384C" w:rsidRDefault="008548A5" w:rsidP="00CF384C">
            <w:pPr>
              <w:rPr>
                <w:rFonts w:cs="Arial"/>
                <w:color w:val="000000"/>
              </w:rPr>
            </w:pPr>
            <w:r w:rsidRPr="00CF384C">
              <w:rPr>
                <w:rFonts w:cs="Arial"/>
                <w:color w:val="000000"/>
              </w:rPr>
              <w:t>Restore last saved value</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606C2FE4" w14:textId="77777777" w:rsidR="00CF384C" w:rsidRPr="00CF384C" w:rsidRDefault="008548A5" w:rsidP="00CF384C">
            <w:pPr>
              <w:rPr>
                <w:rFonts w:cs="Arial"/>
                <w:color w:val="000000"/>
              </w:rPr>
            </w:pPr>
            <w:r w:rsidRPr="00CF384C">
              <w:rPr>
                <w:rFonts w:cs="Arial"/>
                <w:color w:val="000000"/>
              </w:rPr>
              <w:t>Restore last saved value</w:t>
            </w:r>
          </w:p>
        </w:tc>
      </w:tr>
      <w:tr w:rsidR="00CF384C" w:rsidRPr="00CF384C" w14:paraId="5DB9CD81" w14:textId="77777777" w:rsidTr="007538B9">
        <w:trPr>
          <w:trHeight w:val="513"/>
          <w:jc w:val="center"/>
        </w:trPr>
        <w:tc>
          <w:tcPr>
            <w:tcW w:w="3413" w:type="dxa"/>
            <w:vMerge/>
            <w:tcBorders>
              <w:top w:val="nil"/>
              <w:left w:val="single" w:sz="8" w:space="0" w:color="auto"/>
              <w:bottom w:val="single" w:sz="8" w:space="0" w:color="000000"/>
              <w:right w:val="single" w:sz="8" w:space="0" w:color="auto"/>
            </w:tcBorders>
            <w:vAlign w:val="center"/>
            <w:hideMark/>
          </w:tcPr>
          <w:p w14:paraId="1F75F33F"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0B01727C"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5191B42C" w14:textId="77777777" w:rsidR="00CF384C" w:rsidRPr="00CF384C" w:rsidRDefault="007E738D" w:rsidP="00CF384C">
            <w:pPr>
              <w:rPr>
                <w:rFonts w:cs="Arial"/>
                <w:color w:val="000000"/>
              </w:rPr>
            </w:pPr>
          </w:p>
        </w:tc>
      </w:tr>
      <w:tr w:rsidR="00CF384C" w:rsidRPr="00CF384C" w14:paraId="76366313" w14:textId="77777777" w:rsidTr="007538B9">
        <w:trPr>
          <w:trHeight w:val="31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3C0DBFAE" w14:textId="77777777" w:rsidR="00CF384C" w:rsidRPr="00CF384C" w:rsidRDefault="008548A5" w:rsidP="00CF384C">
            <w:pPr>
              <w:rPr>
                <w:rFonts w:cs="Arial"/>
                <w:color w:val="000000"/>
              </w:rPr>
            </w:pPr>
            <w:r w:rsidRPr="00CF384C">
              <w:rPr>
                <w:rFonts w:cs="Arial"/>
                <w:color w:val="000000"/>
              </w:rPr>
              <w:t>Blocked clients list</w:t>
            </w:r>
          </w:p>
        </w:tc>
        <w:tc>
          <w:tcPr>
            <w:tcW w:w="3413" w:type="dxa"/>
            <w:tcBorders>
              <w:top w:val="nil"/>
              <w:left w:val="nil"/>
              <w:bottom w:val="single" w:sz="8" w:space="0" w:color="auto"/>
              <w:right w:val="single" w:sz="8" w:space="0" w:color="auto"/>
            </w:tcBorders>
            <w:shd w:val="clear" w:color="auto" w:fill="auto"/>
            <w:vAlign w:val="center"/>
            <w:hideMark/>
          </w:tcPr>
          <w:p w14:paraId="767F4CAD" w14:textId="77777777" w:rsidR="00CF384C" w:rsidRPr="00CF384C" w:rsidRDefault="008548A5" w:rsidP="00CF384C">
            <w:pPr>
              <w:rPr>
                <w:rFonts w:cs="Arial"/>
                <w:color w:val="000000"/>
              </w:rPr>
            </w:pPr>
            <w:r w:rsidRPr="00CF384C">
              <w:rPr>
                <w:rFonts w:cs="Arial"/>
                <w:color w:val="000000"/>
              </w:rPr>
              <w:t>Restore last saved values</w:t>
            </w:r>
          </w:p>
        </w:tc>
        <w:tc>
          <w:tcPr>
            <w:tcW w:w="3413" w:type="dxa"/>
            <w:tcBorders>
              <w:top w:val="nil"/>
              <w:left w:val="nil"/>
              <w:bottom w:val="single" w:sz="8" w:space="0" w:color="auto"/>
              <w:right w:val="single" w:sz="8" w:space="0" w:color="auto"/>
            </w:tcBorders>
            <w:shd w:val="clear" w:color="auto" w:fill="auto"/>
            <w:vAlign w:val="center"/>
            <w:hideMark/>
          </w:tcPr>
          <w:p w14:paraId="0CAD7A38" w14:textId="77777777" w:rsidR="00CF384C" w:rsidRPr="00CF384C" w:rsidRDefault="008548A5" w:rsidP="00CF384C">
            <w:pPr>
              <w:rPr>
                <w:rFonts w:cs="Arial"/>
                <w:color w:val="000000"/>
              </w:rPr>
            </w:pPr>
            <w:r w:rsidRPr="00CF384C">
              <w:rPr>
                <w:rFonts w:cs="Arial"/>
                <w:color w:val="000000"/>
              </w:rPr>
              <w:t>Factory setting: NULL</w:t>
            </w:r>
          </w:p>
        </w:tc>
      </w:tr>
      <w:tr w:rsidR="00CF384C" w:rsidRPr="00CF384C" w14:paraId="060879F0" w14:textId="77777777" w:rsidTr="007538B9">
        <w:trPr>
          <w:trHeight w:val="31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1F83BA9A" w14:textId="77777777" w:rsidR="00CF384C" w:rsidRPr="00CF384C" w:rsidRDefault="008548A5" w:rsidP="00CF384C">
            <w:pPr>
              <w:rPr>
                <w:rFonts w:cs="Arial"/>
                <w:color w:val="000000"/>
              </w:rPr>
            </w:pPr>
            <w:r w:rsidRPr="00CF384C">
              <w:rPr>
                <w:rFonts w:cs="Arial"/>
                <w:color w:val="000000"/>
              </w:rPr>
              <w:t>Landing page URLs</w:t>
            </w:r>
          </w:p>
        </w:tc>
        <w:tc>
          <w:tcPr>
            <w:tcW w:w="3413" w:type="dxa"/>
            <w:tcBorders>
              <w:top w:val="nil"/>
              <w:left w:val="nil"/>
              <w:bottom w:val="single" w:sz="8" w:space="0" w:color="auto"/>
              <w:right w:val="single" w:sz="8" w:space="0" w:color="auto"/>
            </w:tcBorders>
            <w:shd w:val="clear" w:color="auto" w:fill="auto"/>
            <w:vAlign w:val="center"/>
            <w:hideMark/>
          </w:tcPr>
          <w:p w14:paraId="1B9A7299" w14:textId="77777777" w:rsidR="00CF384C" w:rsidRPr="00CF384C" w:rsidRDefault="008548A5" w:rsidP="00CF384C">
            <w:pPr>
              <w:rPr>
                <w:rFonts w:cs="Arial"/>
                <w:color w:val="000000"/>
              </w:rPr>
            </w:pPr>
            <w:r w:rsidRPr="00CF384C">
              <w:rPr>
                <w:rFonts w:cs="Arial"/>
                <w:color w:val="000000"/>
              </w:rPr>
              <w:t>Restore last saved values</w:t>
            </w:r>
          </w:p>
        </w:tc>
        <w:tc>
          <w:tcPr>
            <w:tcW w:w="3413" w:type="dxa"/>
            <w:tcBorders>
              <w:top w:val="nil"/>
              <w:left w:val="nil"/>
              <w:bottom w:val="single" w:sz="8" w:space="0" w:color="auto"/>
              <w:right w:val="single" w:sz="8" w:space="0" w:color="auto"/>
            </w:tcBorders>
            <w:shd w:val="clear" w:color="auto" w:fill="auto"/>
            <w:vAlign w:val="center"/>
            <w:hideMark/>
          </w:tcPr>
          <w:p w14:paraId="0F2B2A75" w14:textId="77777777" w:rsidR="00CF384C" w:rsidRPr="00CF384C" w:rsidRDefault="008548A5" w:rsidP="00CF384C">
            <w:pPr>
              <w:rPr>
                <w:rFonts w:cs="Arial"/>
                <w:color w:val="000000"/>
              </w:rPr>
            </w:pPr>
            <w:r w:rsidRPr="00CF384C">
              <w:rPr>
                <w:rFonts w:cs="Arial"/>
                <w:color w:val="000000"/>
              </w:rPr>
              <w:t>Restore last saved values</w:t>
            </w:r>
          </w:p>
        </w:tc>
      </w:tr>
      <w:tr w:rsidR="00CF384C" w:rsidRPr="00CF384C" w14:paraId="56E5B7D7" w14:textId="77777777" w:rsidTr="007538B9">
        <w:trPr>
          <w:trHeight w:val="52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0E3A9ED8" w14:textId="77777777" w:rsidR="00CF384C" w:rsidRPr="00CF384C" w:rsidRDefault="008548A5" w:rsidP="00CF384C">
            <w:pPr>
              <w:rPr>
                <w:rFonts w:cs="Arial"/>
                <w:color w:val="000000"/>
              </w:rPr>
            </w:pPr>
            <w:r w:rsidRPr="00CF384C">
              <w:rPr>
                <w:rFonts w:cs="Arial"/>
                <w:color w:val="000000"/>
              </w:rPr>
              <w:t>Ford/Lincoln carrier hotline numbers</w:t>
            </w:r>
          </w:p>
        </w:tc>
        <w:tc>
          <w:tcPr>
            <w:tcW w:w="3413" w:type="dxa"/>
            <w:tcBorders>
              <w:top w:val="nil"/>
              <w:left w:val="nil"/>
              <w:bottom w:val="single" w:sz="8" w:space="0" w:color="auto"/>
              <w:right w:val="single" w:sz="8" w:space="0" w:color="auto"/>
            </w:tcBorders>
            <w:shd w:val="clear" w:color="auto" w:fill="auto"/>
            <w:vAlign w:val="center"/>
            <w:hideMark/>
          </w:tcPr>
          <w:p w14:paraId="79EC6FD9" w14:textId="77777777" w:rsidR="00CF384C" w:rsidRPr="00CF384C" w:rsidRDefault="008548A5" w:rsidP="00CF384C">
            <w:pPr>
              <w:rPr>
                <w:rFonts w:cs="Arial"/>
                <w:color w:val="000000"/>
              </w:rPr>
            </w:pPr>
            <w:r w:rsidRPr="00CF384C">
              <w:rPr>
                <w:rFonts w:cs="Arial"/>
                <w:color w:val="000000"/>
              </w:rPr>
              <w:t>Restore last saved values</w:t>
            </w:r>
          </w:p>
        </w:tc>
        <w:tc>
          <w:tcPr>
            <w:tcW w:w="3413" w:type="dxa"/>
            <w:tcBorders>
              <w:top w:val="nil"/>
              <w:left w:val="nil"/>
              <w:bottom w:val="single" w:sz="8" w:space="0" w:color="auto"/>
              <w:right w:val="single" w:sz="8" w:space="0" w:color="auto"/>
            </w:tcBorders>
            <w:shd w:val="clear" w:color="auto" w:fill="auto"/>
            <w:vAlign w:val="center"/>
            <w:hideMark/>
          </w:tcPr>
          <w:p w14:paraId="7E8BDE8D" w14:textId="77777777" w:rsidR="00CF384C" w:rsidRPr="00CF384C" w:rsidRDefault="008548A5" w:rsidP="00CF384C">
            <w:pPr>
              <w:rPr>
                <w:rFonts w:cs="Arial"/>
                <w:color w:val="000000"/>
              </w:rPr>
            </w:pPr>
            <w:r w:rsidRPr="00CF384C">
              <w:rPr>
                <w:rFonts w:cs="Arial"/>
                <w:color w:val="000000"/>
              </w:rPr>
              <w:t>Restore last saved values</w:t>
            </w:r>
          </w:p>
        </w:tc>
      </w:tr>
      <w:tr w:rsidR="00CF384C" w:rsidRPr="00CF384C" w14:paraId="01E64D24" w14:textId="77777777" w:rsidTr="007538B9">
        <w:trPr>
          <w:trHeight w:val="31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45CA8D3F" w14:textId="77777777" w:rsidR="00CF384C" w:rsidRPr="00CF384C" w:rsidRDefault="008548A5" w:rsidP="00CF384C">
            <w:pPr>
              <w:rPr>
                <w:rFonts w:cs="Arial"/>
                <w:color w:val="000000"/>
              </w:rPr>
            </w:pPr>
            <w:r w:rsidRPr="00CF384C">
              <w:rPr>
                <w:rFonts w:cs="Arial"/>
                <w:color w:val="000000"/>
              </w:rPr>
              <w:t xml:space="preserve">Wi-Fi data usage </w:t>
            </w:r>
          </w:p>
        </w:tc>
        <w:tc>
          <w:tcPr>
            <w:tcW w:w="3413" w:type="dxa"/>
            <w:tcBorders>
              <w:top w:val="nil"/>
              <w:left w:val="nil"/>
              <w:bottom w:val="single" w:sz="8" w:space="0" w:color="auto"/>
              <w:right w:val="single" w:sz="8" w:space="0" w:color="auto"/>
            </w:tcBorders>
            <w:shd w:val="clear" w:color="auto" w:fill="auto"/>
            <w:vAlign w:val="center"/>
            <w:hideMark/>
          </w:tcPr>
          <w:p w14:paraId="06997113" w14:textId="77777777" w:rsidR="00CF384C" w:rsidRPr="00CF384C" w:rsidRDefault="008548A5" w:rsidP="00CF384C">
            <w:pPr>
              <w:rPr>
                <w:rFonts w:cs="Arial"/>
                <w:color w:val="000000"/>
              </w:rPr>
            </w:pPr>
            <w:r w:rsidRPr="00CF384C">
              <w:rPr>
                <w:rFonts w:cs="Arial"/>
                <w:color w:val="000000"/>
              </w:rPr>
              <w:t>NULL</w:t>
            </w:r>
          </w:p>
        </w:tc>
        <w:tc>
          <w:tcPr>
            <w:tcW w:w="3413" w:type="dxa"/>
            <w:tcBorders>
              <w:top w:val="nil"/>
              <w:left w:val="nil"/>
              <w:bottom w:val="single" w:sz="8" w:space="0" w:color="auto"/>
              <w:right w:val="single" w:sz="8" w:space="0" w:color="auto"/>
            </w:tcBorders>
            <w:shd w:val="clear" w:color="auto" w:fill="auto"/>
            <w:vAlign w:val="center"/>
            <w:hideMark/>
          </w:tcPr>
          <w:p w14:paraId="47938872" w14:textId="77777777" w:rsidR="00CF384C" w:rsidRPr="00CF384C" w:rsidRDefault="008548A5" w:rsidP="00CF384C">
            <w:pPr>
              <w:rPr>
                <w:rFonts w:cs="Arial"/>
                <w:color w:val="000000"/>
              </w:rPr>
            </w:pPr>
            <w:r w:rsidRPr="00CF384C">
              <w:rPr>
                <w:rFonts w:cs="Arial"/>
                <w:color w:val="000000"/>
              </w:rPr>
              <w:t>Factory setting: NULL</w:t>
            </w:r>
          </w:p>
        </w:tc>
      </w:tr>
      <w:tr w:rsidR="00CF384C" w:rsidRPr="00CF384C" w14:paraId="7FC0771D" w14:textId="77777777" w:rsidTr="007538B9">
        <w:trPr>
          <w:trHeight w:val="31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7B2A1BBE" w14:textId="77777777" w:rsidR="00CF384C" w:rsidRPr="00CF384C" w:rsidRDefault="008548A5" w:rsidP="00CF384C">
            <w:pPr>
              <w:rPr>
                <w:rFonts w:cs="Arial"/>
                <w:color w:val="000000"/>
              </w:rPr>
            </w:pPr>
            <w:r w:rsidRPr="00CF384C">
              <w:rPr>
                <w:rFonts w:cs="Arial"/>
                <w:color w:val="000000"/>
              </w:rPr>
              <w:t>Wi-Fi APN</w:t>
            </w:r>
          </w:p>
        </w:tc>
        <w:tc>
          <w:tcPr>
            <w:tcW w:w="3413" w:type="dxa"/>
            <w:tcBorders>
              <w:top w:val="nil"/>
              <w:left w:val="nil"/>
              <w:bottom w:val="single" w:sz="8" w:space="0" w:color="auto"/>
              <w:right w:val="single" w:sz="8" w:space="0" w:color="auto"/>
            </w:tcBorders>
            <w:shd w:val="clear" w:color="auto" w:fill="auto"/>
            <w:vAlign w:val="center"/>
            <w:hideMark/>
          </w:tcPr>
          <w:p w14:paraId="197734AD" w14:textId="77777777" w:rsidR="00CF384C" w:rsidRPr="00CF384C" w:rsidRDefault="008548A5" w:rsidP="00CF384C">
            <w:pPr>
              <w:rPr>
                <w:rFonts w:cs="Arial"/>
                <w:color w:val="000000"/>
              </w:rPr>
            </w:pPr>
            <w:r w:rsidRPr="00CF384C">
              <w:rPr>
                <w:rFonts w:cs="Arial"/>
                <w:color w:val="000000"/>
              </w:rPr>
              <w:t>Restore last saved values</w:t>
            </w:r>
          </w:p>
        </w:tc>
        <w:tc>
          <w:tcPr>
            <w:tcW w:w="3413" w:type="dxa"/>
            <w:tcBorders>
              <w:top w:val="nil"/>
              <w:left w:val="nil"/>
              <w:bottom w:val="single" w:sz="8" w:space="0" w:color="auto"/>
              <w:right w:val="single" w:sz="8" w:space="0" w:color="auto"/>
            </w:tcBorders>
            <w:shd w:val="clear" w:color="auto" w:fill="auto"/>
            <w:vAlign w:val="center"/>
            <w:hideMark/>
          </w:tcPr>
          <w:p w14:paraId="0D2C8394" w14:textId="77777777" w:rsidR="00CF384C" w:rsidRPr="00CF384C" w:rsidRDefault="008548A5" w:rsidP="00CF384C">
            <w:pPr>
              <w:rPr>
                <w:rFonts w:cs="Arial"/>
                <w:color w:val="000000"/>
              </w:rPr>
            </w:pPr>
            <w:r w:rsidRPr="00CF384C">
              <w:rPr>
                <w:rFonts w:cs="Arial"/>
                <w:color w:val="000000"/>
              </w:rPr>
              <w:t>Restore last stored values</w:t>
            </w:r>
          </w:p>
        </w:tc>
      </w:tr>
      <w:tr w:rsidR="00CF384C" w:rsidRPr="00CF384C" w14:paraId="5E7136AB" w14:textId="77777777" w:rsidTr="007538B9">
        <w:trPr>
          <w:trHeight w:val="31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15A69623" w14:textId="77777777" w:rsidR="00CF384C" w:rsidRPr="00CF384C" w:rsidRDefault="008548A5" w:rsidP="00CF384C">
            <w:pPr>
              <w:rPr>
                <w:rFonts w:cs="Arial"/>
                <w:color w:val="000000"/>
              </w:rPr>
            </w:pPr>
            <w:r w:rsidRPr="00CF384C">
              <w:rPr>
                <w:rFonts w:cs="Arial"/>
                <w:color w:val="000000"/>
              </w:rPr>
              <w:t>Wi-Fi_Trial_Reminder_Trigger</w:t>
            </w:r>
          </w:p>
        </w:tc>
        <w:tc>
          <w:tcPr>
            <w:tcW w:w="3413" w:type="dxa"/>
            <w:tcBorders>
              <w:top w:val="nil"/>
              <w:left w:val="nil"/>
              <w:bottom w:val="single" w:sz="8" w:space="0" w:color="auto"/>
              <w:right w:val="single" w:sz="8" w:space="0" w:color="auto"/>
            </w:tcBorders>
            <w:shd w:val="clear" w:color="auto" w:fill="auto"/>
            <w:vAlign w:val="center"/>
            <w:hideMark/>
          </w:tcPr>
          <w:p w14:paraId="32DA8745" w14:textId="77777777" w:rsidR="00CF384C" w:rsidRPr="00CF384C" w:rsidRDefault="008548A5" w:rsidP="00CF384C">
            <w:pPr>
              <w:rPr>
                <w:rFonts w:cs="Arial"/>
                <w:color w:val="000000"/>
              </w:rPr>
            </w:pPr>
            <w:r w:rsidRPr="00CF384C">
              <w:rPr>
                <w:rFonts w:cs="Arial"/>
                <w:color w:val="000000"/>
              </w:rPr>
              <w:t>Restore last stored value</w:t>
            </w:r>
          </w:p>
        </w:tc>
        <w:tc>
          <w:tcPr>
            <w:tcW w:w="3413" w:type="dxa"/>
            <w:tcBorders>
              <w:top w:val="nil"/>
              <w:left w:val="nil"/>
              <w:bottom w:val="single" w:sz="8" w:space="0" w:color="auto"/>
              <w:right w:val="single" w:sz="8" w:space="0" w:color="auto"/>
            </w:tcBorders>
            <w:shd w:val="clear" w:color="auto" w:fill="auto"/>
            <w:vAlign w:val="center"/>
            <w:hideMark/>
          </w:tcPr>
          <w:p w14:paraId="048431A5" w14:textId="77777777" w:rsidR="00CF384C" w:rsidRPr="00CF384C" w:rsidRDefault="008548A5" w:rsidP="00CF384C">
            <w:pPr>
              <w:rPr>
                <w:rFonts w:cs="Arial"/>
                <w:color w:val="000000"/>
              </w:rPr>
            </w:pPr>
            <w:r w:rsidRPr="00CF384C">
              <w:rPr>
                <w:rFonts w:cs="Arial"/>
                <w:color w:val="000000"/>
              </w:rPr>
              <w:t>Restore last stored value</w:t>
            </w:r>
          </w:p>
        </w:tc>
      </w:tr>
      <w:tr w:rsidR="00CF384C" w:rsidRPr="00CF384C" w14:paraId="08BBFC9B" w14:textId="77777777" w:rsidTr="007538B9">
        <w:trPr>
          <w:trHeight w:val="31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384B3303" w14:textId="77777777" w:rsidR="00CF384C" w:rsidRPr="00CF384C" w:rsidRDefault="008548A5" w:rsidP="00CF384C">
            <w:pPr>
              <w:rPr>
                <w:rFonts w:cs="Arial"/>
                <w:color w:val="000000"/>
              </w:rPr>
            </w:pPr>
            <w:r w:rsidRPr="00CF384C">
              <w:rPr>
                <w:rFonts w:cs="Arial"/>
                <w:color w:val="000000"/>
              </w:rPr>
              <w:t>Wi-Fi_Trial_Reminder_Delay</w:t>
            </w:r>
          </w:p>
        </w:tc>
        <w:tc>
          <w:tcPr>
            <w:tcW w:w="3413" w:type="dxa"/>
            <w:tcBorders>
              <w:top w:val="nil"/>
              <w:left w:val="nil"/>
              <w:bottom w:val="single" w:sz="8" w:space="0" w:color="auto"/>
              <w:right w:val="single" w:sz="8" w:space="0" w:color="auto"/>
            </w:tcBorders>
            <w:shd w:val="clear" w:color="auto" w:fill="auto"/>
            <w:vAlign w:val="center"/>
            <w:hideMark/>
          </w:tcPr>
          <w:p w14:paraId="37F0BB5A" w14:textId="77777777" w:rsidR="00CF384C" w:rsidRPr="00CF384C" w:rsidRDefault="008548A5" w:rsidP="00CF384C">
            <w:pPr>
              <w:rPr>
                <w:rFonts w:cs="Arial"/>
                <w:color w:val="000000"/>
              </w:rPr>
            </w:pPr>
            <w:r w:rsidRPr="00CF384C">
              <w:rPr>
                <w:rFonts w:cs="Arial"/>
                <w:color w:val="000000"/>
              </w:rPr>
              <w:t>Restore last stored value</w:t>
            </w:r>
          </w:p>
        </w:tc>
        <w:tc>
          <w:tcPr>
            <w:tcW w:w="3413" w:type="dxa"/>
            <w:tcBorders>
              <w:top w:val="nil"/>
              <w:left w:val="nil"/>
              <w:bottom w:val="single" w:sz="8" w:space="0" w:color="auto"/>
              <w:right w:val="single" w:sz="8" w:space="0" w:color="auto"/>
            </w:tcBorders>
            <w:shd w:val="clear" w:color="auto" w:fill="auto"/>
            <w:vAlign w:val="center"/>
            <w:hideMark/>
          </w:tcPr>
          <w:p w14:paraId="29504D8E" w14:textId="77777777" w:rsidR="00CF384C" w:rsidRPr="00CF384C" w:rsidRDefault="008548A5" w:rsidP="00CF384C">
            <w:pPr>
              <w:rPr>
                <w:rFonts w:cs="Arial"/>
                <w:color w:val="000000"/>
              </w:rPr>
            </w:pPr>
            <w:r w:rsidRPr="00CF384C">
              <w:rPr>
                <w:rFonts w:cs="Arial"/>
                <w:color w:val="000000"/>
              </w:rPr>
              <w:t>Restore last stored value</w:t>
            </w:r>
          </w:p>
        </w:tc>
      </w:tr>
      <w:tr w:rsidR="00CF384C" w:rsidRPr="00CF384C" w14:paraId="5E98E7F9" w14:textId="77777777" w:rsidTr="007538B9">
        <w:trPr>
          <w:trHeight w:val="513"/>
          <w:jc w:val="center"/>
        </w:trPr>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2ED68CBE" w14:textId="77777777" w:rsidR="00CF384C" w:rsidRPr="00CF384C" w:rsidRDefault="008548A5" w:rsidP="00CF384C">
            <w:pPr>
              <w:rPr>
                <w:rFonts w:cs="Arial"/>
                <w:color w:val="000000"/>
              </w:rPr>
            </w:pPr>
            <w:r w:rsidRPr="00CF384C">
              <w:rPr>
                <w:rFonts w:cs="Arial"/>
                <w:color w:val="000000"/>
              </w:rPr>
              <w:t xml:space="preserve">Wi-Fi_Hotspot_Feature_Enabled </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77E224F8" w14:textId="77777777" w:rsidR="00CF384C" w:rsidRPr="00CF384C" w:rsidRDefault="008548A5" w:rsidP="00CF384C">
            <w:pPr>
              <w:rPr>
                <w:rFonts w:cs="Arial"/>
                <w:color w:val="000000"/>
              </w:rPr>
            </w:pPr>
            <w:r w:rsidRPr="00CF384C">
              <w:rPr>
                <w:rFonts w:cs="Arial"/>
                <w:color w:val="000000"/>
              </w:rPr>
              <w:t>Restore last stored value</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39B13707" w14:textId="77777777" w:rsidR="00CF384C" w:rsidRPr="00CF384C" w:rsidRDefault="008548A5" w:rsidP="00CF384C">
            <w:pPr>
              <w:rPr>
                <w:rFonts w:cs="Arial"/>
                <w:color w:val="000000"/>
              </w:rPr>
            </w:pPr>
            <w:r w:rsidRPr="00CF384C">
              <w:rPr>
                <w:rFonts w:cs="Arial"/>
                <w:color w:val="000000"/>
              </w:rPr>
              <w:t>Restore last stored value</w:t>
            </w:r>
          </w:p>
        </w:tc>
      </w:tr>
      <w:tr w:rsidR="00CF384C" w:rsidRPr="00CF384C" w14:paraId="325CC62E" w14:textId="77777777" w:rsidTr="007538B9">
        <w:trPr>
          <w:trHeight w:val="513"/>
          <w:jc w:val="center"/>
        </w:trPr>
        <w:tc>
          <w:tcPr>
            <w:tcW w:w="3413" w:type="dxa"/>
            <w:vMerge/>
            <w:tcBorders>
              <w:top w:val="nil"/>
              <w:left w:val="single" w:sz="8" w:space="0" w:color="auto"/>
              <w:bottom w:val="single" w:sz="8" w:space="0" w:color="000000"/>
              <w:right w:val="single" w:sz="8" w:space="0" w:color="auto"/>
            </w:tcBorders>
            <w:vAlign w:val="center"/>
            <w:hideMark/>
          </w:tcPr>
          <w:p w14:paraId="2B0832E5"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74954332"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1D3FC45C" w14:textId="77777777" w:rsidR="00CF384C" w:rsidRPr="00CF384C" w:rsidRDefault="007E738D" w:rsidP="00CF384C">
            <w:pPr>
              <w:rPr>
                <w:rFonts w:cs="Arial"/>
                <w:color w:val="000000"/>
              </w:rPr>
            </w:pPr>
          </w:p>
        </w:tc>
      </w:tr>
      <w:tr w:rsidR="00CF384C" w:rsidRPr="00CF384C" w14:paraId="035C3145" w14:textId="77777777" w:rsidTr="007538B9">
        <w:trPr>
          <w:trHeight w:val="52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2C2B9480" w14:textId="77777777" w:rsidR="00CF384C" w:rsidRPr="00CF384C" w:rsidRDefault="008548A5" w:rsidP="00CF384C">
            <w:pPr>
              <w:rPr>
                <w:rFonts w:cs="Arial"/>
                <w:color w:val="000000"/>
              </w:rPr>
            </w:pPr>
            <w:r w:rsidRPr="00CF384C">
              <w:rPr>
                <w:rFonts w:cs="Arial"/>
                <w:color w:val="000000"/>
              </w:rPr>
              <w:t>Data_Usage_Info_Refresh_Timeout timer</w:t>
            </w:r>
          </w:p>
        </w:tc>
        <w:tc>
          <w:tcPr>
            <w:tcW w:w="3413" w:type="dxa"/>
            <w:tcBorders>
              <w:top w:val="nil"/>
              <w:left w:val="nil"/>
              <w:bottom w:val="single" w:sz="8" w:space="0" w:color="auto"/>
              <w:right w:val="single" w:sz="8" w:space="0" w:color="auto"/>
            </w:tcBorders>
            <w:shd w:val="clear" w:color="auto" w:fill="auto"/>
            <w:vAlign w:val="center"/>
            <w:hideMark/>
          </w:tcPr>
          <w:p w14:paraId="1EECB869" w14:textId="77777777" w:rsidR="00CF384C" w:rsidRPr="00CF384C" w:rsidRDefault="008548A5" w:rsidP="00CF384C">
            <w:pPr>
              <w:rPr>
                <w:rFonts w:cs="Arial"/>
                <w:color w:val="000000"/>
              </w:rPr>
            </w:pPr>
            <w:r w:rsidRPr="00CF384C">
              <w:rPr>
                <w:rFonts w:cs="Arial"/>
                <w:color w:val="000000"/>
              </w:rPr>
              <w:t>Reset timer</w:t>
            </w:r>
          </w:p>
        </w:tc>
        <w:tc>
          <w:tcPr>
            <w:tcW w:w="3413" w:type="dxa"/>
            <w:tcBorders>
              <w:top w:val="nil"/>
              <w:left w:val="nil"/>
              <w:bottom w:val="single" w:sz="8" w:space="0" w:color="auto"/>
              <w:right w:val="single" w:sz="8" w:space="0" w:color="auto"/>
            </w:tcBorders>
            <w:shd w:val="clear" w:color="auto" w:fill="auto"/>
            <w:vAlign w:val="center"/>
            <w:hideMark/>
          </w:tcPr>
          <w:p w14:paraId="7A6B59AD" w14:textId="77777777" w:rsidR="00CF384C" w:rsidRPr="00CF384C" w:rsidRDefault="008548A5" w:rsidP="00CF384C">
            <w:pPr>
              <w:rPr>
                <w:rFonts w:cs="Arial"/>
                <w:color w:val="000000"/>
              </w:rPr>
            </w:pPr>
            <w:r w:rsidRPr="00CF384C">
              <w:rPr>
                <w:rFonts w:cs="Arial"/>
                <w:color w:val="000000"/>
              </w:rPr>
              <w:t>Reset timer</w:t>
            </w:r>
          </w:p>
        </w:tc>
      </w:tr>
      <w:tr w:rsidR="00CF384C" w:rsidRPr="00CF384C" w14:paraId="33E96ADD" w14:textId="77777777" w:rsidTr="007538B9">
        <w:trPr>
          <w:trHeight w:val="31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02DADB71" w14:textId="77777777" w:rsidR="00CF384C" w:rsidRPr="00CF384C" w:rsidRDefault="008548A5" w:rsidP="00CF384C">
            <w:pPr>
              <w:rPr>
                <w:rFonts w:cs="Arial"/>
                <w:color w:val="000000"/>
              </w:rPr>
            </w:pPr>
            <w:r w:rsidRPr="00CF384C">
              <w:rPr>
                <w:rFonts w:cs="Arial"/>
                <w:color w:val="000000"/>
              </w:rPr>
              <w:t>Data_Usage_Reception_Time</w:t>
            </w:r>
          </w:p>
        </w:tc>
        <w:tc>
          <w:tcPr>
            <w:tcW w:w="3413" w:type="dxa"/>
            <w:tcBorders>
              <w:top w:val="nil"/>
              <w:left w:val="nil"/>
              <w:bottom w:val="single" w:sz="8" w:space="0" w:color="auto"/>
              <w:right w:val="single" w:sz="8" w:space="0" w:color="auto"/>
            </w:tcBorders>
            <w:shd w:val="clear" w:color="auto" w:fill="auto"/>
            <w:vAlign w:val="center"/>
            <w:hideMark/>
          </w:tcPr>
          <w:p w14:paraId="21213A72" w14:textId="77777777" w:rsidR="00CF384C" w:rsidRPr="00CF384C" w:rsidRDefault="008548A5" w:rsidP="007538B9">
            <w:pPr>
              <w:rPr>
                <w:rFonts w:cs="Arial"/>
                <w:color w:val="000000"/>
              </w:rPr>
            </w:pPr>
            <w:r w:rsidRPr="00CF384C">
              <w:rPr>
                <w:rFonts w:cs="Arial"/>
                <w:color w:val="000000"/>
              </w:rPr>
              <w:t>0:00:00</w:t>
            </w:r>
          </w:p>
        </w:tc>
        <w:tc>
          <w:tcPr>
            <w:tcW w:w="3413" w:type="dxa"/>
            <w:tcBorders>
              <w:top w:val="nil"/>
              <w:left w:val="nil"/>
              <w:bottom w:val="single" w:sz="8" w:space="0" w:color="auto"/>
              <w:right w:val="single" w:sz="8" w:space="0" w:color="auto"/>
            </w:tcBorders>
            <w:shd w:val="clear" w:color="auto" w:fill="auto"/>
            <w:vAlign w:val="center"/>
            <w:hideMark/>
          </w:tcPr>
          <w:p w14:paraId="12CBEA55" w14:textId="77777777" w:rsidR="00CF384C" w:rsidRPr="00CF384C" w:rsidRDefault="008548A5" w:rsidP="007538B9">
            <w:pPr>
              <w:rPr>
                <w:rFonts w:cs="Arial"/>
                <w:color w:val="000000"/>
              </w:rPr>
            </w:pPr>
            <w:r w:rsidRPr="00CF384C">
              <w:rPr>
                <w:rFonts w:cs="Arial"/>
                <w:color w:val="000000"/>
              </w:rPr>
              <w:t>0:00:00</w:t>
            </w:r>
          </w:p>
        </w:tc>
      </w:tr>
      <w:tr w:rsidR="00CF384C" w:rsidRPr="00CF384C" w14:paraId="58F92717" w14:textId="77777777" w:rsidTr="007538B9">
        <w:trPr>
          <w:trHeight w:val="31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1CB56BAA" w14:textId="77777777" w:rsidR="00CF384C" w:rsidRPr="00CF384C" w:rsidRDefault="008548A5" w:rsidP="00CF384C">
            <w:pPr>
              <w:rPr>
                <w:rFonts w:cs="Arial"/>
                <w:color w:val="000000"/>
              </w:rPr>
            </w:pPr>
            <w:r w:rsidRPr="00CF384C">
              <w:rPr>
                <w:rFonts w:cs="Arial"/>
                <w:color w:val="000000"/>
              </w:rPr>
              <w:t>Wi-Fi_Trial_Reminder</w:t>
            </w:r>
          </w:p>
        </w:tc>
        <w:tc>
          <w:tcPr>
            <w:tcW w:w="3413" w:type="dxa"/>
            <w:tcBorders>
              <w:top w:val="nil"/>
              <w:left w:val="nil"/>
              <w:bottom w:val="single" w:sz="8" w:space="0" w:color="auto"/>
              <w:right w:val="single" w:sz="8" w:space="0" w:color="auto"/>
            </w:tcBorders>
            <w:shd w:val="clear" w:color="auto" w:fill="auto"/>
            <w:vAlign w:val="center"/>
            <w:hideMark/>
          </w:tcPr>
          <w:p w14:paraId="76F02841" w14:textId="77777777" w:rsidR="00CF384C" w:rsidRPr="00CF384C" w:rsidRDefault="008548A5" w:rsidP="00CF384C">
            <w:pPr>
              <w:rPr>
                <w:rFonts w:cs="Arial"/>
                <w:color w:val="000000"/>
              </w:rPr>
            </w:pPr>
            <w:r w:rsidRPr="00CF384C">
              <w:rPr>
                <w:rFonts w:cs="Arial"/>
                <w:color w:val="000000"/>
              </w:rPr>
              <w:t>Restore last stored value</w:t>
            </w:r>
          </w:p>
        </w:tc>
        <w:tc>
          <w:tcPr>
            <w:tcW w:w="3413" w:type="dxa"/>
            <w:tcBorders>
              <w:top w:val="nil"/>
              <w:left w:val="nil"/>
              <w:bottom w:val="single" w:sz="8" w:space="0" w:color="auto"/>
              <w:right w:val="single" w:sz="8" w:space="0" w:color="auto"/>
            </w:tcBorders>
            <w:shd w:val="clear" w:color="auto" w:fill="auto"/>
            <w:vAlign w:val="center"/>
            <w:hideMark/>
          </w:tcPr>
          <w:p w14:paraId="76453B19" w14:textId="77777777" w:rsidR="00CF384C" w:rsidRPr="00CF384C" w:rsidRDefault="008548A5" w:rsidP="00CF384C">
            <w:pPr>
              <w:rPr>
                <w:rFonts w:cs="Arial"/>
                <w:color w:val="000000"/>
              </w:rPr>
            </w:pPr>
            <w:r w:rsidRPr="00CF384C">
              <w:rPr>
                <w:rFonts w:cs="Arial"/>
                <w:color w:val="000000"/>
              </w:rPr>
              <w:t>Restore last stored value</w:t>
            </w:r>
          </w:p>
        </w:tc>
      </w:tr>
      <w:tr w:rsidR="00CF384C" w:rsidRPr="00CF384C" w14:paraId="51FE0413" w14:textId="77777777" w:rsidTr="007538B9">
        <w:trPr>
          <w:trHeight w:val="513"/>
          <w:jc w:val="center"/>
        </w:trPr>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695D84AE" w14:textId="77777777" w:rsidR="00CF384C" w:rsidRPr="00CF384C" w:rsidRDefault="008548A5" w:rsidP="00CF384C">
            <w:pPr>
              <w:rPr>
                <w:rFonts w:cs="Arial"/>
                <w:color w:val="000000"/>
              </w:rPr>
            </w:pPr>
            <w:r w:rsidRPr="00CF384C">
              <w:rPr>
                <w:rFonts w:cs="Arial"/>
                <w:color w:val="000000"/>
              </w:rPr>
              <w:t>Hotspot_Operational_Band</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43B7F38F" w14:textId="77777777" w:rsidR="00CF384C" w:rsidRPr="00CF384C" w:rsidRDefault="008548A5" w:rsidP="00CF384C">
            <w:pPr>
              <w:rPr>
                <w:rFonts w:cs="Arial"/>
                <w:color w:val="000000"/>
              </w:rPr>
            </w:pPr>
            <w:r w:rsidRPr="00CF384C">
              <w:rPr>
                <w:rFonts w:cs="Arial"/>
                <w:color w:val="000000"/>
              </w:rPr>
              <w:t>Restore last saved value</w:t>
            </w:r>
          </w:p>
        </w:tc>
        <w:tc>
          <w:tcPr>
            <w:tcW w:w="3413" w:type="dxa"/>
            <w:vMerge w:val="restart"/>
            <w:tcBorders>
              <w:top w:val="nil"/>
              <w:left w:val="single" w:sz="8" w:space="0" w:color="auto"/>
              <w:bottom w:val="single" w:sz="8" w:space="0" w:color="000000"/>
              <w:right w:val="single" w:sz="8" w:space="0" w:color="auto"/>
            </w:tcBorders>
            <w:shd w:val="clear" w:color="auto" w:fill="auto"/>
            <w:vAlign w:val="center"/>
            <w:hideMark/>
          </w:tcPr>
          <w:p w14:paraId="03078174" w14:textId="77777777" w:rsidR="00CF384C" w:rsidRPr="00CF384C" w:rsidRDefault="008548A5" w:rsidP="00CF384C">
            <w:pPr>
              <w:rPr>
                <w:rFonts w:cs="Arial"/>
                <w:color w:val="000000"/>
              </w:rPr>
            </w:pPr>
            <w:r w:rsidRPr="00CF384C">
              <w:rPr>
                <w:rFonts w:cs="Arial"/>
                <w:color w:val="000000"/>
              </w:rPr>
              <w:t>Factory setting: 5GHz</w:t>
            </w:r>
          </w:p>
        </w:tc>
      </w:tr>
      <w:tr w:rsidR="00CF384C" w:rsidRPr="00CF384C" w14:paraId="76D9F519" w14:textId="77777777" w:rsidTr="007538B9">
        <w:trPr>
          <w:trHeight w:val="513"/>
          <w:jc w:val="center"/>
        </w:trPr>
        <w:tc>
          <w:tcPr>
            <w:tcW w:w="3413" w:type="dxa"/>
            <w:vMerge/>
            <w:tcBorders>
              <w:top w:val="nil"/>
              <w:left w:val="single" w:sz="8" w:space="0" w:color="auto"/>
              <w:bottom w:val="single" w:sz="8" w:space="0" w:color="000000"/>
              <w:right w:val="single" w:sz="8" w:space="0" w:color="auto"/>
            </w:tcBorders>
            <w:vAlign w:val="center"/>
            <w:hideMark/>
          </w:tcPr>
          <w:p w14:paraId="18EF2AF1"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2A4F2875" w14:textId="77777777" w:rsidR="00CF384C" w:rsidRPr="00CF384C" w:rsidRDefault="007E738D" w:rsidP="00CF384C">
            <w:pPr>
              <w:rPr>
                <w:rFonts w:cs="Arial"/>
                <w:color w:val="000000"/>
              </w:rPr>
            </w:pPr>
          </w:p>
        </w:tc>
        <w:tc>
          <w:tcPr>
            <w:tcW w:w="3413" w:type="dxa"/>
            <w:vMerge/>
            <w:tcBorders>
              <w:top w:val="nil"/>
              <w:left w:val="single" w:sz="8" w:space="0" w:color="auto"/>
              <w:bottom w:val="single" w:sz="8" w:space="0" w:color="000000"/>
              <w:right w:val="single" w:sz="8" w:space="0" w:color="auto"/>
            </w:tcBorders>
            <w:vAlign w:val="center"/>
            <w:hideMark/>
          </w:tcPr>
          <w:p w14:paraId="39CFE03A" w14:textId="77777777" w:rsidR="00CF384C" w:rsidRPr="00CF384C" w:rsidRDefault="007E738D" w:rsidP="00CF384C">
            <w:pPr>
              <w:rPr>
                <w:rFonts w:cs="Arial"/>
                <w:color w:val="000000"/>
              </w:rPr>
            </w:pPr>
          </w:p>
        </w:tc>
      </w:tr>
      <w:tr w:rsidR="00CF384C" w:rsidRPr="00CF384C" w14:paraId="61601409" w14:textId="77777777" w:rsidTr="007538B9">
        <w:trPr>
          <w:trHeight w:val="315"/>
          <w:jc w:val="center"/>
        </w:trPr>
        <w:tc>
          <w:tcPr>
            <w:tcW w:w="3413" w:type="dxa"/>
            <w:tcBorders>
              <w:top w:val="nil"/>
              <w:left w:val="single" w:sz="8" w:space="0" w:color="auto"/>
              <w:bottom w:val="single" w:sz="8" w:space="0" w:color="auto"/>
              <w:right w:val="single" w:sz="8" w:space="0" w:color="auto"/>
            </w:tcBorders>
            <w:shd w:val="clear" w:color="auto" w:fill="auto"/>
            <w:vAlign w:val="center"/>
            <w:hideMark/>
          </w:tcPr>
          <w:p w14:paraId="229CACBB" w14:textId="77777777" w:rsidR="00CF384C" w:rsidRPr="00CF384C" w:rsidRDefault="008548A5" w:rsidP="00CF384C">
            <w:pPr>
              <w:rPr>
                <w:rFonts w:cs="Arial"/>
                <w:color w:val="000000"/>
              </w:rPr>
            </w:pPr>
            <w:r w:rsidRPr="00CF384C">
              <w:rPr>
                <w:rFonts w:cs="Arial"/>
                <w:color w:val="000000"/>
              </w:rPr>
              <w:t>Estimated location</w:t>
            </w:r>
          </w:p>
        </w:tc>
        <w:tc>
          <w:tcPr>
            <w:tcW w:w="3413" w:type="dxa"/>
            <w:tcBorders>
              <w:top w:val="nil"/>
              <w:left w:val="nil"/>
              <w:bottom w:val="single" w:sz="8" w:space="0" w:color="auto"/>
              <w:right w:val="single" w:sz="8" w:space="0" w:color="auto"/>
            </w:tcBorders>
            <w:shd w:val="clear" w:color="auto" w:fill="auto"/>
            <w:vAlign w:val="center"/>
            <w:hideMark/>
          </w:tcPr>
          <w:p w14:paraId="6F9B4418" w14:textId="77777777" w:rsidR="00CF384C" w:rsidRPr="00CF384C" w:rsidRDefault="008548A5" w:rsidP="00CF384C">
            <w:pPr>
              <w:rPr>
                <w:rFonts w:cs="Arial"/>
                <w:color w:val="000000"/>
              </w:rPr>
            </w:pPr>
            <w:r w:rsidRPr="00CF384C">
              <w:rPr>
                <w:rFonts w:cs="Arial"/>
                <w:color w:val="000000"/>
              </w:rPr>
              <w:t>Restore last saved value</w:t>
            </w:r>
          </w:p>
        </w:tc>
        <w:tc>
          <w:tcPr>
            <w:tcW w:w="3413" w:type="dxa"/>
            <w:tcBorders>
              <w:top w:val="nil"/>
              <w:left w:val="nil"/>
              <w:bottom w:val="single" w:sz="8" w:space="0" w:color="auto"/>
              <w:right w:val="single" w:sz="8" w:space="0" w:color="auto"/>
            </w:tcBorders>
            <w:shd w:val="clear" w:color="auto" w:fill="auto"/>
            <w:vAlign w:val="center"/>
            <w:hideMark/>
          </w:tcPr>
          <w:p w14:paraId="32903578" w14:textId="77777777" w:rsidR="00CF384C" w:rsidRPr="00CF384C" w:rsidRDefault="008548A5" w:rsidP="00CF384C">
            <w:pPr>
              <w:rPr>
                <w:rFonts w:cs="Arial"/>
                <w:color w:val="000000"/>
              </w:rPr>
            </w:pPr>
            <w:r w:rsidRPr="00CF384C">
              <w:rPr>
                <w:rFonts w:cs="Arial"/>
                <w:color w:val="000000"/>
              </w:rPr>
              <w:t>Factory setting: Null</w:t>
            </w:r>
          </w:p>
        </w:tc>
      </w:tr>
    </w:tbl>
    <w:p w14:paraId="3DED7623" w14:textId="77777777" w:rsidR="00987FBA" w:rsidRDefault="007E738D" w:rsidP="00E065EB">
      <w:pPr>
        <w:rPr>
          <w:rFonts w:cs="Arial"/>
          <w:color w:val="000000" w:themeColor="text1"/>
        </w:rPr>
      </w:pPr>
    </w:p>
    <w:p w14:paraId="59D9E086" w14:textId="77777777" w:rsidR="00E065EB" w:rsidRPr="00E065EB" w:rsidRDefault="008548A5" w:rsidP="00987FBA">
      <w:pPr>
        <w:jc w:val="center"/>
        <w:rPr>
          <w:rFonts w:cs="Arial"/>
          <w:color w:val="000000" w:themeColor="text1"/>
        </w:rPr>
      </w:pPr>
      <w:r w:rsidRPr="00E065EB">
        <w:rPr>
          <w:rFonts w:cs="Arial"/>
          <w:color w:val="000000" w:themeColor="text1"/>
        </w:rPr>
        <w:t>Table. Wi-Fi Hotspot Default Settings</w:t>
      </w:r>
    </w:p>
    <w:p w14:paraId="16875D48" w14:textId="77777777" w:rsidR="002F4225" w:rsidRDefault="007E738D" w:rsidP="00E065EB">
      <w:pPr>
        <w:rPr>
          <w:rFonts w:cs="Arial"/>
          <w:color w:val="000000" w:themeColor="text1"/>
        </w:rPr>
      </w:pPr>
    </w:p>
    <w:p w14:paraId="62125C82" w14:textId="77777777" w:rsidR="00E065EB" w:rsidRDefault="008548A5" w:rsidP="00E065EB">
      <w:pPr>
        <w:rPr>
          <w:rFonts w:cs="Arial"/>
          <w:color w:val="000000" w:themeColor="text1"/>
        </w:rPr>
      </w:pPr>
      <w:r w:rsidRPr="00E065EB">
        <w:rPr>
          <w:rFonts w:cs="Arial"/>
          <w:color w:val="000000" w:themeColor="text1"/>
        </w:rPr>
        <w:t>Note:</w:t>
      </w:r>
    </w:p>
    <w:p w14:paraId="7573E0C2" w14:textId="77777777" w:rsidR="00E065EB" w:rsidRPr="00014E6A" w:rsidRDefault="008548A5" w:rsidP="008548A5">
      <w:pPr>
        <w:numPr>
          <w:ilvl w:val="0"/>
          <w:numId w:val="88"/>
        </w:numPr>
        <w:rPr>
          <w:rFonts w:cs="Arial"/>
          <w:color w:val="000000" w:themeColor="text1"/>
        </w:rPr>
      </w:pPr>
      <w:r w:rsidRPr="00E065EB">
        <w:rPr>
          <w:rFonts w:cs="Arial"/>
          <w:color w:val="000000" w:themeColor="text1"/>
        </w:rPr>
        <w:t xml:space="preserve">The </w:t>
      </w:r>
      <w:r w:rsidRPr="00014E6A">
        <w:rPr>
          <w:rFonts w:cs="Arial"/>
          <w:color w:val="000000" w:themeColor="text1"/>
        </w:rPr>
        <w:t xml:space="preserve">WifiHotspotServer shall default the </w:t>
      </w:r>
      <w:r>
        <w:rPr>
          <w:rFonts w:cs="Arial"/>
          <w:color w:val="000000" w:themeColor="text1"/>
        </w:rPr>
        <w:t>Wi-Fi Hotspot enablement state to o</w:t>
      </w:r>
      <w:r w:rsidRPr="00014E6A">
        <w:rPr>
          <w:rFonts w:cs="Arial"/>
          <w:color w:val="000000" w:themeColor="text1"/>
        </w:rPr>
        <w:t>n</w:t>
      </w:r>
      <w:r>
        <w:rPr>
          <w:rFonts w:cs="Arial"/>
          <w:color w:val="000000" w:themeColor="text1"/>
        </w:rPr>
        <w:t xml:space="preserve"> ONLY if all Wi-Fi Hotspot enablement</w:t>
      </w:r>
      <w:r w:rsidRPr="00014E6A">
        <w:rPr>
          <w:rFonts w:cs="Arial"/>
          <w:color w:val="000000" w:themeColor="text1"/>
        </w:rPr>
        <w:t xml:space="preserve"> conditions are met. If the conditions are not met the WifiHotspotServer shall set the </w:t>
      </w:r>
      <w:r>
        <w:rPr>
          <w:rFonts w:cs="Arial"/>
          <w:color w:val="000000" w:themeColor="text1"/>
        </w:rPr>
        <w:t>Wi-Fi Hotspot enablement state to o</w:t>
      </w:r>
      <w:r w:rsidRPr="00014E6A">
        <w:rPr>
          <w:rFonts w:cs="Arial"/>
          <w:color w:val="000000" w:themeColor="text1"/>
        </w:rPr>
        <w:t>n-disabled (refer to WFHS</w:t>
      </w:r>
      <w:r>
        <w:rPr>
          <w:rFonts w:cs="Arial"/>
          <w:color w:val="000000" w:themeColor="text1"/>
        </w:rPr>
        <w:t>v2</w:t>
      </w:r>
      <w:r w:rsidRPr="00014E6A">
        <w:rPr>
          <w:rFonts w:cs="Arial"/>
          <w:color w:val="000000" w:themeColor="text1"/>
        </w:rPr>
        <w:t>-REQ</w:t>
      </w:r>
      <w:r>
        <w:rPr>
          <w:rFonts w:cs="Arial"/>
          <w:color w:val="000000" w:themeColor="text1"/>
        </w:rPr>
        <w:t>-283564-Wi-Fi Hotspot enablement</w:t>
      </w:r>
      <w:r w:rsidRPr="00014E6A">
        <w:rPr>
          <w:rFonts w:cs="Arial"/>
          <w:color w:val="000000" w:themeColor="text1"/>
        </w:rPr>
        <w:t xml:space="preserve"> condition checks). </w:t>
      </w:r>
    </w:p>
    <w:p w14:paraId="79826424" w14:textId="77777777" w:rsidR="00E065EB" w:rsidRPr="00E065EB" w:rsidRDefault="008548A5" w:rsidP="008548A5">
      <w:pPr>
        <w:numPr>
          <w:ilvl w:val="0"/>
          <w:numId w:val="88"/>
        </w:numPr>
        <w:rPr>
          <w:rFonts w:cs="Arial"/>
          <w:color w:val="000000" w:themeColor="text1"/>
        </w:rPr>
      </w:pPr>
      <w:r w:rsidRPr="00E065EB">
        <w:rPr>
          <w:rFonts w:cs="Arial"/>
          <w:color w:val="000000" w:themeColor="text1"/>
        </w:rPr>
        <w:lastRenderedPageBreak/>
        <w:t xml:space="preserve">The SSID shall be reset to the default SSID that the </w:t>
      </w:r>
      <w:r w:rsidRPr="00014E6A">
        <w:rPr>
          <w:rFonts w:cs="Arial"/>
          <w:color w:val="000000" w:themeColor="text1"/>
        </w:rPr>
        <w:t>WifiHotspotServer</w:t>
      </w:r>
      <w:r w:rsidRPr="00E065EB">
        <w:rPr>
          <w:rFonts w:cs="Arial"/>
          <w:color w:val="000000" w:themeColor="text1"/>
        </w:rPr>
        <w:t xml:space="preserve"> was delivered to Ford </w:t>
      </w:r>
      <w:r>
        <w:rPr>
          <w:rFonts w:cs="Arial"/>
          <w:color w:val="000000" w:themeColor="text1"/>
        </w:rPr>
        <w:t xml:space="preserve">with (refer to </w:t>
      </w:r>
      <w:r w:rsidRPr="00CF384C">
        <w:rPr>
          <w:rFonts w:cs="Arial"/>
          <w:color w:val="000000"/>
        </w:rPr>
        <w:t>WFHS</w:t>
      </w:r>
      <w:r>
        <w:rPr>
          <w:rFonts w:cs="Arial"/>
          <w:color w:val="000000"/>
        </w:rPr>
        <w:t>v2</w:t>
      </w:r>
      <w:r w:rsidRPr="00CF384C">
        <w:rPr>
          <w:rFonts w:cs="Arial"/>
          <w:color w:val="000000"/>
        </w:rPr>
        <w:t>-REQ-</w:t>
      </w:r>
      <w:r>
        <w:rPr>
          <w:rFonts w:cs="Arial"/>
          <w:color w:val="000000"/>
        </w:rPr>
        <w:t>399815</w:t>
      </w:r>
      <w:r w:rsidRPr="00E065EB">
        <w:rPr>
          <w:rFonts w:cs="Arial"/>
          <w:color w:val="000000" w:themeColor="text1"/>
        </w:rPr>
        <w:t>-Generating the default SSID).</w:t>
      </w:r>
    </w:p>
    <w:p w14:paraId="1A48A80D" w14:textId="77777777" w:rsidR="00E065EB" w:rsidRPr="00E065EB" w:rsidRDefault="008548A5" w:rsidP="008548A5">
      <w:pPr>
        <w:numPr>
          <w:ilvl w:val="0"/>
          <w:numId w:val="88"/>
        </w:numPr>
        <w:rPr>
          <w:rFonts w:cs="Arial"/>
          <w:color w:val="000000" w:themeColor="text1"/>
        </w:rPr>
      </w:pPr>
      <w:r w:rsidRPr="00E065EB">
        <w:rPr>
          <w:rFonts w:cs="Arial"/>
          <w:color w:val="000000" w:themeColor="text1"/>
        </w:rPr>
        <w:t>The password shall be randomly re-generated to a 12 ASCII character password. The generated passwords shall be created using a quality random number generator. The supplier shall meet the requirements defined in A51t_Supplier_Feed_Specification_080.pdf spec, section 1.9.9 Requirements for Key Generation.</w:t>
      </w:r>
    </w:p>
    <w:p w14:paraId="7063AEA5" w14:textId="77777777" w:rsidR="0051600E" w:rsidRPr="0051600E" w:rsidRDefault="008548A5" w:rsidP="008548A5">
      <w:pPr>
        <w:numPr>
          <w:ilvl w:val="0"/>
          <w:numId w:val="88"/>
        </w:numPr>
        <w:rPr>
          <w:rFonts w:cs="Arial"/>
          <w:color w:val="000000" w:themeColor="text1"/>
        </w:rPr>
      </w:pPr>
      <w:r w:rsidRPr="00E065EB">
        <w:rPr>
          <w:rFonts w:cs="Arial"/>
          <w:color w:val="000000" w:themeColor="text1"/>
        </w:rPr>
        <w:t xml:space="preserve">All blocked devices shall be deleted from the blocked list and shall be allowed to connect by entering the newly generated password. </w:t>
      </w:r>
    </w:p>
    <w:p w14:paraId="3B2FEB6D" w14:textId="77777777" w:rsidR="00500605" w:rsidRPr="00BA1D3E" w:rsidRDefault="008548A5" w:rsidP="008548A5">
      <w:pPr>
        <w:numPr>
          <w:ilvl w:val="0"/>
          <w:numId w:val="88"/>
        </w:numPr>
        <w:rPr>
          <w:rFonts w:cs="Arial"/>
          <w:color w:val="000000" w:themeColor="text1"/>
        </w:rPr>
      </w:pPr>
      <w:r w:rsidRPr="00E065EB">
        <w:rPr>
          <w:rFonts w:cs="Arial"/>
          <w:color w:val="000000" w:themeColor="text1"/>
        </w:rPr>
        <w:t xml:space="preserve">All data usage information shall be cleared. If the </w:t>
      </w:r>
      <w:r w:rsidRPr="00014E6A">
        <w:rPr>
          <w:rFonts w:cs="Arial"/>
          <w:color w:val="000000" w:themeColor="text1"/>
        </w:rPr>
        <w:t>WifiHotspotServer</w:t>
      </w:r>
      <w:r w:rsidRPr="00E065EB">
        <w:rPr>
          <w:rFonts w:cs="Arial"/>
          <w:color w:val="000000" w:themeColor="text1"/>
        </w:rPr>
        <w:t xml:space="preserve"> is in the process of updating the data usage values and waiting for a response from the </w:t>
      </w:r>
      <w:r w:rsidRPr="000F5259">
        <w:rPr>
          <w:rFonts w:cs="Arial"/>
          <w:color w:val="000000" w:themeColor="text1"/>
        </w:rPr>
        <w:t>WifiHotspotOffBoardClient</w:t>
      </w:r>
      <w:r w:rsidRPr="00E065EB">
        <w:rPr>
          <w:rFonts w:cs="Arial"/>
          <w:color w:val="000000" w:themeColor="text1"/>
        </w:rPr>
        <w:t xml:space="preserve"> when a request for a Wi-Fi Hotspot reset is received the </w:t>
      </w:r>
      <w:r w:rsidRPr="00014E6A">
        <w:rPr>
          <w:rFonts w:cs="Arial"/>
          <w:color w:val="000000" w:themeColor="text1"/>
        </w:rPr>
        <w:t>WifiHotspotServer</w:t>
      </w:r>
      <w:r w:rsidRPr="00E065EB">
        <w:rPr>
          <w:rFonts w:cs="Arial"/>
          <w:color w:val="000000" w:themeColor="text1"/>
        </w:rPr>
        <w:t xml:space="preserve"> shall immediately initiate the reset. If the request for a data us</w:t>
      </w:r>
      <w:r>
        <w:rPr>
          <w:rFonts w:cs="Arial"/>
          <w:color w:val="000000" w:themeColor="text1"/>
        </w:rPr>
        <w:t xml:space="preserve">age update was initiated by the </w:t>
      </w:r>
      <w:r w:rsidRPr="001C457C">
        <w:rPr>
          <w:rFonts w:cs="Arial"/>
          <w:color w:val="000000" w:themeColor="text1"/>
        </w:rPr>
        <w:t>WifiHotspotOnBoardClient</w:t>
      </w:r>
      <w:r w:rsidRPr="00E065EB">
        <w:rPr>
          <w:rFonts w:cs="Arial"/>
          <w:color w:val="000000" w:themeColor="text1"/>
        </w:rPr>
        <w:t xml:space="preserve"> (refer to </w:t>
      </w:r>
      <w:r w:rsidRPr="0086688F">
        <w:rPr>
          <w:rFonts w:cs="Arial"/>
          <w:color w:val="000000" w:themeColor="text1"/>
        </w:rPr>
        <w:t>WFHSv2-REQ-281855-Request from WifiHotspotOnBoardClient to refresh the data usage values</w:t>
      </w:r>
      <w:r w:rsidRPr="00E065EB">
        <w:rPr>
          <w:rFonts w:cs="Arial"/>
          <w:color w:val="000000" w:themeColor="text1"/>
        </w:rPr>
        <w:t xml:space="preserve">) the </w:t>
      </w:r>
      <w:r w:rsidRPr="00014E6A">
        <w:rPr>
          <w:rFonts w:cs="Arial"/>
          <w:color w:val="000000" w:themeColor="text1"/>
        </w:rPr>
        <w:t>WifiHotspotServer</w:t>
      </w:r>
      <w:r w:rsidRPr="00E065EB">
        <w:rPr>
          <w:rFonts w:cs="Arial"/>
          <w:color w:val="000000" w:themeColor="text1"/>
        </w:rPr>
        <w:t xml:space="preserve"> shall send an unsuccessful response (DataUsage_Rsp). The </w:t>
      </w:r>
      <w:r w:rsidRPr="00014E6A">
        <w:rPr>
          <w:rFonts w:cs="Arial"/>
          <w:color w:val="000000" w:themeColor="text1"/>
        </w:rPr>
        <w:t>WifiHotspotServer</w:t>
      </w:r>
      <w:r w:rsidRPr="00E065EB">
        <w:rPr>
          <w:rFonts w:cs="Arial"/>
          <w:color w:val="000000" w:themeColor="text1"/>
        </w:rPr>
        <w:t xml:space="preserve"> shall not restart the updating process once the reset is complete.</w:t>
      </w:r>
    </w:p>
    <w:p w14:paraId="38677543" w14:textId="77777777" w:rsidR="00406F39" w:rsidRDefault="008548A5" w:rsidP="001E02A6">
      <w:pPr>
        <w:pStyle w:val="Heading3"/>
      </w:pPr>
      <w:bookmarkStart w:id="66" w:name="_Toc89084534"/>
      <w:r>
        <w:t>Use Cases</w:t>
      </w:r>
      <w:bookmarkEnd w:id="66"/>
    </w:p>
    <w:p w14:paraId="740A5BCF" w14:textId="77777777" w:rsidR="00406F39" w:rsidRDefault="008548A5" w:rsidP="001E02A6">
      <w:pPr>
        <w:pStyle w:val="Heading4"/>
      </w:pPr>
      <w:r>
        <w:t>WFHSv2-UC-REQ-281877/B-User performs a reset but does not deactivate their Wi-Fi Hotspot data plan</w:t>
      </w:r>
    </w:p>
    <w:p w14:paraId="4C71178C"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186B37" w:rsidRPr="00A672B8" w14:paraId="19714DCD"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A13FBC" w14:textId="77777777" w:rsidR="00186B37" w:rsidRPr="00A672B8" w:rsidRDefault="008548A5" w:rsidP="00DE7469">
            <w:pPr>
              <w:rPr>
                <w:b/>
              </w:rPr>
            </w:pPr>
            <w:r w:rsidRPr="00A672B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A16DC06" w14:textId="77777777" w:rsidR="00186B37" w:rsidRPr="00A672B8" w:rsidRDefault="008548A5" w:rsidP="00DE7469">
            <w:r w:rsidRPr="00A672B8">
              <w:t>User</w:t>
            </w:r>
          </w:p>
          <w:p w14:paraId="4A03AC05" w14:textId="77777777" w:rsidR="0056679A" w:rsidRDefault="008548A5" w:rsidP="00DE7469">
            <w:r w:rsidRPr="0056679A">
              <w:t>WifiHotspotOnBoardClient</w:t>
            </w:r>
          </w:p>
          <w:p w14:paraId="09EB0D7E" w14:textId="77777777" w:rsidR="00186B37" w:rsidRPr="00A672B8" w:rsidRDefault="008548A5" w:rsidP="00DE7469">
            <w:r w:rsidRPr="003E2DDC">
              <w:t>WifiHotspotServer</w:t>
            </w:r>
          </w:p>
        </w:tc>
      </w:tr>
      <w:tr w:rsidR="00186B37" w:rsidRPr="00A672B8" w14:paraId="3C8BE4B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C27FB3" w14:textId="77777777" w:rsidR="00186B37" w:rsidRPr="00A672B8" w:rsidRDefault="008548A5" w:rsidP="00DE7469">
            <w:pPr>
              <w:rPr>
                <w:b/>
              </w:rPr>
            </w:pPr>
            <w:r w:rsidRPr="00A672B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2A9C1C9" w14:textId="77777777" w:rsidR="00186B37" w:rsidRDefault="008548A5" w:rsidP="00DE7469">
            <w:r w:rsidRPr="003E2DDC">
              <w:t>WifiHotspotServer</w:t>
            </w:r>
            <w:r>
              <w:t xml:space="preserve"> is on</w:t>
            </w:r>
          </w:p>
          <w:p w14:paraId="457BE1A2" w14:textId="77777777" w:rsidR="00F667A5" w:rsidRPr="00A672B8" w:rsidRDefault="008548A5" w:rsidP="00DE7469">
            <w:pPr>
              <w:rPr>
                <w:color w:val="FF0000"/>
              </w:rPr>
            </w:pPr>
            <w:r>
              <w:t>Customer has a data plan active on their vehicle</w:t>
            </w:r>
          </w:p>
        </w:tc>
      </w:tr>
      <w:tr w:rsidR="00186B37" w:rsidRPr="00A672B8" w14:paraId="4374478D"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DD2EBD1" w14:textId="77777777" w:rsidR="00186B37" w:rsidRPr="00A672B8" w:rsidRDefault="008548A5" w:rsidP="00DE7469">
            <w:pPr>
              <w:rPr>
                <w:b/>
              </w:rPr>
            </w:pPr>
            <w:r w:rsidRPr="00A672B8">
              <w:rPr>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FADA3DD" w14:textId="77777777" w:rsidR="00186B37" w:rsidRPr="00A672B8" w:rsidRDefault="008548A5" w:rsidP="00F70D07">
            <w:pPr>
              <w:autoSpaceDE w:val="0"/>
              <w:autoSpaceDN w:val="0"/>
              <w:adjustRightInd w:val="0"/>
            </w:pPr>
            <w:r>
              <w:t xml:space="preserve">Customer performs a Master reset from the </w:t>
            </w:r>
            <w:r w:rsidRPr="0056679A">
              <w:t>WifiHotspotOnBoardClient</w:t>
            </w:r>
            <w:r>
              <w:t xml:space="preserve"> or decommissions their VIN from their Owner App account</w:t>
            </w:r>
          </w:p>
        </w:tc>
      </w:tr>
      <w:tr w:rsidR="00186B37" w:rsidRPr="00A672B8" w14:paraId="6C3AE16B"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E9C636" w14:textId="77777777" w:rsidR="00186B37" w:rsidRPr="00A672B8" w:rsidRDefault="008548A5" w:rsidP="00DE7469">
            <w:pPr>
              <w:rPr>
                <w:b/>
              </w:rPr>
            </w:pPr>
            <w:r w:rsidRPr="00A672B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965E53A" w14:textId="77777777" w:rsidR="00B3565A" w:rsidRDefault="008548A5" w:rsidP="00DE7469">
            <w:pPr>
              <w:autoSpaceDE w:val="0"/>
              <w:autoSpaceDN w:val="0"/>
              <w:adjustRightInd w:val="0"/>
            </w:pPr>
            <w:r>
              <w:t>The customer shall be locked out of the Wi-Fi Hotspot screens</w:t>
            </w:r>
          </w:p>
          <w:p w14:paraId="6517B337" w14:textId="77777777" w:rsidR="00667EA9" w:rsidRDefault="008548A5" w:rsidP="00667EA9">
            <w:pPr>
              <w:autoSpaceDE w:val="0"/>
              <w:autoSpaceDN w:val="0"/>
              <w:adjustRightInd w:val="0"/>
            </w:pPr>
            <w:r>
              <w:t xml:space="preserve">Any attempts the customer makes to enter the Wi-Fi Hotspot screens shall be denied and shall trigger a popup while the </w:t>
            </w:r>
            <w:r w:rsidRPr="003E2DDC">
              <w:t>WifiHotspotServer</w:t>
            </w:r>
            <w:r>
              <w:t xml:space="preserve"> is resetting</w:t>
            </w:r>
          </w:p>
          <w:p w14:paraId="59433A51" w14:textId="77777777" w:rsidR="00667EA9" w:rsidRDefault="008548A5" w:rsidP="00667EA9">
            <w:pPr>
              <w:autoSpaceDE w:val="0"/>
              <w:autoSpaceDN w:val="0"/>
              <w:adjustRightInd w:val="0"/>
            </w:pPr>
            <w:r>
              <w:t>(</w:t>
            </w:r>
            <w:proofErr w:type="gramStart"/>
            <w:r>
              <w:t>refer</w:t>
            </w:r>
            <w:proofErr w:type="gramEnd"/>
            <w:r>
              <w:t xml:space="preserve"> to </w:t>
            </w:r>
            <w:r w:rsidRPr="009B2030">
              <w:t>WFHSv2-REQ-283641</w:t>
            </w:r>
            <w:r w:rsidRPr="00383ABD">
              <w:t>-HMI Specification References</w:t>
            </w:r>
            <w:r>
              <w:t>)</w:t>
            </w:r>
          </w:p>
          <w:p w14:paraId="03212081" w14:textId="77777777" w:rsidR="00186B37" w:rsidRDefault="008548A5" w:rsidP="00DE7469">
            <w:pPr>
              <w:autoSpaceDE w:val="0"/>
              <w:autoSpaceDN w:val="0"/>
              <w:adjustRightInd w:val="0"/>
            </w:pPr>
            <w:r w:rsidRPr="00103AC2">
              <w:t>WifiHotspotOnBoardClient</w:t>
            </w:r>
            <w:r>
              <w:t xml:space="preserve"> display shall update according to the HMI</w:t>
            </w:r>
            <w:r w:rsidRPr="0025407A">
              <w:t xml:space="preserve"> </w:t>
            </w:r>
            <w:r>
              <w:t>spec.</w:t>
            </w:r>
          </w:p>
          <w:p w14:paraId="28E897A2" w14:textId="77777777" w:rsidR="001D53A8" w:rsidRDefault="008548A5" w:rsidP="00DE7469">
            <w:pPr>
              <w:autoSpaceDE w:val="0"/>
              <w:autoSpaceDN w:val="0"/>
              <w:adjustRightInd w:val="0"/>
            </w:pPr>
            <w:r>
              <w:t xml:space="preserve">The user shall be informed through the WifiHotspotOnBoardClient display that their subscriptions MAY </w:t>
            </w:r>
            <w:proofErr w:type="gramStart"/>
            <w:r>
              <w:t>not be</w:t>
            </w:r>
            <w:proofErr w:type="gramEnd"/>
            <w:r>
              <w:t xml:space="preserve"> cancelled. </w:t>
            </w:r>
          </w:p>
          <w:p w14:paraId="7E0DE01E" w14:textId="77777777" w:rsidR="00E06371" w:rsidRDefault="008548A5" w:rsidP="00DE7469">
            <w:pPr>
              <w:autoSpaceDE w:val="0"/>
              <w:autoSpaceDN w:val="0"/>
              <w:adjustRightInd w:val="0"/>
            </w:pPr>
            <w:r>
              <w:t xml:space="preserve">All connected devices shall be disconnected from the Wi-Fi Hotspot and required to enter the new, randomly generated password </w:t>
            </w:r>
          </w:p>
          <w:p w14:paraId="755BCD91" w14:textId="77777777" w:rsidR="00D80477" w:rsidRDefault="008548A5" w:rsidP="00DE7469">
            <w:pPr>
              <w:autoSpaceDE w:val="0"/>
              <w:autoSpaceDN w:val="0"/>
              <w:adjustRightInd w:val="0"/>
            </w:pPr>
            <w:r>
              <w:t xml:space="preserve">Blocked devices shall be able to connect by </w:t>
            </w:r>
            <w:r w:rsidRPr="0056679A">
              <w:t>enter</w:t>
            </w:r>
            <w:r>
              <w:t>ing</w:t>
            </w:r>
            <w:r w:rsidRPr="0056679A">
              <w:t xml:space="preserve"> the new, randomly generated password</w:t>
            </w:r>
          </w:p>
          <w:p w14:paraId="5DEA1874" w14:textId="77777777" w:rsidR="00F667A5" w:rsidRDefault="008548A5" w:rsidP="00DE7469">
            <w:pPr>
              <w:autoSpaceDE w:val="0"/>
              <w:autoSpaceDN w:val="0"/>
              <w:adjustRightInd w:val="0"/>
            </w:pPr>
            <w:r>
              <w:t>Vehicle shall remain tied to the customer’s data plan</w:t>
            </w:r>
          </w:p>
          <w:p w14:paraId="78B8FFD1" w14:textId="77777777" w:rsidR="00F70D07" w:rsidRPr="00A672B8" w:rsidRDefault="008548A5" w:rsidP="00DE7469">
            <w:pPr>
              <w:autoSpaceDE w:val="0"/>
              <w:autoSpaceDN w:val="0"/>
              <w:adjustRightInd w:val="0"/>
            </w:pPr>
            <w:r>
              <w:t>No data usage information shall be displayed on the Wi-Fi Hotspot Data Usage screens in-vehicle or on the mobile app until the WifiHotspotServer/mobile app receives new data usage information from the WifiHotspotOffBoardClient (if vehicle is authorized)</w:t>
            </w:r>
          </w:p>
        </w:tc>
      </w:tr>
      <w:tr w:rsidR="00186B37" w:rsidRPr="00A672B8" w14:paraId="5F343737"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E6C6AD" w14:textId="77777777" w:rsidR="00186B37" w:rsidRPr="00A672B8" w:rsidRDefault="008548A5" w:rsidP="00DE7469">
            <w:pPr>
              <w:rPr>
                <w:b/>
              </w:rPr>
            </w:pPr>
            <w:r w:rsidRPr="00A672B8">
              <w:rPr>
                <w:b/>
              </w:rPr>
              <w:t>List of Exception Use Cases</w:t>
            </w:r>
          </w:p>
          <w:p w14:paraId="1560979E" w14:textId="77777777" w:rsidR="00186B37" w:rsidRPr="00A672B8" w:rsidRDefault="007E738D" w:rsidP="00DE7469">
            <w:pPr>
              <w:rPr>
                <w:b/>
              </w:rPr>
            </w:pPr>
          </w:p>
        </w:tc>
        <w:tc>
          <w:tcPr>
            <w:tcW w:w="7666" w:type="dxa"/>
            <w:tcBorders>
              <w:top w:val="single" w:sz="4" w:space="0" w:color="auto"/>
              <w:left w:val="single" w:sz="4" w:space="0" w:color="auto"/>
              <w:bottom w:val="single" w:sz="4" w:space="0" w:color="auto"/>
              <w:right w:val="single" w:sz="4" w:space="0" w:color="auto"/>
            </w:tcBorders>
            <w:hideMark/>
          </w:tcPr>
          <w:p w14:paraId="35A547CA" w14:textId="77777777" w:rsidR="00186B37" w:rsidRPr="00D04806" w:rsidRDefault="008548A5" w:rsidP="00DE7469">
            <w:r>
              <w:t>E3</w:t>
            </w:r>
            <w:r w:rsidRPr="00D04806">
              <w:t xml:space="preserve"> </w:t>
            </w:r>
            <w:r>
              <w:t>Wi-Fi Hotspot command</w:t>
            </w:r>
            <w:r w:rsidRPr="00D04806">
              <w:t xml:space="preserve"> through mobile app fails </w:t>
            </w:r>
          </w:p>
          <w:p w14:paraId="20BFDD7C" w14:textId="77777777" w:rsidR="00186B37" w:rsidRDefault="008548A5" w:rsidP="00DE7469">
            <w:r>
              <w:t>E4</w:t>
            </w:r>
            <w:r w:rsidRPr="00D04806">
              <w:t xml:space="preserve"> </w:t>
            </w:r>
            <w:r>
              <w:t xml:space="preserve">Wi-Fi </w:t>
            </w:r>
            <w:r w:rsidRPr="00D04806">
              <w:t>Hotspot configura</w:t>
            </w:r>
            <w:r>
              <w:t xml:space="preserve">tion through </w:t>
            </w:r>
            <w:r w:rsidRPr="00FD1A7F">
              <w:t>WifiHotspotOnBoardClient</w:t>
            </w:r>
            <w:r>
              <w:t xml:space="preserve"> fails</w:t>
            </w:r>
          </w:p>
          <w:p w14:paraId="7BA0B45C" w14:textId="77777777" w:rsidR="00186B37" w:rsidRPr="00A672B8" w:rsidRDefault="008548A5" w:rsidP="00DE7469">
            <w:r>
              <w:t>E11 WifiHotspotOnBoardClient update failed</w:t>
            </w:r>
          </w:p>
        </w:tc>
      </w:tr>
      <w:tr w:rsidR="00186B37" w:rsidRPr="00A672B8" w14:paraId="1B498EE9"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1371451" w14:textId="77777777" w:rsidR="00186B37" w:rsidRPr="00A672B8" w:rsidRDefault="008548A5" w:rsidP="00DE7469">
            <w:pPr>
              <w:rPr>
                <w:b/>
              </w:rPr>
            </w:pPr>
            <w:r w:rsidRPr="00A672B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913515F" w14:textId="77777777" w:rsidR="00103AC2" w:rsidRDefault="008548A5" w:rsidP="00DE7469">
            <w:r w:rsidRPr="00103AC2">
              <w:t>WifiHotspotOnBoardClient</w:t>
            </w:r>
          </w:p>
          <w:p w14:paraId="2525A3B9" w14:textId="77777777" w:rsidR="003E2DDC" w:rsidRDefault="008548A5" w:rsidP="00DE7469">
            <w:r w:rsidRPr="003E2DDC">
              <w:t>WifiHotspotServer</w:t>
            </w:r>
          </w:p>
          <w:p w14:paraId="3006AD80" w14:textId="77777777" w:rsidR="00186B37" w:rsidRDefault="008548A5" w:rsidP="00DE7469">
            <w:r w:rsidRPr="00A672B8">
              <w:t>CAN</w:t>
            </w:r>
          </w:p>
          <w:p w14:paraId="0B3AD14F" w14:textId="77777777" w:rsidR="004478B6" w:rsidRDefault="008548A5" w:rsidP="00DE7469">
            <w:r>
              <w:t>SoA</w:t>
            </w:r>
          </w:p>
          <w:p w14:paraId="6A7C73F3" w14:textId="77777777" w:rsidR="00D80477" w:rsidRDefault="008548A5" w:rsidP="00DE7469">
            <w:r>
              <w:t>Mobile App</w:t>
            </w:r>
          </w:p>
          <w:p w14:paraId="43793095" w14:textId="77777777" w:rsidR="00D80477" w:rsidRPr="00A672B8" w:rsidRDefault="008548A5" w:rsidP="00DE7469">
            <w:r>
              <w:t xml:space="preserve">Ford infrastructure </w:t>
            </w:r>
          </w:p>
        </w:tc>
      </w:tr>
    </w:tbl>
    <w:p w14:paraId="6FFC3EC2" w14:textId="77777777" w:rsidR="00186B37" w:rsidRDefault="007E738D" w:rsidP="00A672B8">
      <w:pPr>
        <w:ind w:left="360"/>
      </w:pPr>
    </w:p>
    <w:p w14:paraId="3B008892" w14:textId="77777777" w:rsidR="00406F39" w:rsidRDefault="008548A5" w:rsidP="001E02A6">
      <w:pPr>
        <w:pStyle w:val="Heading4"/>
      </w:pPr>
      <w:r>
        <w:t>WFHSv2-UC-REQ-281878/C-Dealer replaces WifiHotspotServer while a Wi-Fi Hotspot data plan is active</w:t>
      </w:r>
    </w:p>
    <w:p w14:paraId="1E8418B1" w14:textId="77777777" w:rsidR="00AE06BC" w:rsidRPr="00AE06BC" w:rsidRDefault="007E738D" w:rsidP="00AE06BC"/>
    <w:tbl>
      <w:tblPr>
        <w:tblW w:w="0" w:type="auto"/>
        <w:jc w:val="center"/>
        <w:tblLook w:val="04A0" w:firstRow="1" w:lastRow="0" w:firstColumn="1" w:lastColumn="0" w:noHBand="0" w:noVBand="1"/>
      </w:tblPr>
      <w:tblGrid>
        <w:gridCol w:w="1910"/>
        <w:gridCol w:w="7666"/>
      </w:tblGrid>
      <w:tr w:rsidR="00F667A5" w:rsidRPr="00A672B8" w14:paraId="06E7F009" w14:textId="77777777" w:rsidTr="00724467">
        <w:trPr>
          <w:trHeight w:val="161"/>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CB3F4FF" w14:textId="77777777" w:rsidR="00F667A5" w:rsidRPr="00A672B8" w:rsidRDefault="008548A5" w:rsidP="00F667A5">
            <w:pPr>
              <w:rPr>
                <w:b/>
              </w:rPr>
            </w:pPr>
            <w:r w:rsidRPr="00A672B8">
              <w:rPr>
                <w:b/>
              </w:rPr>
              <w:t>Actors</w:t>
            </w:r>
          </w:p>
        </w:tc>
        <w:tc>
          <w:tcPr>
            <w:tcW w:w="7666" w:type="dxa"/>
            <w:tcBorders>
              <w:top w:val="single" w:sz="4" w:space="0" w:color="auto"/>
              <w:left w:val="single" w:sz="4" w:space="0" w:color="auto"/>
              <w:bottom w:val="single" w:sz="4" w:space="0" w:color="auto"/>
              <w:right w:val="single" w:sz="4" w:space="0" w:color="auto"/>
            </w:tcBorders>
            <w:hideMark/>
          </w:tcPr>
          <w:p w14:paraId="2ECACB68" w14:textId="77777777" w:rsidR="00F667A5" w:rsidRPr="00A672B8" w:rsidRDefault="008548A5" w:rsidP="00F667A5">
            <w:r w:rsidRPr="00A672B8">
              <w:t>User</w:t>
            </w:r>
          </w:p>
          <w:p w14:paraId="34EA166B" w14:textId="77777777" w:rsidR="00F667A5" w:rsidRPr="00A672B8" w:rsidRDefault="008548A5" w:rsidP="00F667A5">
            <w:r>
              <w:t>WifiHotspotOnBoardClient</w:t>
            </w:r>
          </w:p>
          <w:p w14:paraId="136AE535" w14:textId="77777777" w:rsidR="00F667A5" w:rsidRPr="00A672B8" w:rsidRDefault="008548A5" w:rsidP="00F667A5">
            <w:r w:rsidRPr="00A366CF">
              <w:t>WifiHotspotServer</w:t>
            </w:r>
          </w:p>
        </w:tc>
      </w:tr>
      <w:tr w:rsidR="00F667A5" w:rsidRPr="00A672B8" w14:paraId="05B94DB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AF02B37" w14:textId="77777777" w:rsidR="00F667A5" w:rsidRPr="00A672B8" w:rsidRDefault="008548A5" w:rsidP="00F667A5">
            <w:pPr>
              <w:rPr>
                <w:b/>
              </w:rPr>
            </w:pPr>
            <w:r w:rsidRPr="00A672B8">
              <w:rPr>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AB69B52" w14:textId="77777777" w:rsidR="006532B8" w:rsidRDefault="008548A5" w:rsidP="00F667A5">
            <w:r>
              <w:t>User has personalized their Wi-Fi Hotspot settings (such as SSID, on/off, etc.)</w:t>
            </w:r>
          </w:p>
          <w:p w14:paraId="0A71776D" w14:textId="77777777" w:rsidR="00F667A5" w:rsidRDefault="008548A5" w:rsidP="00F667A5">
            <w:r w:rsidRPr="00A366CF">
              <w:lastRenderedPageBreak/>
              <w:t>WifiHotspotServer</w:t>
            </w:r>
            <w:r>
              <w:t xml:space="preserve"> has malfunctioned </w:t>
            </w:r>
          </w:p>
          <w:p w14:paraId="3DFF53E2" w14:textId="77777777" w:rsidR="00E450D7" w:rsidRDefault="008548A5" w:rsidP="00F667A5">
            <w:r>
              <w:t xml:space="preserve">Customer </w:t>
            </w:r>
            <w:r w:rsidRPr="00E450D7">
              <w:rPr>
                <w:b/>
              </w:rPr>
              <w:t>may or may not</w:t>
            </w:r>
            <w:r>
              <w:t xml:space="preserve"> have created a mobile app account and authorized the vehicle</w:t>
            </w:r>
          </w:p>
          <w:p w14:paraId="0741E34A" w14:textId="77777777" w:rsidR="006532B8" w:rsidRPr="006532B8" w:rsidRDefault="008548A5" w:rsidP="00F667A5">
            <w:r>
              <w:t>A Wi-Fi data plan is active (trial or retail)</w:t>
            </w:r>
          </w:p>
        </w:tc>
      </w:tr>
      <w:tr w:rsidR="00F667A5" w:rsidRPr="00A672B8" w14:paraId="7CDF13DA"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E782C2" w14:textId="77777777" w:rsidR="00F667A5" w:rsidRPr="00A672B8" w:rsidRDefault="008548A5" w:rsidP="00F667A5">
            <w:pPr>
              <w:rPr>
                <w:b/>
              </w:rPr>
            </w:pPr>
            <w:r w:rsidRPr="00A672B8">
              <w:rPr>
                <w:b/>
              </w:rPr>
              <w:lastRenderedPageBreak/>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3C900A11" w14:textId="77777777" w:rsidR="00F667A5" w:rsidRPr="00A672B8" w:rsidRDefault="008548A5" w:rsidP="00F24D47">
            <w:pPr>
              <w:autoSpaceDE w:val="0"/>
              <w:autoSpaceDN w:val="0"/>
              <w:adjustRightInd w:val="0"/>
            </w:pPr>
            <w:r>
              <w:t xml:space="preserve">Dealer replaces the old </w:t>
            </w:r>
            <w:r w:rsidRPr="00A366CF">
              <w:t>WifiHotspotServer</w:t>
            </w:r>
            <w:r>
              <w:t xml:space="preserve"> with a new one and completes the provisioning process.</w:t>
            </w:r>
          </w:p>
        </w:tc>
      </w:tr>
      <w:tr w:rsidR="00F667A5" w:rsidRPr="00A672B8" w14:paraId="6500A90A" w14:textId="77777777" w:rsidTr="00724467">
        <w:trPr>
          <w:trHeight w:val="77"/>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5097EB2" w14:textId="77777777" w:rsidR="00F667A5" w:rsidRPr="00A672B8" w:rsidRDefault="008548A5" w:rsidP="00F667A5">
            <w:pPr>
              <w:rPr>
                <w:b/>
              </w:rPr>
            </w:pPr>
            <w:r w:rsidRPr="00A672B8">
              <w:rPr>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84E26BE" w14:textId="77777777" w:rsidR="00F667A5" w:rsidRDefault="008548A5" w:rsidP="00591691">
            <w:pPr>
              <w:autoSpaceDE w:val="0"/>
              <w:autoSpaceDN w:val="0"/>
              <w:adjustRightInd w:val="0"/>
            </w:pPr>
            <w:r>
              <w:t xml:space="preserve">If the vehicle is NA or China, the customer’s data plan is active on the new </w:t>
            </w:r>
            <w:r w:rsidRPr="00A366CF">
              <w:t>WifiHotspotServer</w:t>
            </w:r>
            <w:r>
              <w:t xml:space="preserve"> (trial or retail; if the trial period was already used up, the new </w:t>
            </w:r>
            <w:r w:rsidRPr="00A366CF">
              <w:t>WifiHotspotServer</w:t>
            </w:r>
            <w:r>
              <w:t xml:space="preserve"> will not offer a new trial period)</w:t>
            </w:r>
          </w:p>
          <w:p w14:paraId="593103B7" w14:textId="77777777" w:rsidR="00DF63EC" w:rsidRDefault="008548A5" w:rsidP="00591691">
            <w:pPr>
              <w:autoSpaceDE w:val="0"/>
              <w:autoSpaceDN w:val="0"/>
              <w:adjustRightInd w:val="0"/>
            </w:pPr>
            <w:r>
              <w:t xml:space="preserve">If the vehicle is EU, the customer shall be required to pair their account to the vehicle </w:t>
            </w:r>
            <w:proofErr w:type="gramStart"/>
            <w:r>
              <w:t>in order to</w:t>
            </w:r>
            <w:proofErr w:type="gramEnd"/>
            <w:r>
              <w:t xml:space="preserve"> utilize their data plan (if the trial period was already used up, the customer shall not be offered a new trial on the vehicle).</w:t>
            </w:r>
          </w:p>
          <w:p w14:paraId="48686244" w14:textId="77777777" w:rsidR="004730D7" w:rsidRDefault="008548A5" w:rsidP="00DC7E8F">
            <w:pPr>
              <w:autoSpaceDE w:val="0"/>
              <w:autoSpaceDN w:val="0"/>
              <w:adjustRightInd w:val="0"/>
            </w:pPr>
            <w:r>
              <w:t xml:space="preserve">No data usage information shall be displayed on the Wi-Fi Hotspot Data Usage screens in-vehicle or on the mobile app until the WifiHotspotServer/mobile app receives new data usage information from the WifiHotspotOffBoardClient (if vehicle is authorized) </w:t>
            </w:r>
          </w:p>
          <w:p w14:paraId="678E9BEC" w14:textId="77777777" w:rsidR="006532B8" w:rsidRPr="00A672B8" w:rsidRDefault="008548A5" w:rsidP="00DC7E8F">
            <w:pPr>
              <w:autoSpaceDE w:val="0"/>
              <w:autoSpaceDN w:val="0"/>
              <w:adjustRightInd w:val="0"/>
            </w:pPr>
            <w:r>
              <w:t>The Wi-Fi Hotspot settings are defaulted back to their default states</w:t>
            </w:r>
          </w:p>
        </w:tc>
      </w:tr>
      <w:tr w:rsidR="00F667A5" w:rsidRPr="00A672B8" w14:paraId="18CA4F7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561CB95" w14:textId="77777777" w:rsidR="00F667A5" w:rsidRPr="00A672B8" w:rsidRDefault="008548A5" w:rsidP="00F667A5">
            <w:pPr>
              <w:rPr>
                <w:b/>
              </w:rPr>
            </w:pPr>
            <w:r w:rsidRPr="00A672B8">
              <w:rPr>
                <w:b/>
              </w:rPr>
              <w:t>List of Exception Use Cases</w:t>
            </w:r>
          </w:p>
          <w:p w14:paraId="73CC02FE" w14:textId="77777777" w:rsidR="00F667A5" w:rsidRPr="00A672B8" w:rsidRDefault="007E738D" w:rsidP="00F667A5">
            <w:pPr>
              <w:rPr>
                <w:b/>
              </w:rPr>
            </w:pPr>
          </w:p>
        </w:tc>
        <w:tc>
          <w:tcPr>
            <w:tcW w:w="7666" w:type="dxa"/>
            <w:tcBorders>
              <w:top w:val="single" w:sz="4" w:space="0" w:color="auto"/>
              <w:left w:val="single" w:sz="4" w:space="0" w:color="auto"/>
              <w:bottom w:val="single" w:sz="4" w:space="0" w:color="auto"/>
              <w:right w:val="single" w:sz="4" w:space="0" w:color="auto"/>
            </w:tcBorders>
            <w:hideMark/>
          </w:tcPr>
          <w:p w14:paraId="749BD1BE" w14:textId="77777777" w:rsidR="00F667A5" w:rsidRPr="00A672B8" w:rsidRDefault="007E738D" w:rsidP="00F667A5"/>
        </w:tc>
      </w:tr>
      <w:tr w:rsidR="00F667A5" w:rsidRPr="00A672B8" w14:paraId="72FFA423" w14:textId="77777777" w:rsidTr="00724467">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56B822" w14:textId="77777777" w:rsidR="00F667A5" w:rsidRPr="00A672B8" w:rsidRDefault="008548A5" w:rsidP="00F667A5">
            <w:pPr>
              <w:rPr>
                <w:b/>
              </w:rPr>
            </w:pPr>
            <w:r w:rsidRPr="00A672B8">
              <w:rPr>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DE2C386" w14:textId="77777777" w:rsidR="0085564E" w:rsidRDefault="008548A5" w:rsidP="00F667A5">
            <w:r w:rsidRPr="0085564E">
              <w:t>WifiHotspotOnBoardClient</w:t>
            </w:r>
          </w:p>
          <w:p w14:paraId="6F73B6FB" w14:textId="77777777" w:rsidR="00F667A5" w:rsidRPr="00A672B8" w:rsidRDefault="008548A5" w:rsidP="00F667A5">
            <w:r w:rsidRPr="00A366CF">
              <w:t>WifiHotspotServer</w:t>
            </w:r>
          </w:p>
          <w:p w14:paraId="453FAA14" w14:textId="77777777" w:rsidR="00F667A5" w:rsidRDefault="008548A5" w:rsidP="00F667A5">
            <w:r w:rsidRPr="00A672B8">
              <w:t>CAN</w:t>
            </w:r>
          </w:p>
          <w:p w14:paraId="366C9483" w14:textId="77777777" w:rsidR="000F05EB" w:rsidRDefault="008548A5" w:rsidP="00F667A5">
            <w:r>
              <w:t>SoA</w:t>
            </w:r>
          </w:p>
          <w:p w14:paraId="7E8A37DC" w14:textId="77777777" w:rsidR="00DC7E8F" w:rsidRDefault="008548A5" w:rsidP="00F667A5">
            <w:r>
              <w:t xml:space="preserve">Ford </w:t>
            </w:r>
            <w:r w:rsidRPr="006D7B45">
              <w:t>WifiHotspotOffBoardClient</w:t>
            </w:r>
          </w:p>
          <w:p w14:paraId="178DDDB3" w14:textId="77777777" w:rsidR="00DC7E8F" w:rsidRDefault="008548A5" w:rsidP="00F667A5">
            <w:r>
              <w:t xml:space="preserve">Carrier </w:t>
            </w:r>
            <w:r w:rsidRPr="006D7B45">
              <w:t>WifiHotspotOffBoardClient</w:t>
            </w:r>
          </w:p>
          <w:p w14:paraId="387EC95C" w14:textId="77777777" w:rsidR="009838C0" w:rsidRPr="00A672B8" w:rsidRDefault="008548A5" w:rsidP="00F667A5">
            <w:r>
              <w:t>Mobile App</w:t>
            </w:r>
          </w:p>
        </w:tc>
      </w:tr>
    </w:tbl>
    <w:p w14:paraId="5448CB20" w14:textId="77777777" w:rsidR="004915BB" w:rsidRDefault="007E738D" w:rsidP="004915BB"/>
    <w:p w14:paraId="07A56092" w14:textId="77777777" w:rsidR="008B19BF" w:rsidRDefault="008548A5">
      <w:pPr>
        <w:spacing w:after="200" w:line="276" w:lineRule="auto"/>
      </w:pPr>
      <w:r>
        <w:br w:type="page"/>
      </w:r>
    </w:p>
    <w:p w14:paraId="6E7681A0" w14:textId="77777777" w:rsidR="00500605" w:rsidRDefault="007E738D" w:rsidP="00500605"/>
    <w:p w14:paraId="5357C6FE" w14:textId="77777777" w:rsidR="00406F39" w:rsidRDefault="008548A5" w:rsidP="001E02A6">
      <w:pPr>
        <w:pStyle w:val="Heading2"/>
      </w:pPr>
      <w:bookmarkStart w:id="67" w:name="_Toc89084535"/>
      <w:r w:rsidRPr="00B9479B">
        <w:t>WFHSv2-FUN-REQ-274812/A-Transferring MAC Address</w:t>
      </w:r>
      <w:bookmarkEnd w:id="67"/>
    </w:p>
    <w:p w14:paraId="6979DF74" w14:textId="77777777" w:rsidR="00500605" w:rsidRDefault="008548A5" w:rsidP="00500605">
      <w:pPr>
        <w:rPr>
          <w:rFonts w:cs="Arial"/>
        </w:rPr>
      </w:pPr>
      <w:r w:rsidRPr="00894452">
        <w:rPr>
          <w:rFonts w:cs="Arial"/>
        </w:rPr>
        <w:t xml:space="preserve">The </w:t>
      </w:r>
      <w:r>
        <w:rPr>
          <w:rFonts w:cs="Arial"/>
        </w:rPr>
        <w:t xml:space="preserve">WifiHotspotOnBoardClient has a Wi-Fi chipset configured in client mode. The WifiHotspotOnBoardClient Wi-Fi chipset shall never connect to the WifiHotspotServer’s Wi-Fi AP. To prevent this, the WifiHotspotOnBoardClient shall detect the WifiHotspotServer Wi-Fi chipset’s MAC address and never allow its chipset to connect. </w:t>
      </w:r>
    </w:p>
    <w:p w14:paraId="037E5589" w14:textId="77777777" w:rsidR="00894452" w:rsidRDefault="007E738D" w:rsidP="00500605">
      <w:pPr>
        <w:rPr>
          <w:rFonts w:cs="Arial"/>
        </w:rPr>
      </w:pPr>
    </w:p>
    <w:p w14:paraId="20A42DEE" w14:textId="77777777" w:rsidR="00894452" w:rsidRDefault="008548A5" w:rsidP="00500605">
      <w:pPr>
        <w:rPr>
          <w:rFonts w:cs="Arial"/>
        </w:rPr>
      </w:pPr>
      <w:r>
        <w:rPr>
          <w:rFonts w:cs="Arial"/>
        </w:rPr>
        <w:t>The WifiHotspotOnBoardClient shall transmit a request for the MAC address every ignition cycle, and in turn, the WifiHotspotServer shall respond with the MAC address of its Wi-Fi chipset.</w:t>
      </w:r>
    </w:p>
    <w:p w14:paraId="5582D009" w14:textId="77777777" w:rsidR="00130231" w:rsidRDefault="007E738D" w:rsidP="00500605">
      <w:pPr>
        <w:rPr>
          <w:rFonts w:cs="Arial"/>
        </w:rPr>
      </w:pPr>
    </w:p>
    <w:p w14:paraId="1673DB8A" w14:textId="77777777" w:rsidR="00130231" w:rsidRPr="00894452" w:rsidRDefault="008548A5" w:rsidP="00500605">
      <w:pPr>
        <w:rPr>
          <w:rFonts w:cs="Arial"/>
        </w:rPr>
      </w:pPr>
      <w:r w:rsidRPr="00130231">
        <w:rPr>
          <w:rFonts w:cs="Arial"/>
        </w:rPr>
        <w:t>Refer to the Feature-WiFi Settings Max Level Infotainment Subsystem Part Specification (SPSS) to for more informa</w:t>
      </w:r>
      <w:r>
        <w:rPr>
          <w:rFonts w:cs="Arial"/>
        </w:rPr>
        <w:t xml:space="preserve">tion on this requirement. </w:t>
      </w:r>
    </w:p>
    <w:p w14:paraId="75B9F0AE" w14:textId="77777777" w:rsidR="00406F39" w:rsidRDefault="008548A5" w:rsidP="001E02A6">
      <w:pPr>
        <w:pStyle w:val="Heading3"/>
      </w:pPr>
      <w:bookmarkStart w:id="68" w:name="_Toc89084536"/>
      <w:r>
        <w:t>Requirements</w:t>
      </w:r>
      <w:bookmarkEnd w:id="68"/>
    </w:p>
    <w:p w14:paraId="79534236" w14:textId="77777777" w:rsidR="001E02A6" w:rsidRPr="001E02A6" w:rsidRDefault="001E02A6" w:rsidP="001E02A6">
      <w:pPr>
        <w:pStyle w:val="Heading4"/>
        <w:rPr>
          <w:b w:val="0"/>
          <w:u w:val="single"/>
        </w:rPr>
      </w:pPr>
      <w:r w:rsidRPr="001E02A6">
        <w:rPr>
          <w:b w:val="0"/>
          <w:u w:val="single"/>
        </w:rPr>
        <w:t>WFHSv2-REQ-454939/A-Reporting out the Wi-Fi chipset MAC address</w:t>
      </w:r>
    </w:p>
    <w:p w14:paraId="0A200D54" w14:textId="77777777" w:rsidR="00500605" w:rsidRPr="008F77C5" w:rsidRDefault="008548A5" w:rsidP="00500605">
      <w:pPr>
        <w:rPr>
          <w:rFonts w:cs="Arial"/>
        </w:rPr>
      </w:pPr>
      <w:r w:rsidRPr="004429C1">
        <w:rPr>
          <w:rFonts w:cs="Arial"/>
        </w:rPr>
        <w:t xml:space="preserve">The </w:t>
      </w:r>
      <w:r w:rsidRPr="00417749">
        <w:rPr>
          <w:rFonts w:cs="Arial"/>
        </w:rPr>
        <w:t>WifiHotspotServer</w:t>
      </w:r>
      <w:r w:rsidRPr="004429C1">
        <w:rPr>
          <w:rFonts w:cs="Arial"/>
        </w:rPr>
        <w:t xml:space="preserve"> </w:t>
      </w:r>
      <w:r>
        <w:rPr>
          <w:rFonts w:cs="Arial"/>
        </w:rPr>
        <w:t xml:space="preserve">shall monitor the signal </w:t>
      </w:r>
      <w:r w:rsidRPr="00790B11">
        <w:rPr>
          <w:rFonts w:cs="Arial"/>
        </w:rPr>
        <w:t>WifiHotspotMAC_Rq</w:t>
      </w:r>
      <w:r>
        <w:rPr>
          <w:rFonts w:cs="Arial"/>
        </w:rPr>
        <w:t xml:space="preserve">. If the WifiHotspotServer receives a request for its Wi-Fi chipset’s MAC address (WifiHotspotMAC_Rq), the WifiHotspotServer shall populate the MAC address of its Wi-Fi chipset into the signal WifiHotspotMAC_Rsp and transmit. If the Wi-Fi Hotspot feature is disabled, the WifiHotspotServer shall still respond to the request and populate the Wi-Fi chipsets MAC address. If the WifiHotspotServer is unable to read the Wi-Fi chipset’s MAC address, it shall transmit a NULL response. </w:t>
      </w:r>
      <w:r w:rsidRPr="008F77C5">
        <w:rPr>
          <w:rFonts w:cs="Arial"/>
        </w:rPr>
        <w:t>Refer to the Feature-WiFi Settings Max Level Infotainment Subsystem Part Specification (SPSS) to for more information on how the WifiHotspotOnBoardClient processes the response.</w:t>
      </w:r>
    </w:p>
    <w:p w14:paraId="0AABFECD" w14:textId="77777777" w:rsidR="00406F39" w:rsidRDefault="008548A5" w:rsidP="001E02A6">
      <w:pPr>
        <w:pStyle w:val="Heading3"/>
      </w:pPr>
      <w:bookmarkStart w:id="69" w:name="_Toc89084537"/>
      <w:r>
        <w:t>White Box Views</w:t>
      </w:r>
      <w:bookmarkEnd w:id="69"/>
    </w:p>
    <w:p w14:paraId="035AA331" w14:textId="77777777" w:rsidR="00406F39" w:rsidRDefault="008548A5" w:rsidP="001E02A6">
      <w:pPr>
        <w:pStyle w:val="Heading4"/>
      </w:pPr>
      <w:r>
        <w:t>Activity Diagrams</w:t>
      </w:r>
    </w:p>
    <w:p w14:paraId="4733426D" w14:textId="77777777" w:rsidR="00406F39" w:rsidRDefault="008548A5" w:rsidP="001E02A6">
      <w:pPr>
        <w:pStyle w:val="Heading5"/>
      </w:pPr>
      <w:r>
        <w:t>WFHSv1-ACT-REQ-195130/A-Transmitting Wi-Fi Chipset MAC Address</w:t>
      </w:r>
    </w:p>
    <w:p w14:paraId="14882F36" w14:textId="77777777" w:rsidR="00500605" w:rsidRDefault="008548A5" w:rsidP="001E02A6">
      <w:pPr>
        <w:jc w:val="center"/>
      </w:pPr>
      <w:r>
        <w:rPr>
          <w:noProof/>
        </w:rPr>
        <w:drawing>
          <wp:inline distT="0" distB="0" distL="0" distR="0" wp14:anchorId="0324B9D4" wp14:editId="32F9A733">
            <wp:extent cx="4298305" cy="3493008"/>
            <wp:effectExtent l="0" t="0" r="7620" b="0"/>
            <wp:docPr id="41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298305" cy="3493008"/>
                    </a:xfrm>
                    <a:prstGeom prst="rect">
                      <a:avLst/>
                    </a:prstGeom>
                    <a:noFill/>
                    <a:ln>
                      <a:noFill/>
                    </a:ln>
                  </pic:spPr>
                </pic:pic>
              </a:graphicData>
            </a:graphic>
          </wp:inline>
        </w:drawing>
      </w:r>
    </w:p>
    <w:p w14:paraId="4787D567" w14:textId="77777777" w:rsidR="00406F39" w:rsidRDefault="008548A5" w:rsidP="001E02A6">
      <w:pPr>
        <w:pStyle w:val="Heading4"/>
      </w:pPr>
      <w:r>
        <w:lastRenderedPageBreak/>
        <w:t>Sequence Diagrams</w:t>
      </w:r>
    </w:p>
    <w:p w14:paraId="41129F65" w14:textId="77777777" w:rsidR="00406F39" w:rsidRDefault="008548A5" w:rsidP="001E02A6">
      <w:pPr>
        <w:pStyle w:val="Heading5"/>
      </w:pPr>
      <w:r>
        <w:t>WFHSv1-SD-REQ-195131/A-Transmitting Wi-Fi Chipset MAC Address</w:t>
      </w:r>
    </w:p>
    <w:p w14:paraId="0279AA68" w14:textId="77777777" w:rsidR="00500605" w:rsidRDefault="008548A5" w:rsidP="001E02A6">
      <w:pPr>
        <w:jc w:val="center"/>
      </w:pPr>
      <w:r>
        <w:rPr>
          <w:noProof/>
        </w:rPr>
        <w:drawing>
          <wp:inline distT="0" distB="0" distL="0" distR="0" wp14:anchorId="2E901750" wp14:editId="68DB22FD">
            <wp:extent cx="4772025" cy="4657725"/>
            <wp:effectExtent l="0" t="0" r="9525" b="9525"/>
            <wp:docPr id="414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72025" cy="4657725"/>
                    </a:xfrm>
                    <a:prstGeom prst="rect">
                      <a:avLst/>
                    </a:prstGeom>
                    <a:noFill/>
                    <a:ln>
                      <a:noFill/>
                    </a:ln>
                  </pic:spPr>
                </pic:pic>
              </a:graphicData>
            </a:graphic>
          </wp:inline>
        </w:drawing>
      </w:r>
    </w:p>
    <w:p w14:paraId="108AFA8D" w14:textId="77777777" w:rsidR="008B19BF" w:rsidRDefault="008548A5">
      <w:pPr>
        <w:spacing w:after="200" w:line="276" w:lineRule="auto"/>
      </w:pPr>
      <w:r>
        <w:br w:type="page"/>
      </w:r>
    </w:p>
    <w:p w14:paraId="3EBAB17E" w14:textId="77777777" w:rsidR="00500605" w:rsidRDefault="007E738D" w:rsidP="00500605"/>
    <w:p w14:paraId="1B37F715" w14:textId="77777777" w:rsidR="00406F39" w:rsidRDefault="008548A5" w:rsidP="001E02A6">
      <w:pPr>
        <w:pStyle w:val="Heading2"/>
      </w:pPr>
      <w:bookmarkStart w:id="70" w:name="_Toc89084538"/>
      <w:r w:rsidRPr="00B9479B">
        <w:t>WFHSv2-FUN-REQ-274813/C-Switching Frequency Bands</w:t>
      </w:r>
      <w:bookmarkEnd w:id="70"/>
    </w:p>
    <w:p w14:paraId="4D0E9EF8" w14:textId="77777777" w:rsidR="00F57B1B" w:rsidRDefault="008548A5" w:rsidP="00F57B1B">
      <w:r>
        <w:t xml:space="preserve">If the vehicle is in a </w:t>
      </w:r>
      <w:r w:rsidRPr="00DC7903">
        <w:t xml:space="preserve">region/country </w:t>
      </w:r>
      <w:r>
        <w:t>that allows more than one frequency band to be used, the customer shall have the ability to select which frequency band they would like the Wi-Fi Hotspot feature to operate on. Therefore, the WifiHotspotOnBoardClient shall display the current frequency band in use, as well as provide the option of changing the band, assuming the hotspot is allowed to operate on more than one frequency band.</w:t>
      </w:r>
    </w:p>
    <w:p w14:paraId="44F56EBA" w14:textId="77777777" w:rsidR="00F57B1B" w:rsidRDefault="007E738D" w:rsidP="00F57B1B"/>
    <w:p w14:paraId="16A5BF39" w14:textId="77777777" w:rsidR="00500605" w:rsidRDefault="008548A5" w:rsidP="00F57B1B">
      <w:r>
        <w:t xml:space="preserve">If the user changes the frequency band from the WifiHotspotOnBoardClient, the WifiHotspotServer shall receive a signal, </w:t>
      </w:r>
      <w:proofErr w:type="gramStart"/>
      <w:r>
        <w:t>save</w:t>
      </w:r>
      <w:proofErr w:type="gramEnd"/>
      <w:r>
        <w:t xml:space="preserve"> and update the hotspot’s setting, and respond to the WifiHotspotOnBoardClient by updating its status on a designated signal.</w:t>
      </w:r>
    </w:p>
    <w:p w14:paraId="6FA5A587" w14:textId="77777777" w:rsidR="00406F39" w:rsidRDefault="008548A5" w:rsidP="001E02A6">
      <w:pPr>
        <w:pStyle w:val="Heading3"/>
      </w:pPr>
      <w:bookmarkStart w:id="71" w:name="_Toc89084539"/>
      <w:r>
        <w:t>Requirements</w:t>
      </w:r>
      <w:bookmarkEnd w:id="71"/>
    </w:p>
    <w:p w14:paraId="40CC123F" w14:textId="77777777" w:rsidR="001E02A6" w:rsidRPr="001E02A6" w:rsidRDefault="001E02A6" w:rsidP="001E02A6">
      <w:pPr>
        <w:pStyle w:val="Heading4"/>
        <w:rPr>
          <w:b w:val="0"/>
          <w:u w:val="single"/>
        </w:rPr>
      </w:pPr>
      <w:r w:rsidRPr="001E02A6">
        <w:rPr>
          <w:b w:val="0"/>
          <w:u w:val="single"/>
        </w:rPr>
        <w:t>WFHSv2-REQ-283736/B-Estimating current vehicle location</w:t>
      </w:r>
    </w:p>
    <w:p w14:paraId="6FE4CB6F" w14:textId="77777777" w:rsidR="00F20638" w:rsidRDefault="008548A5" w:rsidP="00F20638">
      <w:pPr>
        <w:rPr>
          <w:rFonts w:cs="Arial"/>
        </w:rPr>
      </w:pPr>
      <w:r w:rsidRPr="00F20638">
        <w:rPr>
          <w:rFonts w:cs="Arial"/>
        </w:rPr>
        <w:t xml:space="preserve">The WifiHotspotServer shall contain an algorithm that estimates the vehicle’s current location based on data it has available. Example) The WifiHotspotServer may reference the MCC </w:t>
      </w:r>
      <w:proofErr w:type="gramStart"/>
      <w:r w:rsidRPr="00F20638">
        <w:rPr>
          <w:rFonts w:cs="Arial"/>
        </w:rPr>
        <w:t>in order to</w:t>
      </w:r>
      <w:proofErr w:type="gramEnd"/>
      <w:r w:rsidRPr="00F20638">
        <w:rPr>
          <w:rFonts w:cs="Arial"/>
        </w:rPr>
        <w:t xml:space="preserve"> identify the location. The software development group shall create this algorithm and it shall be reviewed by the Feature Owner.</w:t>
      </w:r>
    </w:p>
    <w:p w14:paraId="375D4548" w14:textId="77777777" w:rsidR="00F20638" w:rsidRPr="00F20638" w:rsidRDefault="007E738D" w:rsidP="00F20638">
      <w:pPr>
        <w:rPr>
          <w:rFonts w:cs="Arial"/>
        </w:rPr>
      </w:pPr>
    </w:p>
    <w:p w14:paraId="10379AA0" w14:textId="77777777" w:rsidR="00F20638" w:rsidRDefault="008548A5" w:rsidP="00F20638">
      <w:pPr>
        <w:rPr>
          <w:rFonts w:cs="Arial"/>
        </w:rPr>
      </w:pPr>
      <w:r w:rsidRPr="00F20638">
        <w:rPr>
          <w:rFonts w:cs="Arial"/>
        </w:rPr>
        <w:t>If there is no current data available for the WifiHotspotServer to utilize, it shall refer to the last estimated location. If there is no previously stored data to reference, the WifiHotspotServer shall reference its country configuration DID (refer to WFHS</w:t>
      </w:r>
      <w:r>
        <w:rPr>
          <w:rFonts w:cs="Arial"/>
        </w:rPr>
        <w:t>v2</w:t>
      </w:r>
      <w:r w:rsidRPr="00F20638">
        <w:rPr>
          <w:rFonts w:cs="Arial"/>
        </w:rPr>
        <w:t>-REQ-</w:t>
      </w:r>
      <w:r>
        <w:rPr>
          <w:rFonts w:cs="Arial"/>
        </w:rPr>
        <w:t>283728</w:t>
      </w:r>
      <w:r w:rsidRPr="00F20638">
        <w:rPr>
          <w:rFonts w:cs="Arial"/>
        </w:rPr>
        <w:t xml:space="preserve">-WifiHotspotServer identifies the vehicle region) to estimate the location.   </w:t>
      </w:r>
    </w:p>
    <w:p w14:paraId="403399D5" w14:textId="77777777" w:rsidR="00F20638" w:rsidRPr="00F20638" w:rsidRDefault="007E738D" w:rsidP="00F20638">
      <w:pPr>
        <w:rPr>
          <w:rFonts w:cs="Arial"/>
        </w:rPr>
      </w:pPr>
    </w:p>
    <w:p w14:paraId="16A15294" w14:textId="77777777" w:rsidR="00F20638" w:rsidRPr="00F20638" w:rsidRDefault="008548A5" w:rsidP="00F20638">
      <w:pPr>
        <w:rPr>
          <w:rFonts w:cs="Arial"/>
        </w:rPr>
      </w:pPr>
      <w:r w:rsidRPr="00F20638">
        <w:rPr>
          <w:rFonts w:cs="Arial"/>
        </w:rPr>
        <w:t xml:space="preserve">The WifiHotspotServer shall use its estimated vehicle location </w:t>
      </w:r>
      <w:proofErr w:type="gramStart"/>
      <w:r w:rsidRPr="00F20638">
        <w:rPr>
          <w:rFonts w:cs="Arial"/>
        </w:rPr>
        <w:t>in order to</w:t>
      </w:r>
      <w:proofErr w:type="gramEnd"/>
      <w:r w:rsidRPr="00F20638">
        <w:rPr>
          <w:rFonts w:cs="Arial"/>
        </w:rPr>
        <w:t xml:space="preserve"> determine whether any frequency channels are required to be restricted or not. For more information, refer to </w:t>
      </w:r>
      <w:r w:rsidRPr="007A0EBC">
        <w:rPr>
          <w:rFonts w:cs="Arial"/>
        </w:rPr>
        <w:t>WFHSv2-REQ-283737</w:t>
      </w:r>
      <w:r w:rsidRPr="00F20638">
        <w:rPr>
          <w:rFonts w:cs="Arial"/>
        </w:rPr>
        <w:t xml:space="preserve">-Restricting frequency channels.  </w:t>
      </w:r>
    </w:p>
    <w:p w14:paraId="45E9B535" w14:textId="77777777" w:rsidR="00F20638" w:rsidRPr="00F20638" w:rsidRDefault="008548A5" w:rsidP="00F20638">
      <w:pPr>
        <w:rPr>
          <w:rFonts w:cs="Arial"/>
        </w:rPr>
      </w:pPr>
      <w:r w:rsidRPr="00F20638">
        <w:rPr>
          <w:rFonts w:cs="Arial"/>
        </w:rPr>
        <w:tab/>
      </w:r>
    </w:p>
    <w:p w14:paraId="31D989FF" w14:textId="77777777" w:rsidR="00500605" w:rsidRPr="0055405C" w:rsidRDefault="008548A5" w:rsidP="0055405C">
      <w:pPr>
        <w:rPr>
          <w:rFonts w:cs="Arial"/>
        </w:rPr>
      </w:pPr>
      <w:r w:rsidRPr="00F20638">
        <w:rPr>
          <w:rFonts w:cs="Arial"/>
        </w:rPr>
        <w:t>The estimated vehicle location shall be store</w:t>
      </w:r>
      <w:r>
        <w:rPr>
          <w:rFonts w:cs="Arial"/>
        </w:rPr>
        <w:t xml:space="preserve">d in a DID (Estimated_Location) </w:t>
      </w:r>
      <w:r w:rsidRPr="0055405C">
        <w:rPr>
          <w:rFonts w:cs="Arial"/>
        </w:rPr>
        <w:t>and shall be stored as a country code</w:t>
      </w:r>
      <w:r>
        <w:rPr>
          <w:rFonts w:cs="Arial"/>
        </w:rPr>
        <w:t>.</w:t>
      </w:r>
    </w:p>
    <w:p w14:paraId="018FCA04" w14:textId="77777777" w:rsidR="001E02A6" w:rsidRPr="001E02A6" w:rsidRDefault="001E02A6" w:rsidP="001E02A6">
      <w:pPr>
        <w:pStyle w:val="Heading4"/>
        <w:rPr>
          <w:b w:val="0"/>
          <w:u w:val="single"/>
        </w:rPr>
      </w:pPr>
      <w:r w:rsidRPr="001E02A6">
        <w:rPr>
          <w:b w:val="0"/>
          <w:u w:val="single"/>
        </w:rPr>
        <w:t>WFHSv2-REQ-283737/C-Restricting frequency channels</w:t>
      </w:r>
    </w:p>
    <w:p w14:paraId="0445AEC8" w14:textId="77777777" w:rsidR="00324A85" w:rsidRPr="00324A85" w:rsidRDefault="008548A5" w:rsidP="00324A85">
      <w:pPr>
        <w:rPr>
          <w:rFonts w:cs="Arial"/>
        </w:rPr>
      </w:pPr>
      <w:r w:rsidRPr="00324A85">
        <w:rPr>
          <w:rFonts w:cs="Arial"/>
        </w:rPr>
        <w:t>Each region may have its own local regulatory restrictions on the 5 GHz frequency band that may be subject to change with time. Some examples of restrictions that may be placed on a particular channel include:</w:t>
      </w:r>
    </w:p>
    <w:p w14:paraId="004EF266" w14:textId="77777777" w:rsidR="00324A85" w:rsidRPr="00324A85" w:rsidRDefault="008548A5" w:rsidP="008548A5">
      <w:pPr>
        <w:numPr>
          <w:ilvl w:val="0"/>
          <w:numId w:val="89"/>
        </w:numPr>
        <w:rPr>
          <w:rFonts w:cs="Arial"/>
        </w:rPr>
      </w:pPr>
      <w:r w:rsidRPr="00324A85">
        <w:rPr>
          <w:rFonts w:cs="Arial"/>
        </w:rPr>
        <w:t>No broadcasting at all</w:t>
      </w:r>
    </w:p>
    <w:p w14:paraId="6FB5D374" w14:textId="77777777" w:rsidR="00324A85" w:rsidRPr="00324A85" w:rsidRDefault="008548A5" w:rsidP="008548A5">
      <w:pPr>
        <w:numPr>
          <w:ilvl w:val="0"/>
          <w:numId w:val="89"/>
        </w:numPr>
        <w:rPr>
          <w:rFonts w:cs="Arial"/>
        </w:rPr>
      </w:pPr>
      <w:r w:rsidRPr="00324A85">
        <w:rPr>
          <w:rFonts w:cs="Arial"/>
        </w:rPr>
        <w:t xml:space="preserve">Dynamic Frequency Selection shall be enabled </w:t>
      </w:r>
    </w:p>
    <w:p w14:paraId="2D7E0401" w14:textId="77777777" w:rsidR="00324A85" w:rsidRPr="00324A85" w:rsidRDefault="008548A5" w:rsidP="008548A5">
      <w:pPr>
        <w:numPr>
          <w:ilvl w:val="0"/>
          <w:numId w:val="89"/>
        </w:numPr>
        <w:rPr>
          <w:rFonts w:cs="Arial"/>
        </w:rPr>
      </w:pPr>
      <w:r w:rsidRPr="00324A85">
        <w:rPr>
          <w:rFonts w:cs="Arial"/>
        </w:rPr>
        <w:t>Transmit Power Control shall be enabled</w:t>
      </w:r>
    </w:p>
    <w:p w14:paraId="566C5854" w14:textId="77777777" w:rsidR="00324A85" w:rsidRPr="00324A85" w:rsidRDefault="008548A5" w:rsidP="008548A5">
      <w:pPr>
        <w:numPr>
          <w:ilvl w:val="0"/>
          <w:numId w:val="89"/>
        </w:numPr>
        <w:rPr>
          <w:rFonts w:cs="Arial"/>
        </w:rPr>
      </w:pPr>
      <w:r w:rsidRPr="00324A85">
        <w:rPr>
          <w:rFonts w:cs="Arial"/>
        </w:rPr>
        <w:t xml:space="preserve">AP can only broadcast indoors, etc. </w:t>
      </w:r>
    </w:p>
    <w:p w14:paraId="158570AD" w14:textId="77777777" w:rsidR="00324A85" w:rsidRPr="00324A85" w:rsidRDefault="007E738D" w:rsidP="00324A85">
      <w:pPr>
        <w:rPr>
          <w:rFonts w:cs="Arial"/>
        </w:rPr>
      </w:pPr>
    </w:p>
    <w:p w14:paraId="3B404E60" w14:textId="77777777" w:rsidR="00324A85" w:rsidRPr="00324A85" w:rsidRDefault="008548A5" w:rsidP="00324A85">
      <w:pPr>
        <w:rPr>
          <w:rFonts w:cs="Arial"/>
        </w:rPr>
      </w:pPr>
      <w:r w:rsidRPr="00324A85">
        <w:rPr>
          <w:rFonts w:cs="Arial"/>
        </w:rPr>
        <w:t xml:space="preserve">The WifiHotspotServer shall utilize its estimated current vehicle location (refer to </w:t>
      </w:r>
      <w:r w:rsidRPr="00B120E6">
        <w:rPr>
          <w:rFonts w:cs="Arial"/>
        </w:rPr>
        <w:t>WFHSv2-REQ-283736</w:t>
      </w:r>
      <w:r w:rsidRPr="00324A85">
        <w:rPr>
          <w:rFonts w:cs="Arial"/>
        </w:rPr>
        <w:t xml:space="preserve">-Estimating current vehicle location) </w:t>
      </w:r>
      <w:proofErr w:type="gramStart"/>
      <w:r w:rsidRPr="00324A85">
        <w:rPr>
          <w:rFonts w:cs="Arial"/>
        </w:rPr>
        <w:t>in order to</w:t>
      </w:r>
      <w:proofErr w:type="gramEnd"/>
      <w:r w:rsidRPr="00324A85">
        <w:rPr>
          <w:rFonts w:cs="Arial"/>
        </w:rPr>
        <w:t xml:space="preserve"> determine which frequency channels or entire band it is and is not allowed to operate on.</w:t>
      </w:r>
    </w:p>
    <w:p w14:paraId="2D0B9530" w14:textId="77777777" w:rsidR="00324A85" w:rsidRPr="00324A85" w:rsidRDefault="007E738D" w:rsidP="00324A85">
      <w:pPr>
        <w:rPr>
          <w:rFonts w:cs="Arial"/>
        </w:rPr>
      </w:pPr>
    </w:p>
    <w:p w14:paraId="306723E3" w14:textId="77777777" w:rsidR="00324A85" w:rsidRPr="00324A85" w:rsidRDefault="008548A5" w:rsidP="00324A85">
      <w:pPr>
        <w:rPr>
          <w:rFonts w:cs="Arial"/>
        </w:rPr>
      </w:pPr>
      <w:r w:rsidRPr="00324A85">
        <w:rPr>
          <w:rFonts w:cs="Arial"/>
        </w:rPr>
        <w:t xml:space="preserve">The WifiHotspotServer shall contain a lookup table that determines which frequency channels it is allowed to operate on per country. The software development group shall define the frequency restriction lookup table and it shall be reviewed by the Feature Owner. The table may be subject to change based on the fluctuating local regulations. </w:t>
      </w:r>
      <w:r w:rsidRPr="00066175">
        <w:rPr>
          <w:rFonts w:cs="Arial"/>
        </w:rPr>
        <w:t>This table shall be updateable OTA.</w:t>
      </w:r>
    </w:p>
    <w:p w14:paraId="7FD87FF2" w14:textId="77777777" w:rsidR="00324A85" w:rsidRPr="00324A85" w:rsidRDefault="007E738D" w:rsidP="00324A85">
      <w:pPr>
        <w:rPr>
          <w:rFonts w:cs="Arial"/>
        </w:rPr>
      </w:pPr>
    </w:p>
    <w:p w14:paraId="2FB167DE" w14:textId="77777777" w:rsidR="00324A85" w:rsidRPr="00324A85" w:rsidRDefault="008548A5" w:rsidP="00324A85">
      <w:pPr>
        <w:rPr>
          <w:rFonts w:cs="Arial"/>
        </w:rPr>
      </w:pPr>
      <w:r w:rsidRPr="00324A85">
        <w:rPr>
          <w:rFonts w:cs="Arial"/>
        </w:rPr>
        <w:t>If the WifiHotspotServer’s hotspot is turned On and configured to operate on the 5 GHz band or it receives a request to change to the 5 GHz band, it shall:</w:t>
      </w:r>
    </w:p>
    <w:p w14:paraId="43EA7A5A" w14:textId="77777777" w:rsidR="00324A85" w:rsidRPr="00324A85" w:rsidRDefault="008548A5" w:rsidP="008548A5">
      <w:pPr>
        <w:numPr>
          <w:ilvl w:val="0"/>
          <w:numId w:val="89"/>
        </w:numPr>
        <w:rPr>
          <w:rFonts w:cs="Arial"/>
        </w:rPr>
      </w:pPr>
      <w:r w:rsidRPr="00324A85">
        <w:rPr>
          <w:rFonts w:cs="Arial"/>
        </w:rPr>
        <w:t>Confirm the vehicle’s current estimated location allows for 5 GHz operation,</w:t>
      </w:r>
    </w:p>
    <w:p w14:paraId="1564AC35" w14:textId="77777777" w:rsidR="00324A85" w:rsidRPr="00324A85" w:rsidRDefault="008548A5" w:rsidP="008548A5">
      <w:pPr>
        <w:numPr>
          <w:ilvl w:val="0"/>
          <w:numId w:val="89"/>
        </w:numPr>
        <w:rPr>
          <w:rFonts w:cs="Arial"/>
        </w:rPr>
      </w:pPr>
      <w:r w:rsidRPr="00324A85">
        <w:rPr>
          <w:rFonts w:cs="Arial"/>
        </w:rPr>
        <w:t>Reference the frequency restriction lookup table,</w:t>
      </w:r>
    </w:p>
    <w:p w14:paraId="522F3B1B" w14:textId="77777777" w:rsidR="00324A85" w:rsidRPr="00324A85" w:rsidRDefault="008548A5" w:rsidP="008548A5">
      <w:pPr>
        <w:numPr>
          <w:ilvl w:val="0"/>
          <w:numId w:val="89"/>
        </w:numPr>
        <w:rPr>
          <w:rFonts w:cs="Arial"/>
        </w:rPr>
      </w:pPr>
      <w:r w:rsidRPr="00324A85">
        <w:rPr>
          <w:rFonts w:cs="Arial"/>
        </w:rPr>
        <w:t>Perform auto-channel selection on the allowed frequency channels and</w:t>
      </w:r>
    </w:p>
    <w:p w14:paraId="78FB4A14" w14:textId="77777777" w:rsidR="00324A85" w:rsidRPr="00324A85" w:rsidRDefault="008548A5" w:rsidP="008548A5">
      <w:pPr>
        <w:numPr>
          <w:ilvl w:val="0"/>
          <w:numId w:val="89"/>
        </w:numPr>
        <w:rPr>
          <w:rFonts w:cs="Arial"/>
        </w:rPr>
      </w:pPr>
      <w:r w:rsidRPr="00324A85">
        <w:rPr>
          <w:rFonts w:cs="Arial"/>
        </w:rPr>
        <w:t xml:space="preserve">Select the least congested channel to operate on.   </w:t>
      </w:r>
    </w:p>
    <w:p w14:paraId="5B55E836" w14:textId="77777777" w:rsidR="00324A85" w:rsidRPr="00324A85" w:rsidRDefault="007E738D" w:rsidP="00324A85">
      <w:pPr>
        <w:ind w:left="864"/>
        <w:rPr>
          <w:rFonts w:cs="Arial"/>
        </w:rPr>
      </w:pPr>
    </w:p>
    <w:p w14:paraId="09BA3EB4" w14:textId="77777777" w:rsidR="00500605" w:rsidRDefault="008548A5" w:rsidP="00324A85">
      <w:pPr>
        <w:rPr>
          <w:rFonts w:cs="Arial"/>
        </w:rPr>
      </w:pPr>
      <w:r w:rsidRPr="00324A85">
        <w:rPr>
          <w:rFonts w:cs="Arial"/>
        </w:rPr>
        <w:t xml:space="preserve">If the WifiHotspotServer is operating on the 5 GHz band when it detects a country change, it shall refer to the frequency restriction lookup table to determine if it needs to change the frequency channel or band. </w:t>
      </w:r>
    </w:p>
    <w:p w14:paraId="4904461F" w14:textId="77777777" w:rsidR="00192514" w:rsidRDefault="007E738D" w:rsidP="00324A85">
      <w:pPr>
        <w:rPr>
          <w:rFonts w:cs="Arial"/>
        </w:rPr>
      </w:pPr>
    </w:p>
    <w:p w14:paraId="4402FF15" w14:textId="77777777" w:rsidR="00192514" w:rsidRPr="00192514" w:rsidRDefault="008548A5" w:rsidP="00192514">
      <w:pPr>
        <w:rPr>
          <w:rFonts w:cs="Arial"/>
        </w:rPr>
      </w:pPr>
      <w:r w:rsidRPr="00192514">
        <w:rPr>
          <w:rFonts w:cs="Arial"/>
        </w:rPr>
        <w:t xml:space="preserve">The WifiHotspotServer may be restricted from operating on certain frequencies due to interference with other radio access technologies. The WifiHotspotServer shall have two DIDs (configurable via EOL) which shall specify which, if any, frequency </w:t>
      </w:r>
      <w:r w:rsidRPr="00192514">
        <w:rPr>
          <w:rFonts w:cs="Arial"/>
        </w:rPr>
        <w:lastRenderedPageBreak/>
        <w:t xml:space="preserve">channels the WifiHotspotSever shall restrict itself from operating on per frequency band. Refer to DID “WLAN 2.4GHz Channel Restritions” and “WLAN 5GHz Channel Restrictions”. </w:t>
      </w:r>
    </w:p>
    <w:p w14:paraId="4200B114" w14:textId="77777777" w:rsidR="00192514" w:rsidRPr="00192514" w:rsidRDefault="008548A5" w:rsidP="00192514">
      <w:pPr>
        <w:rPr>
          <w:rFonts w:cs="Arial"/>
        </w:rPr>
      </w:pPr>
      <w:r w:rsidRPr="00192514">
        <w:rPr>
          <w:rFonts w:cs="Arial"/>
        </w:rPr>
        <w:t>Example)</w:t>
      </w:r>
    </w:p>
    <w:p w14:paraId="2F962E0C" w14:textId="77777777" w:rsidR="00114C73" w:rsidRDefault="008548A5" w:rsidP="00192514">
      <w:pPr>
        <w:rPr>
          <w:rFonts w:cs="Arial"/>
        </w:rPr>
      </w:pPr>
      <w:r w:rsidRPr="00114C73">
        <w:rPr>
          <w:rFonts w:cs="Arial"/>
        </w:rPr>
        <w:t>The</w:t>
      </w:r>
      <w:r>
        <w:rPr>
          <w:rFonts w:cs="Arial"/>
        </w:rPr>
        <w:t xml:space="preserve">re could be interference on </w:t>
      </w:r>
      <w:r w:rsidRPr="00192514">
        <w:rPr>
          <w:rFonts w:cs="Arial"/>
        </w:rPr>
        <w:t>channels 155, 159 and 165 on the 5GHz band</w:t>
      </w:r>
      <w:r>
        <w:rPr>
          <w:rFonts w:cs="Arial"/>
        </w:rPr>
        <w:t xml:space="preserve"> </w:t>
      </w:r>
      <w:r w:rsidRPr="00192514">
        <w:rPr>
          <w:rFonts w:cs="Arial"/>
        </w:rPr>
        <w:t>due to DSRC or cV2X features</w:t>
      </w:r>
      <w:r>
        <w:rPr>
          <w:rFonts w:cs="Arial"/>
        </w:rPr>
        <w:t>.</w:t>
      </w:r>
    </w:p>
    <w:p w14:paraId="2F715DC6" w14:textId="77777777" w:rsidR="00B00D8D" w:rsidRDefault="007E738D" w:rsidP="00192514">
      <w:pPr>
        <w:rPr>
          <w:rFonts w:cs="Arial"/>
        </w:rPr>
      </w:pPr>
    </w:p>
    <w:p w14:paraId="2B273F7C" w14:textId="77777777" w:rsidR="00B00D8D" w:rsidRPr="00B00D8D" w:rsidRDefault="008548A5" w:rsidP="00B00D8D">
      <w:pPr>
        <w:rPr>
          <w:rFonts w:cs="Arial"/>
        </w:rPr>
      </w:pPr>
      <w:r w:rsidRPr="00B00D8D">
        <w:rPr>
          <w:rFonts w:cs="Arial"/>
        </w:rPr>
        <w:t>Therefore, if the vehicle is equipped with a DSRC module, Ford shall update the WLAN 5GHz Channel Restrictions DID at EOL and set it to:</w:t>
      </w:r>
    </w:p>
    <w:p w14:paraId="1BBB47A0" w14:textId="77777777" w:rsidR="00B00D8D" w:rsidRPr="00B00D8D" w:rsidRDefault="008548A5" w:rsidP="008548A5">
      <w:pPr>
        <w:numPr>
          <w:ilvl w:val="0"/>
          <w:numId w:val="90"/>
        </w:numPr>
        <w:rPr>
          <w:rFonts w:cs="Arial"/>
        </w:rPr>
      </w:pPr>
      <w:r w:rsidRPr="00B00D8D">
        <w:rPr>
          <w:rFonts w:cs="Arial"/>
        </w:rPr>
        <w:t>Channel 1 = 155</w:t>
      </w:r>
    </w:p>
    <w:p w14:paraId="7AB774DA" w14:textId="77777777" w:rsidR="00B00D8D" w:rsidRPr="00B00D8D" w:rsidRDefault="008548A5" w:rsidP="008548A5">
      <w:pPr>
        <w:numPr>
          <w:ilvl w:val="0"/>
          <w:numId w:val="90"/>
        </w:numPr>
        <w:rPr>
          <w:rFonts w:cs="Arial"/>
        </w:rPr>
      </w:pPr>
      <w:r w:rsidRPr="00B00D8D">
        <w:rPr>
          <w:rFonts w:cs="Arial"/>
        </w:rPr>
        <w:t>Channel 2 = 159</w:t>
      </w:r>
    </w:p>
    <w:p w14:paraId="6B0AC415" w14:textId="77777777" w:rsidR="00B00D8D" w:rsidRPr="00B00D8D" w:rsidRDefault="008548A5" w:rsidP="008548A5">
      <w:pPr>
        <w:numPr>
          <w:ilvl w:val="0"/>
          <w:numId w:val="90"/>
        </w:numPr>
        <w:rPr>
          <w:rFonts w:cs="Arial"/>
        </w:rPr>
      </w:pPr>
      <w:r w:rsidRPr="00B00D8D">
        <w:rPr>
          <w:rFonts w:cs="Arial"/>
        </w:rPr>
        <w:t xml:space="preserve">Channel 3 = 165 </w:t>
      </w:r>
    </w:p>
    <w:p w14:paraId="17114142" w14:textId="77777777" w:rsidR="00B00D8D" w:rsidRPr="00B00D8D" w:rsidRDefault="008548A5" w:rsidP="00B00D8D">
      <w:pPr>
        <w:rPr>
          <w:rFonts w:cs="Arial"/>
        </w:rPr>
      </w:pPr>
      <w:r w:rsidRPr="00B00D8D">
        <w:rPr>
          <w:rFonts w:cs="Arial"/>
        </w:rPr>
        <w:t>The WifiHotspotServer shall thus not operate on any of these channels.</w:t>
      </w:r>
    </w:p>
    <w:p w14:paraId="0C013C8C" w14:textId="77777777" w:rsidR="001E02A6" w:rsidRPr="001E02A6" w:rsidRDefault="001E02A6" w:rsidP="001E02A6">
      <w:pPr>
        <w:pStyle w:val="Heading4"/>
        <w:rPr>
          <w:b w:val="0"/>
          <w:u w:val="single"/>
        </w:rPr>
      </w:pPr>
      <w:r w:rsidRPr="001E02A6">
        <w:rPr>
          <w:b w:val="0"/>
          <w:u w:val="single"/>
        </w:rPr>
        <w:t>WFHS-REQ-263087/B-Reporting available bands</w:t>
      </w:r>
    </w:p>
    <w:p w14:paraId="267C89D9" w14:textId="77777777" w:rsidR="00E77EC7" w:rsidRPr="00E77EC7" w:rsidRDefault="008548A5" w:rsidP="00E77EC7">
      <w:pPr>
        <w:rPr>
          <w:rFonts w:cs="Arial"/>
        </w:rPr>
      </w:pPr>
      <w:r w:rsidRPr="00E77EC7">
        <w:rPr>
          <w:rFonts w:cs="Arial"/>
        </w:rPr>
        <w:t>The WifiHotspotServer shall monitor its current estimated vehicle location and determine whether an entire frequency band shall be restricted or not based on the frequency restriction table. The WifiHotspotServer shall then report the frequency bands available for use with the signal HotspotAvailableBands_St. If the WifiHotspotServer cannot detect which frequency bands are available for use, it shall set the signal to NULL</w:t>
      </w:r>
      <w:r>
        <w:rPr>
          <w:rFonts w:cs="Arial"/>
        </w:rPr>
        <w:t>/NONE</w:t>
      </w:r>
      <w:r w:rsidRPr="00E77EC7">
        <w:rPr>
          <w:rFonts w:cs="Arial"/>
        </w:rPr>
        <w:t xml:space="preserve">. </w:t>
      </w:r>
    </w:p>
    <w:p w14:paraId="12C10C26" w14:textId="77777777" w:rsidR="00E77EC7" w:rsidRPr="00E77EC7" w:rsidRDefault="007E738D" w:rsidP="00E77EC7">
      <w:pPr>
        <w:ind w:left="864"/>
        <w:rPr>
          <w:rFonts w:cs="Arial"/>
        </w:rPr>
      </w:pPr>
    </w:p>
    <w:p w14:paraId="12FBB7C5" w14:textId="77777777" w:rsidR="00E77EC7" w:rsidRPr="00E77EC7" w:rsidRDefault="008548A5" w:rsidP="00E77EC7">
      <w:pPr>
        <w:rPr>
          <w:rFonts w:cs="Arial"/>
        </w:rPr>
      </w:pPr>
      <w:r w:rsidRPr="00B165EF">
        <w:rPr>
          <w:rFonts w:cs="Arial"/>
          <w:b/>
          <w:bCs/>
        </w:rPr>
        <w:t>Note</w:t>
      </w:r>
      <w:r w:rsidRPr="00E77EC7">
        <w:rPr>
          <w:rFonts w:cs="Arial"/>
        </w:rPr>
        <w:t>: The signal uses generic literals, so refer to the following:</w:t>
      </w:r>
    </w:p>
    <w:p w14:paraId="5DC5A940" w14:textId="77777777" w:rsidR="00E77EC7" w:rsidRPr="00E77EC7" w:rsidRDefault="008548A5" w:rsidP="008548A5">
      <w:pPr>
        <w:numPr>
          <w:ilvl w:val="0"/>
          <w:numId w:val="91"/>
        </w:numPr>
        <w:rPr>
          <w:rFonts w:cs="Arial"/>
        </w:rPr>
      </w:pPr>
      <w:r w:rsidRPr="00E77EC7">
        <w:rPr>
          <w:rFonts w:cs="Arial"/>
        </w:rPr>
        <w:t>Band1 = 2.4 GHz</w:t>
      </w:r>
    </w:p>
    <w:p w14:paraId="02FAEE4B" w14:textId="77777777" w:rsidR="00E77EC7" w:rsidRPr="00E77EC7" w:rsidRDefault="008548A5" w:rsidP="008548A5">
      <w:pPr>
        <w:numPr>
          <w:ilvl w:val="0"/>
          <w:numId w:val="91"/>
        </w:numPr>
        <w:rPr>
          <w:rFonts w:cs="Arial"/>
        </w:rPr>
      </w:pPr>
      <w:r w:rsidRPr="00E77EC7">
        <w:rPr>
          <w:rFonts w:cs="Arial"/>
        </w:rPr>
        <w:t>Band2 = 5 GHz</w:t>
      </w:r>
    </w:p>
    <w:p w14:paraId="6F947841" w14:textId="77777777" w:rsidR="00E77EC7" w:rsidRPr="00E77EC7" w:rsidRDefault="007E738D" w:rsidP="00E77EC7">
      <w:pPr>
        <w:ind w:left="720"/>
        <w:rPr>
          <w:rFonts w:cs="Arial"/>
        </w:rPr>
      </w:pPr>
    </w:p>
    <w:p w14:paraId="2DD63A9F" w14:textId="77777777" w:rsidR="00E77EC7" w:rsidRDefault="008548A5" w:rsidP="00E77EC7">
      <w:pPr>
        <w:rPr>
          <w:rFonts w:cs="Arial"/>
        </w:rPr>
      </w:pPr>
      <w:r w:rsidRPr="00B165EF">
        <w:rPr>
          <w:rFonts w:cs="Arial"/>
          <w:b/>
          <w:bCs/>
        </w:rPr>
        <w:t>Example 1)</w:t>
      </w:r>
      <w:r w:rsidRPr="00E77EC7">
        <w:rPr>
          <w:rFonts w:cs="Arial"/>
        </w:rPr>
        <w:t xml:space="preserve"> The WifiHotspotServer detects the vehicle is in a country where all frequency channels on the 5 GHz band are restricted. It shall therefore set HotspotAvailableBands_St = Band1. </w:t>
      </w:r>
    </w:p>
    <w:p w14:paraId="0E93AAA0" w14:textId="77777777" w:rsidR="00E77EC7" w:rsidRPr="00E77EC7" w:rsidRDefault="007E738D" w:rsidP="00E77EC7">
      <w:pPr>
        <w:rPr>
          <w:rFonts w:cs="Arial"/>
        </w:rPr>
      </w:pPr>
    </w:p>
    <w:p w14:paraId="52056CD4" w14:textId="77777777" w:rsidR="00500605" w:rsidRPr="00E77EC7" w:rsidRDefault="008548A5" w:rsidP="00500605">
      <w:pPr>
        <w:rPr>
          <w:rFonts w:cs="Arial"/>
        </w:rPr>
      </w:pPr>
      <w:r w:rsidRPr="00B165EF">
        <w:rPr>
          <w:rFonts w:cs="Arial"/>
          <w:b/>
          <w:bCs/>
        </w:rPr>
        <w:t>Example 2)</w:t>
      </w:r>
      <w:r w:rsidRPr="00E77EC7">
        <w:rPr>
          <w:rFonts w:cs="Arial"/>
        </w:rPr>
        <w:t xml:space="preserve"> If the WifiHotspotServer is in a country where there are available channels to use on both the 2.4 GHz band and the 5 GHz band, it shall set HotspotRestrictedBand_St = All available.</w:t>
      </w:r>
    </w:p>
    <w:p w14:paraId="352CDD67" w14:textId="77777777" w:rsidR="001E02A6" w:rsidRPr="001E02A6" w:rsidRDefault="001E02A6" w:rsidP="001E02A6">
      <w:pPr>
        <w:pStyle w:val="Heading4"/>
        <w:rPr>
          <w:b w:val="0"/>
          <w:u w:val="single"/>
        </w:rPr>
      </w:pPr>
      <w:r w:rsidRPr="001E02A6">
        <w:rPr>
          <w:b w:val="0"/>
          <w:u w:val="single"/>
        </w:rPr>
        <w:t>WFHS-REQ-263088/B-Reporting the frequency band</w:t>
      </w:r>
    </w:p>
    <w:p w14:paraId="153690D6" w14:textId="77777777" w:rsidR="00A84C00" w:rsidRPr="00A84C00" w:rsidRDefault="008548A5" w:rsidP="00A84C00">
      <w:pPr>
        <w:rPr>
          <w:rFonts w:cs="Arial"/>
        </w:rPr>
      </w:pPr>
      <w:r w:rsidRPr="00A84C00">
        <w:rPr>
          <w:rFonts w:cs="Arial"/>
        </w:rPr>
        <w:t>The WifiHotspotServer shall report the current frequency band that the hotspot is operating on using the signal HotspotFrequencyBand_St. If the WifiHotspotServer cannot detect the current frequency band that it is configured for, it shall set the signal to NULL</w:t>
      </w:r>
      <w:r>
        <w:rPr>
          <w:rFonts w:cs="Arial"/>
        </w:rPr>
        <w:t>/NONE</w:t>
      </w:r>
      <w:r w:rsidRPr="00A84C00">
        <w:rPr>
          <w:rFonts w:cs="Arial"/>
        </w:rPr>
        <w:t xml:space="preserve">. </w:t>
      </w:r>
    </w:p>
    <w:p w14:paraId="695F221A" w14:textId="77777777" w:rsidR="00A84C00" w:rsidRPr="00A84C00" w:rsidRDefault="007E738D" w:rsidP="00A84C00">
      <w:pPr>
        <w:rPr>
          <w:rFonts w:cs="Arial"/>
        </w:rPr>
      </w:pPr>
    </w:p>
    <w:p w14:paraId="01AC40C7" w14:textId="77777777" w:rsidR="00A84C00" w:rsidRPr="00A84C00" w:rsidRDefault="008548A5" w:rsidP="00A84C00">
      <w:pPr>
        <w:rPr>
          <w:rFonts w:cs="Arial"/>
        </w:rPr>
      </w:pPr>
      <w:r w:rsidRPr="002F5677">
        <w:rPr>
          <w:rFonts w:cs="Arial"/>
          <w:b/>
          <w:bCs/>
        </w:rPr>
        <w:t>Note</w:t>
      </w:r>
      <w:r w:rsidRPr="00A84C00">
        <w:rPr>
          <w:rFonts w:cs="Arial"/>
        </w:rPr>
        <w:t>: The signal uses generic literals, so refer to the following:</w:t>
      </w:r>
    </w:p>
    <w:p w14:paraId="483DB309" w14:textId="77777777" w:rsidR="00A84C00" w:rsidRPr="00A84C00" w:rsidRDefault="008548A5" w:rsidP="008548A5">
      <w:pPr>
        <w:numPr>
          <w:ilvl w:val="0"/>
          <w:numId w:val="92"/>
        </w:numPr>
        <w:rPr>
          <w:rFonts w:cs="Arial"/>
        </w:rPr>
      </w:pPr>
      <w:r w:rsidRPr="00A84C00">
        <w:rPr>
          <w:rFonts w:cs="Arial"/>
        </w:rPr>
        <w:t>Band1 = 2.4 GHz</w:t>
      </w:r>
    </w:p>
    <w:p w14:paraId="020A4893" w14:textId="77777777" w:rsidR="00500605" w:rsidRPr="00A84C00" w:rsidRDefault="008548A5" w:rsidP="008548A5">
      <w:pPr>
        <w:numPr>
          <w:ilvl w:val="0"/>
          <w:numId w:val="92"/>
        </w:numPr>
        <w:rPr>
          <w:rFonts w:cs="Arial"/>
        </w:rPr>
      </w:pPr>
      <w:r>
        <w:rPr>
          <w:rFonts w:cs="Arial"/>
        </w:rPr>
        <w:t>Band2 = 5 GHz</w:t>
      </w:r>
    </w:p>
    <w:p w14:paraId="5F8EF3E3" w14:textId="77777777" w:rsidR="001E02A6" w:rsidRPr="001E02A6" w:rsidRDefault="001E02A6" w:rsidP="001E02A6">
      <w:pPr>
        <w:pStyle w:val="Heading4"/>
        <w:rPr>
          <w:b w:val="0"/>
          <w:u w:val="single"/>
        </w:rPr>
      </w:pPr>
      <w:r w:rsidRPr="001E02A6">
        <w:rPr>
          <w:b w:val="0"/>
          <w:u w:val="single"/>
        </w:rPr>
        <w:t>WFHSv2-REQ-283779/D-Displaying the frequency band</w:t>
      </w:r>
    </w:p>
    <w:p w14:paraId="0A2F260F" w14:textId="77777777" w:rsidR="006F0364" w:rsidRPr="007C64D3" w:rsidRDefault="008548A5" w:rsidP="007C64D3">
      <w:pPr>
        <w:rPr>
          <w:rFonts w:cs="Arial"/>
        </w:rPr>
      </w:pPr>
      <w:r w:rsidRPr="006F0364">
        <w:rPr>
          <w:rFonts w:cs="Arial"/>
        </w:rPr>
        <w:t>The WifiHotspotOnBoardClient shall display the frequency band in use, which is reported from the WifiHotspotServer through the signal HotspotFrequencyBand_St.</w:t>
      </w:r>
      <w:r w:rsidRPr="007C64D3">
        <w:t xml:space="preserve"> </w:t>
      </w:r>
      <w:proofErr w:type="gramStart"/>
      <w:r w:rsidRPr="007C64D3">
        <w:rPr>
          <w:rFonts w:cs="Arial"/>
        </w:rPr>
        <w:t>In order for</w:t>
      </w:r>
      <w:proofErr w:type="gramEnd"/>
      <w:r w:rsidRPr="007C64D3">
        <w:rPr>
          <w:rFonts w:cs="Arial"/>
        </w:rPr>
        <w:t xml:space="preserve"> the WifiHotspotOnBoardClient to remain backwards compatible with older WifiHotspotServer modules, the WifiHotspotOnBoardClient shall NOT display the frequency band that is in use nor provide the option for the user to change the frequency band (refer to WFHS-REQ-263090 -User changes the frequency band) on WifiHotspotOnBoardClient if the signal Hots</w:t>
      </w:r>
      <w:r>
        <w:rPr>
          <w:rFonts w:cs="Arial"/>
        </w:rPr>
        <w:t>potFrequencyBand_St is missing from</w:t>
      </w:r>
      <w:r w:rsidRPr="007C64D3">
        <w:rPr>
          <w:rFonts w:cs="Arial"/>
        </w:rPr>
        <w:t xml:space="preserve"> the bus</w:t>
      </w:r>
      <w:r>
        <w:rPr>
          <w:rFonts w:cs="Arial"/>
        </w:rPr>
        <w:t>/network</w:t>
      </w:r>
      <w:r w:rsidRPr="007C64D3">
        <w:rPr>
          <w:rFonts w:cs="Arial"/>
        </w:rPr>
        <w:t>.</w:t>
      </w:r>
    </w:p>
    <w:p w14:paraId="4DD3C8B8" w14:textId="77777777" w:rsidR="006F0364" w:rsidRPr="006F0364" w:rsidRDefault="007E738D" w:rsidP="006F0364">
      <w:pPr>
        <w:rPr>
          <w:rFonts w:cs="Arial"/>
        </w:rPr>
      </w:pPr>
    </w:p>
    <w:p w14:paraId="50C80852" w14:textId="77777777" w:rsidR="006F0364" w:rsidRPr="006F0364" w:rsidRDefault="008548A5" w:rsidP="006F0364">
      <w:pPr>
        <w:rPr>
          <w:rFonts w:cs="Arial"/>
        </w:rPr>
      </w:pPr>
      <w:r w:rsidRPr="006F0364">
        <w:rPr>
          <w:rFonts w:cs="Arial"/>
        </w:rPr>
        <w:t>The WifiHotspotServer may disable certain frequency bands from being used based on the vehicle’s location. Therefore, the WifiHotspotOnBoardClient shall display the available frequency band options to the customer. If there is more than one option available for use, the WifiHotspotOnBoardClient shall allow the user to select which frequency band to use. The WifiHotspotOnBoard</w:t>
      </w:r>
      <w:r>
        <w:rPr>
          <w:rFonts w:cs="Arial"/>
        </w:rPr>
        <w:t xml:space="preserve">Client </w:t>
      </w:r>
      <w:r w:rsidRPr="006F0364">
        <w:rPr>
          <w:rFonts w:cs="Arial"/>
        </w:rPr>
        <w:t>shall monitor the signal HotspotAvailableBands_St to determine which bands are available.</w:t>
      </w:r>
    </w:p>
    <w:p w14:paraId="24F40496" w14:textId="77777777" w:rsidR="006F0364" w:rsidRPr="006F0364" w:rsidRDefault="007E738D" w:rsidP="006F0364">
      <w:pPr>
        <w:rPr>
          <w:rFonts w:cs="Arial"/>
        </w:rPr>
      </w:pPr>
    </w:p>
    <w:p w14:paraId="4060BD51" w14:textId="77777777" w:rsidR="006F0364" w:rsidRPr="006F0364" w:rsidRDefault="008548A5" w:rsidP="006F0364">
      <w:pPr>
        <w:rPr>
          <w:rFonts w:cs="Arial"/>
        </w:rPr>
      </w:pPr>
      <w:r w:rsidRPr="00883FD7">
        <w:rPr>
          <w:rFonts w:cs="Arial"/>
          <w:b/>
          <w:bCs/>
        </w:rPr>
        <w:t>Note</w:t>
      </w:r>
      <w:r w:rsidRPr="006F0364">
        <w:rPr>
          <w:rFonts w:cs="Arial"/>
        </w:rPr>
        <w:t>: The signal uses generic literals, so refer to the following:</w:t>
      </w:r>
    </w:p>
    <w:p w14:paraId="5A4BA98F" w14:textId="77777777" w:rsidR="006F0364" w:rsidRPr="006F0364" w:rsidRDefault="008548A5" w:rsidP="008548A5">
      <w:pPr>
        <w:numPr>
          <w:ilvl w:val="0"/>
          <w:numId w:val="93"/>
        </w:numPr>
        <w:rPr>
          <w:rFonts w:cs="Arial"/>
        </w:rPr>
      </w:pPr>
      <w:r w:rsidRPr="006F0364">
        <w:rPr>
          <w:rFonts w:cs="Arial"/>
        </w:rPr>
        <w:t>Band1 = 2.4 GHz</w:t>
      </w:r>
    </w:p>
    <w:p w14:paraId="23B4CAB0" w14:textId="77777777" w:rsidR="006F0364" w:rsidRPr="006F0364" w:rsidRDefault="008548A5" w:rsidP="008548A5">
      <w:pPr>
        <w:numPr>
          <w:ilvl w:val="0"/>
          <w:numId w:val="93"/>
        </w:numPr>
        <w:rPr>
          <w:rFonts w:cs="Arial"/>
        </w:rPr>
      </w:pPr>
      <w:r w:rsidRPr="006F0364">
        <w:rPr>
          <w:rFonts w:cs="Arial"/>
        </w:rPr>
        <w:t>Band2 = 5 GHz</w:t>
      </w:r>
    </w:p>
    <w:p w14:paraId="69D07F74" w14:textId="77777777" w:rsidR="006F0364" w:rsidRPr="006F0364" w:rsidRDefault="007E738D" w:rsidP="006F0364">
      <w:pPr>
        <w:ind w:left="720"/>
        <w:rPr>
          <w:rFonts w:cs="Arial"/>
        </w:rPr>
      </w:pPr>
    </w:p>
    <w:p w14:paraId="7EB663D9" w14:textId="77777777" w:rsidR="006F0364" w:rsidRPr="006F0364" w:rsidRDefault="008548A5" w:rsidP="00B822FB">
      <w:pPr>
        <w:rPr>
          <w:rFonts w:cs="Arial"/>
        </w:rPr>
      </w:pPr>
      <w:r w:rsidRPr="00883FD7">
        <w:rPr>
          <w:rFonts w:cs="Arial"/>
          <w:b/>
          <w:bCs/>
        </w:rPr>
        <w:t>Example 1)</w:t>
      </w:r>
      <w:r w:rsidRPr="006F0364">
        <w:rPr>
          <w:rFonts w:cs="Arial"/>
        </w:rPr>
        <w:t xml:space="preserve"> The vehicle is in a location where the entire 5 GHz band is restricted and only the 2.4 GHz band is available. The WifiHotspotServer shall set the signal HotspotAvailableBands_St = Band1 and HotspotFrequencyBand_St = Band1. The WifiHotspotOnBoardClient shall not allow the user to select the 5 GHz band. </w:t>
      </w:r>
    </w:p>
    <w:p w14:paraId="36216C73" w14:textId="77777777" w:rsidR="006F0364" w:rsidRPr="006F0364" w:rsidRDefault="007E738D" w:rsidP="006F0364">
      <w:pPr>
        <w:rPr>
          <w:rFonts w:cs="Arial"/>
        </w:rPr>
      </w:pPr>
    </w:p>
    <w:p w14:paraId="3B4A51EB" w14:textId="77777777" w:rsidR="00500605" w:rsidRDefault="008548A5" w:rsidP="00500605">
      <w:pPr>
        <w:rPr>
          <w:rFonts w:cs="Arial"/>
        </w:rPr>
      </w:pPr>
      <w:r w:rsidRPr="00883FD7">
        <w:rPr>
          <w:rFonts w:cs="Arial"/>
          <w:b/>
          <w:bCs/>
        </w:rPr>
        <w:lastRenderedPageBreak/>
        <w:t>Example 2)</w:t>
      </w:r>
      <w:r w:rsidRPr="006F0364">
        <w:rPr>
          <w:rFonts w:cs="Arial"/>
        </w:rPr>
        <w:t xml:space="preserve"> The vehicle is in a location where there are available channels to use on both the 2.4 GHz band and the 5 GHz band. The hotspot is currently using the 5 GHz band. The WifiHotspotServer shall set the signal HotspotAvailableBands_St = All available and HotspotFrequencyBand_St = Band2. The WifiHotspotOnBoardClient shall inform the user that the 5 GHz band is in </w:t>
      </w:r>
      <w:proofErr w:type="gramStart"/>
      <w:r w:rsidRPr="006F0364">
        <w:rPr>
          <w:rFonts w:cs="Arial"/>
        </w:rPr>
        <w:t>use</w:t>
      </w:r>
      <w:proofErr w:type="gramEnd"/>
      <w:r w:rsidRPr="006F0364">
        <w:rPr>
          <w:rFonts w:cs="Arial"/>
        </w:rPr>
        <w:t xml:space="preserve"> and it shall also provide the user the option to select the 2.4 GHz band. </w:t>
      </w:r>
    </w:p>
    <w:p w14:paraId="2D356B8E" w14:textId="77777777" w:rsidR="002B1165" w:rsidRDefault="007E738D" w:rsidP="00500605">
      <w:pPr>
        <w:rPr>
          <w:rFonts w:cs="Arial"/>
        </w:rPr>
      </w:pPr>
    </w:p>
    <w:p w14:paraId="756BEF7D" w14:textId="77777777" w:rsidR="002B1165" w:rsidRPr="006F0364" w:rsidRDefault="008548A5" w:rsidP="00500605">
      <w:pPr>
        <w:rPr>
          <w:rFonts w:cs="Arial"/>
        </w:rPr>
      </w:pPr>
      <w:r w:rsidRPr="002B1165">
        <w:rPr>
          <w:rFonts w:cs="Arial"/>
        </w:rPr>
        <w:t xml:space="preserve">Refer to </w:t>
      </w:r>
      <w:r w:rsidRPr="003F3200">
        <w:rPr>
          <w:rFonts w:cs="Arial"/>
        </w:rPr>
        <w:t>WFHSv2-REQ-283641</w:t>
      </w:r>
      <w:r w:rsidRPr="002B1165">
        <w:rPr>
          <w:rFonts w:cs="Arial"/>
        </w:rPr>
        <w:t>-HMI Specification References for how this shall be displayed to the customer.</w:t>
      </w:r>
    </w:p>
    <w:p w14:paraId="48CF847F" w14:textId="77777777" w:rsidR="001E02A6" w:rsidRPr="001E02A6" w:rsidRDefault="001E02A6" w:rsidP="001E02A6">
      <w:pPr>
        <w:pStyle w:val="Heading4"/>
        <w:rPr>
          <w:b w:val="0"/>
          <w:u w:val="single"/>
        </w:rPr>
      </w:pPr>
      <w:r w:rsidRPr="001E02A6">
        <w:rPr>
          <w:b w:val="0"/>
          <w:u w:val="single"/>
        </w:rPr>
        <w:t>WFHS-REQ-263090/B-User changes the frequency band on WifiHotspotOnBoardClient</w:t>
      </w:r>
    </w:p>
    <w:p w14:paraId="5C1AE02A" w14:textId="77777777" w:rsidR="0008328E" w:rsidRPr="0008328E" w:rsidRDefault="008548A5" w:rsidP="0008328E">
      <w:pPr>
        <w:rPr>
          <w:rFonts w:cs="Arial"/>
        </w:rPr>
      </w:pPr>
      <w:r w:rsidRPr="0008328E">
        <w:rPr>
          <w:rFonts w:cs="Arial"/>
        </w:rPr>
        <w:t xml:space="preserve">If the user requests to change the frequency band through the in-vehicle WifiHotspotOnBoardClient (assuming the WifiHotspotOnBoardClient is allowed to display multiple options to the user), the WifiHotspotOnBoardClient shall transmit this request to the WifiHotspotServer using the signal HotspotFrequencyBand_Rq. </w:t>
      </w:r>
    </w:p>
    <w:p w14:paraId="0E1697E8" w14:textId="77777777" w:rsidR="0008328E" w:rsidRPr="0008328E" w:rsidRDefault="007E738D" w:rsidP="0008328E">
      <w:pPr>
        <w:rPr>
          <w:rFonts w:cs="Arial"/>
        </w:rPr>
      </w:pPr>
    </w:p>
    <w:p w14:paraId="13CE614C" w14:textId="77777777" w:rsidR="0008328E" w:rsidRPr="0008328E" w:rsidRDefault="008548A5" w:rsidP="0008328E">
      <w:pPr>
        <w:rPr>
          <w:rFonts w:cs="Arial"/>
        </w:rPr>
      </w:pPr>
      <w:r w:rsidRPr="00B45810">
        <w:rPr>
          <w:rFonts w:cs="Arial"/>
          <w:b/>
          <w:bCs/>
        </w:rPr>
        <w:t>Note</w:t>
      </w:r>
      <w:r w:rsidRPr="0008328E">
        <w:rPr>
          <w:rFonts w:cs="Arial"/>
        </w:rPr>
        <w:t>: The signal uses generic literals, so refer to the following:</w:t>
      </w:r>
    </w:p>
    <w:p w14:paraId="6F77550E" w14:textId="77777777" w:rsidR="0008328E" w:rsidRPr="00AE5C08" w:rsidRDefault="008548A5" w:rsidP="008548A5">
      <w:pPr>
        <w:numPr>
          <w:ilvl w:val="0"/>
          <w:numId w:val="94"/>
        </w:numPr>
        <w:rPr>
          <w:rFonts w:cs="Arial"/>
        </w:rPr>
      </w:pPr>
      <w:r w:rsidRPr="00AE5C08">
        <w:rPr>
          <w:rFonts w:cs="Arial"/>
        </w:rPr>
        <w:t>Band1 = 2.4 GHz</w:t>
      </w:r>
    </w:p>
    <w:p w14:paraId="5006FFFB" w14:textId="77777777" w:rsidR="00500605" w:rsidRPr="00AE5C08" w:rsidRDefault="008548A5" w:rsidP="008548A5">
      <w:pPr>
        <w:numPr>
          <w:ilvl w:val="0"/>
          <w:numId w:val="94"/>
        </w:numPr>
        <w:rPr>
          <w:rFonts w:cs="Arial"/>
        </w:rPr>
      </w:pPr>
      <w:r w:rsidRPr="00AE5C08">
        <w:rPr>
          <w:rFonts w:cs="Arial"/>
        </w:rPr>
        <w:t>Band2 = 5 GHz</w:t>
      </w:r>
    </w:p>
    <w:p w14:paraId="379730CD" w14:textId="77777777" w:rsidR="001E02A6" w:rsidRPr="001E02A6" w:rsidRDefault="001E02A6" w:rsidP="001E02A6">
      <w:pPr>
        <w:pStyle w:val="Heading4"/>
        <w:rPr>
          <w:b w:val="0"/>
          <w:u w:val="single"/>
        </w:rPr>
      </w:pPr>
      <w:r w:rsidRPr="001E02A6">
        <w:rPr>
          <w:b w:val="0"/>
          <w:u w:val="single"/>
        </w:rPr>
        <w:t>WFHS-REQ-263091/B-Frequency band change request from WifiHotspotOnBoardClient</w:t>
      </w:r>
    </w:p>
    <w:p w14:paraId="3E380289" w14:textId="77777777" w:rsidR="00CC6F9F" w:rsidRDefault="008548A5" w:rsidP="00CC6F9F">
      <w:pPr>
        <w:rPr>
          <w:rFonts w:cs="Arial"/>
        </w:rPr>
      </w:pPr>
      <w:r w:rsidRPr="00CC6F9F">
        <w:rPr>
          <w:rFonts w:cs="Arial"/>
        </w:rPr>
        <w:t xml:space="preserve">If the WifiHotspotServer receives a request from the WifiHotspotOnBoardClient (signal HotspotFrequencyBand_Rq) to change the frequency band, the WifiHotspotServer shall ensure the frequency band is allowed based on the vehicle’s estimated location. If it is supported, the WifiHotspotServer shall immediately switch the AP’s frequency to the desired band and update the signal HotspotFrequencyBand_St and corresponding Diagnostic ID (Hotspot_Operational_Band) when the transition is complete. If the WifiHotspotServer’s attempt was unsuccessful, the WifiHotspotServer shall continue reporting out the current frequency band in use. </w:t>
      </w:r>
    </w:p>
    <w:p w14:paraId="05C6285A" w14:textId="77777777" w:rsidR="00CC6F9F" w:rsidRDefault="007E738D" w:rsidP="00CC6F9F">
      <w:pPr>
        <w:rPr>
          <w:rFonts w:cs="Arial"/>
        </w:rPr>
      </w:pPr>
    </w:p>
    <w:p w14:paraId="1E06AB5C" w14:textId="77777777" w:rsidR="00CC6F9F" w:rsidRPr="00CC6F9F" w:rsidRDefault="008548A5" w:rsidP="00CC6F9F">
      <w:pPr>
        <w:rPr>
          <w:rFonts w:cs="Arial"/>
        </w:rPr>
      </w:pPr>
      <w:r w:rsidRPr="00CC6F9F">
        <w:rPr>
          <w:rFonts w:cs="Arial"/>
        </w:rPr>
        <w:t>All user configurable Wi-Fi Hotspot parameters (</w:t>
      </w:r>
      <w:proofErr w:type="gramStart"/>
      <w:r w:rsidRPr="00CC6F9F">
        <w:rPr>
          <w:rFonts w:cs="Arial"/>
        </w:rPr>
        <w:t>i.e.</w:t>
      </w:r>
      <w:proofErr w:type="gramEnd"/>
      <w:r w:rsidRPr="00CC6F9F">
        <w:rPr>
          <w:rFonts w:cs="Arial"/>
        </w:rPr>
        <w:t xml:space="preserve"> SSID, password, etc.) shall remain the same once the WifiHotspotServer is operating on the new frequency band. The WifiHotspotServer shall keep as many of the AP parameters the same as possible </w:t>
      </w:r>
      <w:proofErr w:type="gramStart"/>
      <w:r w:rsidRPr="00CC6F9F">
        <w:rPr>
          <w:rFonts w:cs="Arial"/>
        </w:rPr>
        <w:t>in order to</w:t>
      </w:r>
      <w:proofErr w:type="gramEnd"/>
      <w:r w:rsidRPr="00CC6F9F">
        <w:rPr>
          <w:rFonts w:cs="Arial"/>
        </w:rPr>
        <w:t xml:space="preserve"> allow client devices to automatically reconnect to the new band.  </w:t>
      </w:r>
    </w:p>
    <w:p w14:paraId="00E8B7C6" w14:textId="77777777" w:rsidR="00CC6F9F" w:rsidRPr="00CC6F9F" w:rsidRDefault="007E738D" w:rsidP="00CC6F9F">
      <w:pPr>
        <w:rPr>
          <w:rFonts w:cs="Arial"/>
        </w:rPr>
      </w:pPr>
    </w:p>
    <w:p w14:paraId="7ADEE81D" w14:textId="77777777" w:rsidR="00CC6F9F" w:rsidRPr="00CC6F9F" w:rsidRDefault="008548A5" w:rsidP="00CC6F9F">
      <w:pPr>
        <w:rPr>
          <w:rFonts w:cs="Arial"/>
        </w:rPr>
      </w:pPr>
      <w:r w:rsidRPr="00E256E0">
        <w:rPr>
          <w:rFonts w:cs="Arial"/>
          <w:b/>
          <w:bCs/>
        </w:rPr>
        <w:t>Note</w:t>
      </w:r>
      <w:r w:rsidRPr="00CC6F9F">
        <w:rPr>
          <w:rFonts w:cs="Arial"/>
        </w:rPr>
        <w:t>: The signal uses generic literals, so refer to the following:</w:t>
      </w:r>
    </w:p>
    <w:p w14:paraId="547BA1C9" w14:textId="77777777" w:rsidR="00CC6F9F" w:rsidRPr="00975F98" w:rsidRDefault="008548A5" w:rsidP="008548A5">
      <w:pPr>
        <w:numPr>
          <w:ilvl w:val="0"/>
          <w:numId w:val="95"/>
        </w:numPr>
        <w:rPr>
          <w:rFonts w:cs="Arial"/>
        </w:rPr>
      </w:pPr>
      <w:r w:rsidRPr="00975F98">
        <w:rPr>
          <w:rFonts w:cs="Arial"/>
        </w:rPr>
        <w:t>Band1 = 2.4 GHz</w:t>
      </w:r>
    </w:p>
    <w:p w14:paraId="25FA8E23" w14:textId="77777777" w:rsidR="00500605" w:rsidRPr="00975F98" w:rsidRDefault="008548A5" w:rsidP="008548A5">
      <w:pPr>
        <w:numPr>
          <w:ilvl w:val="0"/>
          <w:numId w:val="95"/>
        </w:numPr>
        <w:rPr>
          <w:rFonts w:cs="Arial"/>
        </w:rPr>
      </w:pPr>
      <w:r w:rsidRPr="00975F98">
        <w:rPr>
          <w:rFonts w:cs="Arial"/>
        </w:rPr>
        <w:t>Band2 = 5 GHz</w:t>
      </w:r>
    </w:p>
    <w:p w14:paraId="182BA0B2" w14:textId="77777777" w:rsidR="00406F39" w:rsidRDefault="008548A5" w:rsidP="001E02A6">
      <w:pPr>
        <w:pStyle w:val="Heading3"/>
      </w:pPr>
      <w:bookmarkStart w:id="72" w:name="_Toc89084540"/>
      <w:r>
        <w:t>Use Cases</w:t>
      </w:r>
      <w:bookmarkEnd w:id="72"/>
    </w:p>
    <w:p w14:paraId="5CC0872E" w14:textId="77777777" w:rsidR="00406F39" w:rsidRDefault="008548A5" w:rsidP="001E02A6">
      <w:pPr>
        <w:pStyle w:val="Heading4"/>
      </w:pPr>
      <w:r>
        <w:t>WFHSv1-UC-REQ-263187/B-User changes frequency band</w:t>
      </w:r>
    </w:p>
    <w:p w14:paraId="610EEA97" w14:textId="77777777" w:rsidR="00AE06BC" w:rsidRPr="00AE06BC" w:rsidRDefault="007E738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8"/>
        <w:gridCol w:w="7640"/>
      </w:tblGrid>
      <w:tr w:rsidR="008A6B9A" w14:paraId="170F5A48" w14:textId="77777777" w:rsidTr="000A0EC1">
        <w:trPr>
          <w:jc w:val="center"/>
        </w:trPr>
        <w:tc>
          <w:tcPr>
            <w:tcW w:w="1828" w:type="dxa"/>
            <w:shd w:val="clear" w:color="auto" w:fill="BFBFBF"/>
            <w:tcMar>
              <w:top w:w="0" w:type="dxa"/>
              <w:left w:w="108" w:type="dxa"/>
              <w:bottom w:w="0" w:type="dxa"/>
              <w:right w:w="108" w:type="dxa"/>
            </w:tcMar>
            <w:hideMark/>
          </w:tcPr>
          <w:p w14:paraId="144A9EDD" w14:textId="77777777" w:rsidR="008A6B9A" w:rsidRDefault="008548A5">
            <w:pPr>
              <w:spacing w:line="276" w:lineRule="auto"/>
            </w:pPr>
            <w:r>
              <w:rPr>
                <w:b/>
                <w:bCs/>
              </w:rPr>
              <w:t>Actors</w:t>
            </w:r>
          </w:p>
        </w:tc>
        <w:tc>
          <w:tcPr>
            <w:tcW w:w="7640" w:type="dxa"/>
            <w:tcMar>
              <w:top w:w="0" w:type="dxa"/>
              <w:left w:w="108" w:type="dxa"/>
              <w:bottom w:w="0" w:type="dxa"/>
              <w:right w:w="108" w:type="dxa"/>
            </w:tcMar>
          </w:tcPr>
          <w:p w14:paraId="0DBD4F5E" w14:textId="77777777" w:rsidR="008A6B9A" w:rsidRDefault="008548A5">
            <w:pPr>
              <w:spacing w:line="276" w:lineRule="auto"/>
            </w:pPr>
            <w:r>
              <w:t>User</w:t>
            </w:r>
          </w:p>
          <w:p w14:paraId="329A7CC6" w14:textId="77777777" w:rsidR="008A6B9A" w:rsidRDefault="008548A5">
            <w:pPr>
              <w:spacing w:line="276" w:lineRule="auto"/>
            </w:pPr>
            <w:r>
              <w:t xml:space="preserve">System </w:t>
            </w:r>
          </w:p>
          <w:p w14:paraId="6BB19789" w14:textId="77777777" w:rsidR="008A6B9A" w:rsidRDefault="008548A5">
            <w:pPr>
              <w:spacing w:line="276" w:lineRule="auto"/>
            </w:pPr>
            <w:r>
              <w:t>Cell phone</w:t>
            </w:r>
          </w:p>
        </w:tc>
      </w:tr>
      <w:tr w:rsidR="008A6B9A" w14:paraId="3AC2A766" w14:textId="77777777" w:rsidTr="000A0EC1">
        <w:trPr>
          <w:jc w:val="center"/>
        </w:trPr>
        <w:tc>
          <w:tcPr>
            <w:tcW w:w="1828" w:type="dxa"/>
            <w:shd w:val="clear" w:color="auto" w:fill="BFBFBF"/>
            <w:tcMar>
              <w:top w:w="0" w:type="dxa"/>
              <w:left w:w="108" w:type="dxa"/>
              <w:bottom w:w="0" w:type="dxa"/>
              <w:right w:w="108" w:type="dxa"/>
            </w:tcMar>
            <w:hideMark/>
          </w:tcPr>
          <w:p w14:paraId="43074B35" w14:textId="77777777" w:rsidR="008A6B9A" w:rsidRDefault="008548A5">
            <w:pPr>
              <w:spacing w:line="276" w:lineRule="auto"/>
            </w:pPr>
            <w:r>
              <w:rPr>
                <w:b/>
                <w:bCs/>
              </w:rPr>
              <w:t>Pre-conditions</w:t>
            </w:r>
          </w:p>
        </w:tc>
        <w:tc>
          <w:tcPr>
            <w:tcW w:w="7640" w:type="dxa"/>
            <w:tcMar>
              <w:top w:w="0" w:type="dxa"/>
              <w:left w:w="108" w:type="dxa"/>
              <w:bottom w:w="0" w:type="dxa"/>
              <w:right w:w="108" w:type="dxa"/>
            </w:tcMar>
          </w:tcPr>
          <w:p w14:paraId="09DCFBEF" w14:textId="77777777" w:rsidR="008A6B9A" w:rsidRDefault="008548A5">
            <w:pPr>
              <w:spacing w:line="276" w:lineRule="auto"/>
            </w:pPr>
            <w:r>
              <w:t>WifiHotspotServer is on</w:t>
            </w:r>
          </w:p>
          <w:p w14:paraId="7DB9C4D4" w14:textId="77777777" w:rsidR="008A6B9A" w:rsidRDefault="008548A5">
            <w:pPr>
              <w:spacing w:line="276" w:lineRule="auto"/>
            </w:pPr>
            <w:r>
              <w:t>Vehicle is in a location that allows multiple frequency bands to be used</w:t>
            </w:r>
          </w:p>
          <w:p w14:paraId="5AC10462" w14:textId="77777777" w:rsidR="008A6B9A" w:rsidRDefault="008548A5">
            <w:pPr>
              <w:spacing w:line="276" w:lineRule="auto"/>
            </w:pPr>
            <w:r>
              <w:t>Wi-Fi Hotspot is On and operating on the 5GHz band</w:t>
            </w:r>
          </w:p>
          <w:p w14:paraId="39D1F7BF" w14:textId="77777777" w:rsidR="008A6B9A" w:rsidRDefault="008548A5">
            <w:pPr>
              <w:spacing w:line="276" w:lineRule="auto"/>
            </w:pPr>
            <w:r>
              <w:t>The SSID = 123</w:t>
            </w:r>
          </w:p>
          <w:p w14:paraId="471A338D" w14:textId="77777777" w:rsidR="008A6B9A" w:rsidRDefault="008548A5">
            <w:pPr>
              <w:spacing w:line="276" w:lineRule="auto"/>
            </w:pPr>
            <w:r>
              <w:t>The Password = 12345678</w:t>
            </w:r>
          </w:p>
          <w:p w14:paraId="533887E8" w14:textId="77777777" w:rsidR="008A6B9A" w:rsidRDefault="008548A5">
            <w:pPr>
              <w:spacing w:line="276" w:lineRule="auto"/>
            </w:pPr>
            <w:r>
              <w:t>Up to Number_Hotspot_Connected_</w:t>
            </w:r>
            <w:proofErr w:type="gramStart"/>
            <w:r>
              <w:t>Devices</w:t>
            </w:r>
            <w:proofErr w:type="gramEnd"/>
            <w:r>
              <w:t xml:space="preserve"> devices are connected</w:t>
            </w:r>
          </w:p>
        </w:tc>
      </w:tr>
      <w:tr w:rsidR="008A6B9A" w14:paraId="1CCC8C8B" w14:textId="77777777" w:rsidTr="000A0EC1">
        <w:trPr>
          <w:jc w:val="center"/>
        </w:trPr>
        <w:tc>
          <w:tcPr>
            <w:tcW w:w="1828" w:type="dxa"/>
            <w:shd w:val="clear" w:color="auto" w:fill="BFBFBF"/>
            <w:tcMar>
              <w:top w:w="0" w:type="dxa"/>
              <w:left w:w="108" w:type="dxa"/>
              <w:bottom w:w="0" w:type="dxa"/>
              <w:right w:w="108" w:type="dxa"/>
            </w:tcMar>
            <w:hideMark/>
          </w:tcPr>
          <w:p w14:paraId="589CBEE8" w14:textId="77777777" w:rsidR="008A6B9A" w:rsidRDefault="008548A5">
            <w:pPr>
              <w:spacing w:line="276" w:lineRule="auto"/>
            </w:pPr>
            <w:r>
              <w:rPr>
                <w:b/>
                <w:bCs/>
              </w:rPr>
              <w:t>Scenario Description</w:t>
            </w:r>
          </w:p>
        </w:tc>
        <w:tc>
          <w:tcPr>
            <w:tcW w:w="7640" w:type="dxa"/>
            <w:tcMar>
              <w:top w:w="0" w:type="dxa"/>
              <w:left w:w="108" w:type="dxa"/>
              <w:bottom w:w="0" w:type="dxa"/>
              <w:right w:w="108" w:type="dxa"/>
            </w:tcMar>
          </w:tcPr>
          <w:p w14:paraId="1054B5BB" w14:textId="77777777" w:rsidR="008A6B9A" w:rsidRDefault="008548A5">
            <w:pPr>
              <w:autoSpaceDE w:val="0"/>
              <w:autoSpaceDN w:val="0"/>
              <w:adjustRightInd w:val="0"/>
              <w:spacing w:line="276" w:lineRule="auto"/>
            </w:pPr>
            <w:r>
              <w:t xml:space="preserve">User changes the frequency band from 5GHz to 2.4GHz band through the WifiHotspotOnBoardClient display </w:t>
            </w:r>
          </w:p>
        </w:tc>
      </w:tr>
      <w:tr w:rsidR="008A6B9A" w14:paraId="516EEDC7" w14:textId="77777777" w:rsidTr="000A0EC1">
        <w:trPr>
          <w:jc w:val="center"/>
        </w:trPr>
        <w:tc>
          <w:tcPr>
            <w:tcW w:w="1828" w:type="dxa"/>
            <w:shd w:val="clear" w:color="auto" w:fill="BFBFBF"/>
            <w:tcMar>
              <w:top w:w="0" w:type="dxa"/>
              <w:left w:w="108" w:type="dxa"/>
              <w:bottom w:w="0" w:type="dxa"/>
              <w:right w:w="108" w:type="dxa"/>
            </w:tcMar>
            <w:hideMark/>
          </w:tcPr>
          <w:p w14:paraId="6E388084" w14:textId="77777777" w:rsidR="008A6B9A" w:rsidRDefault="008548A5">
            <w:pPr>
              <w:spacing w:line="276" w:lineRule="auto"/>
            </w:pPr>
            <w:r>
              <w:rPr>
                <w:b/>
                <w:bCs/>
              </w:rPr>
              <w:t>Post-conditions</w:t>
            </w:r>
          </w:p>
        </w:tc>
        <w:tc>
          <w:tcPr>
            <w:tcW w:w="7640" w:type="dxa"/>
            <w:tcMar>
              <w:top w:w="0" w:type="dxa"/>
              <w:left w:w="108" w:type="dxa"/>
              <w:bottom w:w="0" w:type="dxa"/>
              <w:right w:w="108" w:type="dxa"/>
            </w:tcMar>
          </w:tcPr>
          <w:p w14:paraId="08A747DC" w14:textId="77777777" w:rsidR="008A6B9A" w:rsidRDefault="008548A5">
            <w:pPr>
              <w:autoSpaceDE w:val="0"/>
              <w:autoSpaceDN w:val="0"/>
              <w:adjustRightInd w:val="0"/>
              <w:spacing w:line="276" w:lineRule="auto"/>
            </w:pPr>
            <w:r>
              <w:t>Wi-Fi Hotspot is On and operating on the 2.4GHz band</w:t>
            </w:r>
          </w:p>
          <w:p w14:paraId="147C78CC" w14:textId="77777777" w:rsidR="008A6B9A" w:rsidRDefault="008548A5">
            <w:pPr>
              <w:autoSpaceDE w:val="0"/>
              <w:autoSpaceDN w:val="0"/>
              <w:adjustRightInd w:val="0"/>
              <w:spacing w:line="276" w:lineRule="auto"/>
            </w:pPr>
            <w:r>
              <w:t>The SSID = 123</w:t>
            </w:r>
          </w:p>
          <w:p w14:paraId="0632F498" w14:textId="77777777" w:rsidR="008A6B9A" w:rsidRDefault="008548A5">
            <w:pPr>
              <w:autoSpaceDE w:val="0"/>
              <w:autoSpaceDN w:val="0"/>
              <w:adjustRightInd w:val="0"/>
              <w:spacing w:line="276" w:lineRule="auto"/>
            </w:pPr>
            <w:r>
              <w:t>The Password = 12345678</w:t>
            </w:r>
          </w:p>
          <w:p w14:paraId="6BDE0D75" w14:textId="77777777" w:rsidR="008A6B9A" w:rsidRDefault="008548A5">
            <w:pPr>
              <w:autoSpaceDE w:val="0"/>
              <w:autoSpaceDN w:val="0"/>
              <w:adjustRightInd w:val="0"/>
              <w:spacing w:line="276" w:lineRule="auto"/>
            </w:pPr>
            <w:r>
              <w:t>All previously connected devices may automatically reconnect</w:t>
            </w:r>
          </w:p>
          <w:p w14:paraId="40B74215" w14:textId="77777777" w:rsidR="008A6B9A" w:rsidRDefault="008548A5">
            <w:pPr>
              <w:autoSpaceDE w:val="0"/>
              <w:autoSpaceDN w:val="0"/>
              <w:adjustRightInd w:val="0"/>
              <w:spacing w:line="276" w:lineRule="auto"/>
            </w:pPr>
            <w:r>
              <w:t>All other Wi-Fi Hotspot configurable parameters remain the same as before the frequency band switch (</w:t>
            </w:r>
            <w:proofErr w:type="gramStart"/>
            <w:r>
              <w:t>i.e.</w:t>
            </w:r>
            <w:proofErr w:type="gramEnd"/>
            <w:r>
              <w:t xml:space="preserve"> visibility status)</w:t>
            </w:r>
          </w:p>
        </w:tc>
      </w:tr>
      <w:tr w:rsidR="008A6B9A" w14:paraId="634A041A" w14:textId="77777777" w:rsidTr="000A0EC1">
        <w:trPr>
          <w:jc w:val="center"/>
        </w:trPr>
        <w:tc>
          <w:tcPr>
            <w:tcW w:w="1828" w:type="dxa"/>
            <w:shd w:val="clear" w:color="auto" w:fill="BFBFBF"/>
            <w:tcMar>
              <w:top w:w="0" w:type="dxa"/>
              <w:left w:w="108" w:type="dxa"/>
              <w:bottom w:w="0" w:type="dxa"/>
              <w:right w:w="108" w:type="dxa"/>
            </w:tcMar>
            <w:hideMark/>
          </w:tcPr>
          <w:p w14:paraId="27A4D671" w14:textId="77777777" w:rsidR="008A6B9A" w:rsidRDefault="008548A5">
            <w:pPr>
              <w:spacing w:line="276" w:lineRule="auto"/>
            </w:pPr>
            <w:r>
              <w:rPr>
                <w:b/>
                <w:bCs/>
              </w:rPr>
              <w:lastRenderedPageBreak/>
              <w:t>List of Exception Use Cases</w:t>
            </w:r>
          </w:p>
        </w:tc>
        <w:tc>
          <w:tcPr>
            <w:tcW w:w="7640" w:type="dxa"/>
            <w:tcMar>
              <w:top w:w="0" w:type="dxa"/>
              <w:left w:w="108" w:type="dxa"/>
              <w:bottom w:w="0" w:type="dxa"/>
              <w:right w:w="108" w:type="dxa"/>
            </w:tcMar>
          </w:tcPr>
          <w:p w14:paraId="79C37D25" w14:textId="77777777" w:rsidR="004C6E36" w:rsidRDefault="008548A5" w:rsidP="004C6E36">
            <w:r>
              <w:t>WFHSv2-UC-REQ-454858-E4 Wi-Fi Hotspot configuration through WifiHotspotOnBoardClient fails</w:t>
            </w:r>
          </w:p>
          <w:p w14:paraId="5BA4FB50" w14:textId="77777777" w:rsidR="008A6B9A" w:rsidRDefault="008548A5" w:rsidP="004C6E36">
            <w:pPr>
              <w:spacing w:line="276" w:lineRule="auto"/>
            </w:pPr>
            <w:r>
              <w:t>WFHSv2-UC-REQ-454859-E11 WifiHotspotOnBoardClient update failed</w:t>
            </w:r>
          </w:p>
        </w:tc>
      </w:tr>
      <w:tr w:rsidR="008A6B9A" w14:paraId="1DED27F8" w14:textId="77777777" w:rsidTr="000A0EC1">
        <w:trPr>
          <w:jc w:val="center"/>
        </w:trPr>
        <w:tc>
          <w:tcPr>
            <w:tcW w:w="1828" w:type="dxa"/>
            <w:shd w:val="clear" w:color="auto" w:fill="BFBFBF"/>
            <w:tcMar>
              <w:top w:w="0" w:type="dxa"/>
              <w:left w:w="108" w:type="dxa"/>
              <w:bottom w:w="0" w:type="dxa"/>
              <w:right w:w="108" w:type="dxa"/>
            </w:tcMar>
            <w:hideMark/>
          </w:tcPr>
          <w:p w14:paraId="298C43B2" w14:textId="77777777" w:rsidR="008A6B9A" w:rsidRDefault="008548A5">
            <w:pPr>
              <w:spacing w:line="276" w:lineRule="auto"/>
            </w:pPr>
            <w:r>
              <w:rPr>
                <w:b/>
                <w:bCs/>
              </w:rPr>
              <w:t>Interfaces</w:t>
            </w:r>
          </w:p>
        </w:tc>
        <w:tc>
          <w:tcPr>
            <w:tcW w:w="7640" w:type="dxa"/>
            <w:tcMar>
              <w:top w:w="0" w:type="dxa"/>
              <w:left w:w="108" w:type="dxa"/>
              <w:bottom w:w="0" w:type="dxa"/>
              <w:right w:w="108" w:type="dxa"/>
            </w:tcMar>
          </w:tcPr>
          <w:p w14:paraId="050DCCDF" w14:textId="77777777" w:rsidR="008A6B9A" w:rsidRDefault="008548A5">
            <w:pPr>
              <w:spacing w:line="276" w:lineRule="auto"/>
            </w:pPr>
            <w:r>
              <w:t>WifiHotspotOnBoardClient</w:t>
            </w:r>
          </w:p>
          <w:p w14:paraId="7D794C3E" w14:textId="77777777" w:rsidR="008A6B9A" w:rsidRDefault="008548A5">
            <w:pPr>
              <w:spacing w:line="276" w:lineRule="auto"/>
            </w:pPr>
            <w:r>
              <w:t>WifiHotspotServer</w:t>
            </w:r>
          </w:p>
          <w:p w14:paraId="316EE06F" w14:textId="77777777" w:rsidR="008A6B9A" w:rsidRDefault="008548A5">
            <w:pPr>
              <w:spacing w:line="276" w:lineRule="auto"/>
            </w:pPr>
            <w:r>
              <w:t>CAN</w:t>
            </w:r>
          </w:p>
          <w:p w14:paraId="05A4CA2F" w14:textId="77777777" w:rsidR="004C6E36" w:rsidRDefault="008548A5">
            <w:pPr>
              <w:spacing w:line="276" w:lineRule="auto"/>
            </w:pPr>
            <w:r>
              <w:t>SoA</w:t>
            </w:r>
          </w:p>
        </w:tc>
      </w:tr>
    </w:tbl>
    <w:p w14:paraId="2E232618" w14:textId="77777777" w:rsidR="00500605" w:rsidRDefault="007E738D" w:rsidP="00CD0F64"/>
    <w:p w14:paraId="157927C2" w14:textId="77777777" w:rsidR="00406F39" w:rsidRDefault="008548A5" w:rsidP="001E02A6">
      <w:pPr>
        <w:pStyle w:val="Heading4"/>
      </w:pPr>
      <w:r>
        <w:t>WFHSv1-UC-REQ-263186/B-User attempts to change to restricted frequency band</w:t>
      </w:r>
    </w:p>
    <w:p w14:paraId="63F70A6D" w14:textId="77777777" w:rsidR="00AE06BC" w:rsidRPr="00AE06BC" w:rsidRDefault="007E738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28"/>
        <w:gridCol w:w="7640"/>
      </w:tblGrid>
      <w:tr w:rsidR="00F906F0" w14:paraId="23951316" w14:textId="77777777" w:rsidTr="001E4C23">
        <w:trPr>
          <w:jc w:val="center"/>
        </w:trPr>
        <w:tc>
          <w:tcPr>
            <w:tcW w:w="1828" w:type="dxa"/>
            <w:shd w:val="clear" w:color="auto" w:fill="BFBFBF"/>
            <w:tcMar>
              <w:top w:w="0" w:type="dxa"/>
              <w:left w:w="108" w:type="dxa"/>
              <w:bottom w:w="0" w:type="dxa"/>
              <w:right w:w="108" w:type="dxa"/>
            </w:tcMar>
            <w:hideMark/>
          </w:tcPr>
          <w:p w14:paraId="1757E658" w14:textId="77777777" w:rsidR="00F906F0" w:rsidRDefault="008548A5">
            <w:pPr>
              <w:spacing w:line="276" w:lineRule="auto"/>
            </w:pPr>
            <w:r>
              <w:rPr>
                <w:b/>
                <w:bCs/>
              </w:rPr>
              <w:t>Actors</w:t>
            </w:r>
          </w:p>
        </w:tc>
        <w:tc>
          <w:tcPr>
            <w:tcW w:w="7640" w:type="dxa"/>
            <w:tcMar>
              <w:top w:w="0" w:type="dxa"/>
              <w:left w:w="108" w:type="dxa"/>
              <w:bottom w:w="0" w:type="dxa"/>
              <w:right w:w="108" w:type="dxa"/>
            </w:tcMar>
          </w:tcPr>
          <w:p w14:paraId="222C8348" w14:textId="77777777" w:rsidR="00F906F0" w:rsidRDefault="008548A5">
            <w:pPr>
              <w:spacing w:line="276" w:lineRule="auto"/>
            </w:pPr>
            <w:r>
              <w:t>User</w:t>
            </w:r>
          </w:p>
          <w:p w14:paraId="20B5154F" w14:textId="77777777" w:rsidR="00F906F0" w:rsidRDefault="008548A5">
            <w:pPr>
              <w:spacing w:line="276" w:lineRule="auto"/>
            </w:pPr>
            <w:r>
              <w:t xml:space="preserve">System </w:t>
            </w:r>
          </w:p>
          <w:p w14:paraId="5DFF3B5C" w14:textId="77777777" w:rsidR="00F906F0" w:rsidRDefault="008548A5">
            <w:pPr>
              <w:spacing w:line="276" w:lineRule="auto"/>
            </w:pPr>
            <w:r>
              <w:t>Cell phone</w:t>
            </w:r>
          </w:p>
        </w:tc>
      </w:tr>
      <w:tr w:rsidR="00F906F0" w14:paraId="50B5FF63" w14:textId="77777777" w:rsidTr="001E4C23">
        <w:trPr>
          <w:jc w:val="center"/>
        </w:trPr>
        <w:tc>
          <w:tcPr>
            <w:tcW w:w="1828" w:type="dxa"/>
            <w:shd w:val="clear" w:color="auto" w:fill="BFBFBF"/>
            <w:tcMar>
              <w:top w:w="0" w:type="dxa"/>
              <w:left w:w="108" w:type="dxa"/>
              <w:bottom w:w="0" w:type="dxa"/>
              <w:right w:w="108" w:type="dxa"/>
            </w:tcMar>
            <w:hideMark/>
          </w:tcPr>
          <w:p w14:paraId="290A0497" w14:textId="77777777" w:rsidR="00F906F0" w:rsidRDefault="008548A5">
            <w:pPr>
              <w:spacing w:line="276" w:lineRule="auto"/>
            </w:pPr>
            <w:r>
              <w:rPr>
                <w:b/>
                <w:bCs/>
              </w:rPr>
              <w:t>Pre-conditions</w:t>
            </w:r>
          </w:p>
        </w:tc>
        <w:tc>
          <w:tcPr>
            <w:tcW w:w="7640" w:type="dxa"/>
            <w:tcMar>
              <w:top w:w="0" w:type="dxa"/>
              <w:left w:w="108" w:type="dxa"/>
              <w:bottom w:w="0" w:type="dxa"/>
              <w:right w:w="108" w:type="dxa"/>
            </w:tcMar>
          </w:tcPr>
          <w:p w14:paraId="005EE748" w14:textId="77777777" w:rsidR="00F906F0" w:rsidRDefault="008548A5">
            <w:pPr>
              <w:spacing w:line="276" w:lineRule="auto"/>
            </w:pPr>
            <w:r>
              <w:t>WifiHotspotServer is on</w:t>
            </w:r>
          </w:p>
          <w:p w14:paraId="53DB6123" w14:textId="77777777" w:rsidR="00F906F0" w:rsidRDefault="008548A5">
            <w:pPr>
              <w:spacing w:line="276" w:lineRule="auto"/>
            </w:pPr>
            <w:r>
              <w:t>Wi-Fi Hotspot is On and operating on the 2.4 GHz band</w:t>
            </w:r>
          </w:p>
          <w:p w14:paraId="222A6D76" w14:textId="77777777" w:rsidR="00F906F0" w:rsidRDefault="008548A5">
            <w:pPr>
              <w:spacing w:line="276" w:lineRule="auto"/>
            </w:pPr>
            <w:r>
              <w:t>The vehicle is in an area where the 5 GHz band is completely restricted</w:t>
            </w:r>
          </w:p>
        </w:tc>
      </w:tr>
      <w:tr w:rsidR="00F906F0" w14:paraId="11B8CF59" w14:textId="77777777" w:rsidTr="001E4C23">
        <w:trPr>
          <w:jc w:val="center"/>
        </w:trPr>
        <w:tc>
          <w:tcPr>
            <w:tcW w:w="1828" w:type="dxa"/>
            <w:shd w:val="clear" w:color="auto" w:fill="BFBFBF"/>
            <w:tcMar>
              <w:top w:w="0" w:type="dxa"/>
              <w:left w:w="108" w:type="dxa"/>
              <w:bottom w:w="0" w:type="dxa"/>
              <w:right w:w="108" w:type="dxa"/>
            </w:tcMar>
            <w:hideMark/>
          </w:tcPr>
          <w:p w14:paraId="711369A8" w14:textId="77777777" w:rsidR="00F906F0" w:rsidRDefault="008548A5">
            <w:pPr>
              <w:spacing w:line="276" w:lineRule="auto"/>
            </w:pPr>
            <w:r>
              <w:rPr>
                <w:b/>
                <w:bCs/>
              </w:rPr>
              <w:t>Scenario Description</w:t>
            </w:r>
          </w:p>
        </w:tc>
        <w:tc>
          <w:tcPr>
            <w:tcW w:w="7640" w:type="dxa"/>
            <w:tcMar>
              <w:top w:w="0" w:type="dxa"/>
              <w:left w:w="108" w:type="dxa"/>
              <w:bottom w:w="0" w:type="dxa"/>
              <w:right w:w="108" w:type="dxa"/>
            </w:tcMar>
          </w:tcPr>
          <w:p w14:paraId="10C93311" w14:textId="77777777" w:rsidR="00F906F0" w:rsidRDefault="008548A5">
            <w:pPr>
              <w:autoSpaceDE w:val="0"/>
              <w:autoSpaceDN w:val="0"/>
              <w:adjustRightInd w:val="0"/>
              <w:spacing w:line="276" w:lineRule="auto"/>
            </w:pPr>
            <w:r>
              <w:t xml:space="preserve">User accesses the Vehicle Hotspot page where the frequency band would normally be displayed </w:t>
            </w:r>
          </w:p>
        </w:tc>
      </w:tr>
      <w:tr w:rsidR="00F906F0" w14:paraId="1834EC76" w14:textId="77777777" w:rsidTr="001E4C23">
        <w:trPr>
          <w:jc w:val="center"/>
        </w:trPr>
        <w:tc>
          <w:tcPr>
            <w:tcW w:w="1828" w:type="dxa"/>
            <w:shd w:val="clear" w:color="auto" w:fill="BFBFBF"/>
            <w:tcMar>
              <w:top w:w="0" w:type="dxa"/>
              <w:left w:w="108" w:type="dxa"/>
              <w:bottom w:w="0" w:type="dxa"/>
              <w:right w:w="108" w:type="dxa"/>
            </w:tcMar>
            <w:hideMark/>
          </w:tcPr>
          <w:p w14:paraId="79F73756" w14:textId="77777777" w:rsidR="00F906F0" w:rsidRDefault="008548A5">
            <w:pPr>
              <w:spacing w:line="276" w:lineRule="auto"/>
            </w:pPr>
            <w:r>
              <w:rPr>
                <w:b/>
                <w:bCs/>
              </w:rPr>
              <w:t>Post-conditions</w:t>
            </w:r>
          </w:p>
        </w:tc>
        <w:tc>
          <w:tcPr>
            <w:tcW w:w="7640" w:type="dxa"/>
            <w:tcMar>
              <w:top w:w="0" w:type="dxa"/>
              <w:left w:w="108" w:type="dxa"/>
              <w:bottom w:w="0" w:type="dxa"/>
              <w:right w:w="108" w:type="dxa"/>
            </w:tcMar>
          </w:tcPr>
          <w:p w14:paraId="1C12CC50" w14:textId="77777777" w:rsidR="00F906F0" w:rsidRDefault="008548A5" w:rsidP="004A4AF7">
            <w:pPr>
              <w:autoSpaceDE w:val="0"/>
              <w:autoSpaceDN w:val="0"/>
              <w:adjustRightInd w:val="0"/>
              <w:spacing w:line="276" w:lineRule="auto"/>
            </w:pPr>
            <w:r>
              <w:t>The user is NOT able to change the frequency to the 5 GHz band (not displayed, or interface is disabled, etc.)</w:t>
            </w:r>
          </w:p>
        </w:tc>
      </w:tr>
      <w:tr w:rsidR="00F906F0" w14:paraId="19BC80AD" w14:textId="77777777" w:rsidTr="001E4C23">
        <w:trPr>
          <w:jc w:val="center"/>
        </w:trPr>
        <w:tc>
          <w:tcPr>
            <w:tcW w:w="1828" w:type="dxa"/>
            <w:shd w:val="clear" w:color="auto" w:fill="BFBFBF"/>
            <w:tcMar>
              <w:top w:w="0" w:type="dxa"/>
              <w:left w:w="108" w:type="dxa"/>
              <w:bottom w:w="0" w:type="dxa"/>
              <w:right w:w="108" w:type="dxa"/>
            </w:tcMar>
            <w:hideMark/>
          </w:tcPr>
          <w:p w14:paraId="416024B6" w14:textId="77777777" w:rsidR="00F906F0" w:rsidRDefault="008548A5">
            <w:pPr>
              <w:spacing w:line="276" w:lineRule="auto"/>
            </w:pPr>
            <w:r>
              <w:rPr>
                <w:b/>
                <w:bCs/>
              </w:rPr>
              <w:t>List of Exception Use Cases</w:t>
            </w:r>
          </w:p>
        </w:tc>
        <w:tc>
          <w:tcPr>
            <w:tcW w:w="7640" w:type="dxa"/>
            <w:tcMar>
              <w:top w:w="0" w:type="dxa"/>
              <w:left w:w="108" w:type="dxa"/>
              <w:bottom w:w="0" w:type="dxa"/>
              <w:right w:w="108" w:type="dxa"/>
            </w:tcMar>
          </w:tcPr>
          <w:p w14:paraId="206D3CA6" w14:textId="77777777" w:rsidR="00F906F0" w:rsidRDefault="007E738D">
            <w:pPr>
              <w:spacing w:line="276" w:lineRule="auto"/>
              <w:rPr>
                <w:rFonts w:asciiTheme="minorHAnsi" w:eastAsiaTheme="minorEastAsia" w:hAnsiTheme="minorHAnsi"/>
                <w:szCs w:val="22"/>
              </w:rPr>
            </w:pPr>
          </w:p>
        </w:tc>
      </w:tr>
      <w:tr w:rsidR="00F906F0" w14:paraId="708E2652" w14:textId="77777777" w:rsidTr="001E4C23">
        <w:trPr>
          <w:jc w:val="center"/>
        </w:trPr>
        <w:tc>
          <w:tcPr>
            <w:tcW w:w="1828" w:type="dxa"/>
            <w:shd w:val="clear" w:color="auto" w:fill="BFBFBF"/>
            <w:tcMar>
              <w:top w:w="0" w:type="dxa"/>
              <w:left w:w="108" w:type="dxa"/>
              <w:bottom w:w="0" w:type="dxa"/>
              <w:right w:w="108" w:type="dxa"/>
            </w:tcMar>
            <w:hideMark/>
          </w:tcPr>
          <w:p w14:paraId="6FA1348D" w14:textId="77777777" w:rsidR="00F906F0" w:rsidRDefault="008548A5">
            <w:pPr>
              <w:spacing w:line="276" w:lineRule="auto"/>
            </w:pPr>
            <w:r>
              <w:rPr>
                <w:b/>
                <w:bCs/>
              </w:rPr>
              <w:t>Interfaces</w:t>
            </w:r>
          </w:p>
        </w:tc>
        <w:tc>
          <w:tcPr>
            <w:tcW w:w="7640" w:type="dxa"/>
            <w:tcMar>
              <w:top w:w="0" w:type="dxa"/>
              <w:left w:w="108" w:type="dxa"/>
              <w:bottom w:w="0" w:type="dxa"/>
              <w:right w:w="108" w:type="dxa"/>
            </w:tcMar>
          </w:tcPr>
          <w:p w14:paraId="1669FEE9" w14:textId="77777777" w:rsidR="00F906F0" w:rsidRDefault="008548A5">
            <w:pPr>
              <w:spacing w:line="276" w:lineRule="auto"/>
            </w:pPr>
            <w:r>
              <w:t>WifiHotspotOnBoardClient</w:t>
            </w:r>
          </w:p>
          <w:p w14:paraId="7B64E384" w14:textId="77777777" w:rsidR="00F906F0" w:rsidRDefault="008548A5">
            <w:pPr>
              <w:spacing w:line="276" w:lineRule="auto"/>
            </w:pPr>
            <w:r>
              <w:t>WifiHotspotServer</w:t>
            </w:r>
          </w:p>
          <w:p w14:paraId="68794BF7" w14:textId="77777777" w:rsidR="00F906F0" w:rsidRDefault="008548A5">
            <w:pPr>
              <w:spacing w:line="276" w:lineRule="auto"/>
            </w:pPr>
            <w:r>
              <w:t>CAN</w:t>
            </w:r>
          </w:p>
          <w:p w14:paraId="10643D3E" w14:textId="77777777" w:rsidR="00153C26" w:rsidRDefault="008548A5">
            <w:pPr>
              <w:spacing w:line="276" w:lineRule="auto"/>
            </w:pPr>
            <w:r>
              <w:t>SoA</w:t>
            </w:r>
          </w:p>
        </w:tc>
      </w:tr>
    </w:tbl>
    <w:p w14:paraId="18611DD7" w14:textId="77777777" w:rsidR="00500605" w:rsidRDefault="007E738D" w:rsidP="00CD0F64"/>
    <w:p w14:paraId="60C272EE" w14:textId="77777777" w:rsidR="00406F39" w:rsidRDefault="008548A5" w:rsidP="001E02A6">
      <w:pPr>
        <w:pStyle w:val="Heading3"/>
      </w:pPr>
      <w:bookmarkStart w:id="73" w:name="_Toc89084541"/>
      <w:r>
        <w:t>White Box Views</w:t>
      </w:r>
      <w:bookmarkEnd w:id="73"/>
    </w:p>
    <w:p w14:paraId="1EC00CA6" w14:textId="77777777" w:rsidR="00406F39" w:rsidRDefault="008548A5" w:rsidP="001E02A6">
      <w:pPr>
        <w:pStyle w:val="Heading4"/>
      </w:pPr>
      <w:r>
        <w:t>Activity Diagrams</w:t>
      </w:r>
    </w:p>
    <w:p w14:paraId="48B1FD44" w14:textId="77777777" w:rsidR="00406F39" w:rsidRDefault="008548A5" w:rsidP="001E02A6">
      <w:pPr>
        <w:pStyle w:val="Heading5"/>
      </w:pPr>
      <w:r>
        <w:t xml:space="preserve">WFHSv1-ACT-REQ-263190/A-User Changes Frequency Band </w:t>
      </w:r>
      <w:proofErr w:type="gramStart"/>
      <w:r>
        <w:t>From</w:t>
      </w:r>
      <w:proofErr w:type="gramEnd"/>
      <w:r>
        <w:t xml:space="preserve"> Centerstack</w:t>
      </w:r>
    </w:p>
    <w:p w14:paraId="6F4E060C" w14:textId="77777777" w:rsidR="00500605" w:rsidRDefault="008548A5" w:rsidP="001E02A6">
      <w:pPr>
        <w:jc w:val="center"/>
      </w:pPr>
      <w:r>
        <w:rPr>
          <w:noProof/>
        </w:rPr>
        <w:drawing>
          <wp:inline distT="0" distB="0" distL="0" distR="0" wp14:anchorId="39DA3654" wp14:editId="0362F602">
            <wp:extent cx="5943600" cy="2498738"/>
            <wp:effectExtent l="0" t="0" r="0" b="0"/>
            <wp:docPr id="430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2498738"/>
                    </a:xfrm>
                    <a:prstGeom prst="rect">
                      <a:avLst/>
                    </a:prstGeom>
                    <a:noFill/>
                    <a:ln>
                      <a:noFill/>
                    </a:ln>
                  </pic:spPr>
                </pic:pic>
              </a:graphicData>
            </a:graphic>
          </wp:inline>
        </w:drawing>
      </w:r>
    </w:p>
    <w:p w14:paraId="1F4AED3A" w14:textId="77777777" w:rsidR="00406F39" w:rsidRDefault="008548A5" w:rsidP="001E02A6">
      <w:pPr>
        <w:pStyle w:val="Heading4"/>
      </w:pPr>
      <w:r>
        <w:lastRenderedPageBreak/>
        <w:t>Sequence Diagrams</w:t>
      </w:r>
    </w:p>
    <w:p w14:paraId="187B8F15" w14:textId="77777777" w:rsidR="00406F39" w:rsidRDefault="008548A5" w:rsidP="001E02A6">
      <w:pPr>
        <w:pStyle w:val="Heading5"/>
      </w:pPr>
      <w:r>
        <w:t xml:space="preserve">WFHSv1-SD-REQ-263192/A-User Changes Frequency Band </w:t>
      </w:r>
      <w:proofErr w:type="gramStart"/>
      <w:r>
        <w:t>From</w:t>
      </w:r>
      <w:proofErr w:type="gramEnd"/>
      <w:r>
        <w:t xml:space="preserve"> Centerstack</w:t>
      </w:r>
    </w:p>
    <w:p w14:paraId="572CD745" w14:textId="77777777" w:rsidR="00500605" w:rsidRDefault="008548A5" w:rsidP="001E02A6">
      <w:pPr>
        <w:jc w:val="center"/>
      </w:pPr>
      <w:r>
        <w:rPr>
          <w:noProof/>
        </w:rPr>
        <w:drawing>
          <wp:inline distT="0" distB="0" distL="0" distR="0" wp14:anchorId="068454C4" wp14:editId="1DB492DC">
            <wp:extent cx="5667375" cy="5810250"/>
            <wp:effectExtent l="0" t="0" r="9525" b="0"/>
            <wp:docPr id="432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667375" cy="5810250"/>
                    </a:xfrm>
                    <a:prstGeom prst="rect">
                      <a:avLst/>
                    </a:prstGeom>
                    <a:noFill/>
                    <a:ln>
                      <a:noFill/>
                    </a:ln>
                  </pic:spPr>
                </pic:pic>
              </a:graphicData>
            </a:graphic>
          </wp:inline>
        </w:drawing>
      </w:r>
    </w:p>
    <w:p w14:paraId="6E4B4635" w14:textId="77777777" w:rsidR="00406F39" w:rsidRDefault="008548A5" w:rsidP="001E02A6">
      <w:pPr>
        <w:pStyle w:val="Heading1"/>
      </w:pPr>
      <w:bookmarkStart w:id="74" w:name="_Toc89084542"/>
      <w:r>
        <w:lastRenderedPageBreak/>
        <w:t>Appendix: Reference Documents</w:t>
      </w:r>
      <w:bookmarkEnd w:id="74"/>
    </w:p>
    <w:p w14:paraId="58D15EC8" w14:textId="77777777" w:rsidR="00AE06BC" w:rsidRPr="00AE06BC" w:rsidRDefault="007E738D" w:rsidP="00AE06B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7563"/>
      </w:tblGrid>
      <w:tr w:rsidR="001E74C9" w14:paraId="0D2482FF"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732DFE7D" w14:textId="77777777" w:rsidR="001E74C9" w:rsidRDefault="008548A5">
            <w:pPr>
              <w:rPr>
                <w:rFonts w:cs="Arial"/>
              </w:rPr>
            </w:pPr>
            <w:r>
              <w:rPr>
                <w:rFonts w:cs="Arial"/>
              </w:rPr>
              <w:t>Reference #</w:t>
            </w:r>
          </w:p>
        </w:tc>
        <w:tc>
          <w:tcPr>
            <w:tcW w:w="7563" w:type="dxa"/>
            <w:tcBorders>
              <w:top w:val="single" w:sz="4" w:space="0" w:color="auto"/>
              <w:left w:val="single" w:sz="4" w:space="0" w:color="auto"/>
              <w:bottom w:val="single" w:sz="4" w:space="0" w:color="auto"/>
              <w:right w:val="single" w:sz="4" w:space="0" w:color="auto"/>
            </w:tcBorders>
            <w:hideMark/>
          </w:tcPr>
          <w:p w14:paraId="4688E776" w14:textId="77777777" w:rsidR="001E74C9" w:rsidRDefault="008548A5">
            <w:pPr>
              <w:rPr>
                <w:rFonts w:cs="Arial"/>
              </w:rPr>
            </w:pPr>
            <w:r>
              <w:rPr>
                <w:rFonts w:cs="Arial"/>
              </w:rPr>
              <w:t>Document Title</w:t>
            </w:r>
          </w:p>
        </w:tc>
      </w:tr>
      <w:tr w:rsidR="001E74C9" w14:paraId="0D47CF81"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4CC21E0B" w14:textId="77777777" w:rsidR="001E74C9" w:rsidRDefault="008548A5">
            <w:pPr>
              <w:rPr>
                <w:rFonts w:cs="Arial"/>
              </w:rPr>
            </w:pPr>
            <w:r>
              <w:rPr>
                <w:rFonts w:cs="Arial"/>
              </w:rPr>
              <w:t>1</w:t>
            </w:r>
          </w:p>
        </w:tc>
        <w:tc>
          <w:tcPr>
            <w:tcW w:w="7563" w:type="dxa"/>
            <w:tcBorders>
              <w:top w:val="single" w:sz="4" w:space="0" w:color="auto"/>
              <w:left w:val="single" w:sz="4" w:space="0" w:color="auto"/>
              <w:bottom w:val="single" w:sz="4" w:space="0" w:color="auto"/>
              <w:right w:val="single" w:sz="4" w:space="0" w:color="auto"/>
            </w:tcBorders>
          </w:tcPr>
          <w:p w14:paraId="4E0768AF" w14:textId="77777777" w:rsidR="001E74C9" w:rsidRDefault="007E738D">
            <w:pPr>
              <w:rPr>
                <w:rFonts w:cs="Arial"/>
                <w:color w:val="FF0000"/>
              </w:rPr>
            </w:pPr>
          </w:p>
        </w:tc>
      </w:tr>
      <w:tr w:rsidR="001E74C9" w14:paraId="7FF7846D"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16F037BF" w14:textId="77777777" w:rsidR="001E74C9" w:rsidRDefault="008548A5">
            <w:pPr>
              <w:rPr>
                <w:rFonts w:cs="Arial"/>
              </w:rPr>
            </w:pPr>
            <w:r>
              <w:rPr>
                <w:rFonts w:cs="Arial"/>
              </w:rPr>
              <w:t>2</w:t>
            </w:r>
          </w:p>
        </w:tc>
        <w:tc>
          <w:tcPr>
            <w:tcW w:w="7563" w:type="dxa"/>
            <w:tcBorders>
              <w:top w:val="single" w:sz="4" w:space="0" w:color="auto"/>
              <w:left w:val="single" w:sz="4" w:space="0" w:color="auto"/>
              <w:bottom w:val="single" w:sz="4" w:space="0" w:color="auto"/>
              <w:right w:val="single" w:sz="4" w:space="0" w:color="auto"/>
            </w:tcBorders>
          </w:tcPr>
          <w:p w14:paraId="1897507D" w14:textId="77777777" w:rsidR="001E74C9" w:rsidRDefault="007E738D">
            <w:pPr>
              <w:rPr>
                <w:rFonts w:cs="Arial"/>
              </w:rPr>
            </w:pPr>
          </w:p>
        </w:tc>
      </w:tr>
      <w:tr w:rsidR="001E74C9" w14:paraId="5E4C3D09"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55A05291" w14:textId="77777777" w:rsidR="001E74C9" w:rsidRDefault="008548A5">
            <w:pPr>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tcPr>
          <w:p w14:paraId="028C6004" w14:textId="77777777" w:rsidR="001E74C9" w:rsidRDefault="007E738D">
            <w:pPr>
              <w:rPr>
                <w:rFonts w:cs="Arial"/>
              </w:rPr>
            </w:pPr>
          </w:p>
        </w:tc>
      </w:tr>
      <w:tr w:rsidR="001E74C9" w14:paraId="2977E024"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2DCE7C55" w14:textId="77777777" w:rsidR="001E74C9" w:rsidRDefault="008548A5">
            <w:pPr>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tcPr>
          <w:p w14:paraId="65848F3C" w14:textId="77777777" w:rsidR="001E74C9" w:rsidRDefault="007E738D">
            <w:pPr>
              <w:rPr>
                <w:rFonts w:cs="Arial"/>
                <w:highlight w:val="yellow"/>
              </w:rPr>
            </w:pPr>
          </w:p>
        </w:tc>
      </w:tr>
      <w:tr w:rsidR="001E74C9" w14:paraId="16BA72FB" w14:textId="77777777">
        <w:trPr>
          <w:jc w:val="center"/>
        </w:trPr>
        <w:tc>
          <w:tcPr>
            <w:tcW w:w="1293" w:type="dxa"/>
            <w:tcBorders>
              <w:top w:val="single" w:sz="4" w:space="0" w:color="auto"/>
              <w:left w:val="single" w:sz="4" w:space="0" w:color="auto"/>
              <w:bottom w:val="single" w:sz="4" w:space="0" w:color="auto"/>
              <w:right w:val="single" w:sz="4" w:space="0" w:color="auto"/>
            </w:tcBorders>
            <w:hideMark/>
          </w:tcPr>
          <w:p w14:paraId="76DE9BC4" w14:textId="77777777" w:rsidR="001E74C9" w:rsidRDefault="008548A5">
            <w:pPr>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tcPr>
          <w:p w14:paraId="550AB479" w14:textId="77777777" w:rsidR="001E74C9" w:rsidRDefault="007E738D">
            <w:pPr>
              <w:rPr>
                <w:rFonts w:cs="Arial"/>
              </w:rPr>
            </w:pPr>
          </w:p>
        </w:tc>
      </w:tr>
    </w:tbl>
    <w:p w14:paraId="09D9C5AD" w14:textId="77777777" w:rsidR="001E74C9" w:rsidRDefault="007E738D">
      <w:pPr>
        <w:rPr>
          <w:rFonts w:cs="Arial"/>
        </w:rPr>
      </w:pPr>
    </w:p>
    <w:p w14:paraId="0281440F" w14:textId="77777777" w:rsidR="00AB1E94" w:rsidRPr="00AE06BC" w:rsidRDefault="007E738D" w:rsidP="00406F39"/>
    <w:sectPr w:rsidR="00AB1E94" w:rsidRPr="00AE06BC" w:rsidSect="001E02A6">
      <w:headerReference w:type="default" r:id="rId88"/>
      <w:footerReference w:type="default" r:id="rId89"/>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7B961E" w14:textId="77777777" w:rsidR="007E738D" w:rsidRDefault="007E738D" w:rsidP="0085312A">
      <w:r>
        <w:separator/>
      </w:r>
    </w:p>
  </w:endnote>
  <w:endnote w:type="continuationSeparator" w:id="0">
    <w:p w14:paraId="3B752086" w14:textId="77777777" w:rsidR="007E738D" w:rsidRDefault="007E738D"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Univers">
    <w:altName w:val="Univers"/>
    <w:charset w:val="00"/>
    <w:family w:val="swiss"/>
    <w:pitch w:val="variable"/>
    <w:sig w:usb0="80000287" w:usb1="00000000" w:usb2="00000000" w:usb3="00000000" w:csb0="0000000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583AF9" w:rsidRPr="00583AF9" w14:paraId="646F6D24"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4273F264" w14:textId="0E0EC8DF" w:rsidR="00583AF9" w:rsidRPr="00583AF9" w:rsidRDefault="00583AF9"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001E02A6" w:rsidRPr="001E02A6">
            <w:rPr>
              <w:b/>
              <w:smallCaps/>
              <w:noProof/>
              <w:sz w:val="16"/>
            </w:rPr>
            <w:t>WiFi Hotspot Server v2 SPSS v1.7 November 29, 2021</w:t>
          </w:r>
          <w:r w:rsidR="000D1DC3">
            <w:rPr>
              <w:b/>
              <w:smallCaps/>
              <w:noProof/>
              <w:sz w:val="16"/>
            </w:rPr>
            <w:t>.doc</w:t>
          </w:r>
          <w:r w:rsidR="001E02A6">
            <w:rPr>
              <w:b/>
              <w:smallCaps/>
              <w:noProof/>
              <w:sz w:val="16"/>
            </w:rPr>
            <w:t>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7526CF3A" w14:textId="77777777" w:rsidR="00583AF9" w:rsidRPr="00583AF9" w:rsidRDefault="00583AF9"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6CE8C94C" w14:textId="77777777" w:rsidR="00583AF9" w:rsidRPr="00583AF9" w:rsidRDefault="00583AF9"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397F51BC" w14:textId="77777777" w:rsidR="00583AF9" w:rsidRPr="000D1DC3" w:rsidRDefault="00583AF9"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sidR="0023677C">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sidR="0023677C">
            <w:rPr>
              <w:noProof/>
              <w:szCs w:val="20"/>
            </w:rPr>
            <w:t>1</w:t>
          </w:r>
          <w:r w:rsidRPr="00583AF9">
            <w:rPr>
              <w:szCs w:val="20"/>
            </w:rPr>
            <w:fldChar w:fldCharType="end"/>
          </w:r>
        </w:p>
      </w:tc>
    </w:tr>
  </w:tbl>
  <w:p w14:paraId="21BAE1BC" w14:textId="77777777" w:rsidR="0085312A" w:rsidRPr="00583AF9" w:rsidRDefault="0085312A"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7C359D" w14:textId="77777777" w:rsidR="007E738D" w:rsidRDefault="007E738D" w:rsidP="0085312A">
      <w:r>
        <w:separator/>
      </w:r>
    </w:p>
  </w:footnote>
  <w:footnote w:type="continuationSeparator" w:id="0">
    <w:p w14:paraId="607CE95B" w14:textId="77777777" w:rsidR="007E738D" w:rsidRDefault="007E738D"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D1DC3" w14:paraId="79278162"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7DF37B63" w14:textId="77777777" w:rsidR="000D1DC3" w:rsidRDefault="000D1DC3" w:rsidP="00EE2F2F">
          <w:pPr>
            <w:pStyle w:val="Date"/>
            <w:jc w:val="center"/>
            <w:rPr>
              <w:rFonts w:ascii="Arial" w:hAnsi="Arial" w:cs="Arial"/>
            </w:rPr>
          </w:pPr>
          <w:r>
            <w:rPr>
              <w:rFonts w:ascii="Arial" w:hAnsi="Arial" w:cs="Arial"/>
              <w:noProof/>
            </w:rPr>
            <w:drawing>
              <wp:inline distT="0" distB="0" distL="0" distR="0" wp14:anchorId="0505B742" wp14:editId="47541B25">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00D186E5" w14:textId="77777777" w:rsidR="000D1DC3" w:rsidRDefault="000D1DC3" w:rsidP="00EE2F2F">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0130B179" w14:textId="77777777" w:rsidR="000D1DC3" w:rsidRDefault="000D1DC3" w:rsidP="00EE2F2F">
          <w:pPr>
            <w:autoSpaceDN w:val="0"/>
            <w:jc w:val="right"/>
            <w:rPr>
              <w:rFonts w:cs="Arial"/>
              <w:b/>
              <w:sz w:val="16"/>
              <w:szCs w:val="16"/>
            </w:rPr>
          </w:pPr>
          <w:r>
            <w:rPr>
              <w:rFonts w:cs="Arial"/>
              <w:b/>
              <w:sz w:val="16"/>
              <w:szCs w:val="16"/>
            </w:rPr>
            <w:t>Subsystem Part Specific Specification</w:t>
          </w:r>
        </w:p>
        <w:p w14:paraId="44151DDD" w14:textId="77777777" w:rsidR="000D1DC3" w:rsidRDefault="000D1DC3" w:rsidP="00EE2F2F">
          <w:pPr>
            <w:autoSpaceDN w:val="0"/>
            <w:jc w:val="right"/>
            <w:rPr>
              <w:rFonts w:cs="Arial"/>
              <w:szCs w:val="20"/>
            </w:rPr>
          </w:pPr>
          <w:r>
            <w:rPr>
              <w:rFonts w:cs="Arial"/>
              <w:b/>
              <w:sz w:val="16"/>
              <w:szCs w:val="16"/>
            </w:rPr>
            <w:t>Engineering Specification</w:t>
          </w:r>
        </w:p>
      </w:tc>
    </w:tr>
  </w:tbl>
  <w:p w14:paraId="7B9B72E0" w14:textId="6009A67D" w:rsidR="0085312A" w:rsidRPr="000D1DC3" w:rsidRDefault="0085312A"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18A6270"/>
    <w:multiLevelType w:val="hybridMultilevel"/>
    <w:tmpl w:val="80C2F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516734"/>
    <w:multiLevelType w:val="hybridMultilevel"/>
    <w:tmpl w:val="E3A02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F06192"/>
    <w:multiLevelType w:val="hybridMultilevel"/>
    <w:tmpl w:val="A6327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FC6542"/>
    <w:multiLevelType w:val="hybridMultilevel"/>
    <w:tmpl w:val="75327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A26338"/>
    <w:multiLevelType w:val="hybridMultilevel"/>
    <w:tmpl w:val="DF7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A46812"/>
    <w:multiLevelType w:val="hybridMultilevel"/>
    <w:tmpl w:val="4A12F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B26194"/>
    <w:multiLevelType w:val="hybridMultilevel"/>
    <w:tmpl w:val="37309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916219"/>
    <w:multiLevelType w:val="hybridMultilevel"/>
    <w:tmpl w:val="AB9871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FEC6300"/>
    <w:multiLevelType w:val="hybridMultilevel"/>
    <w:tmpl w:val="FD3A38E2"/>
    <w:lvl w:ilvl="0" w:tplc="1450B57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15:restartNumberingAfterBreak="0">
    <w:nsid w:val="105A6164"/>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05A6303"/>
    <w:multiLevelType w:val="hybridMultilevel"/>
    <w:tmpl w:val="4DC4ED98"/>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eastAsia="Times New Roman" w:hAnsi="Arial"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105A6661"/>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2FA6130"/>
    <w:multiLevelType w:val="hybridMultilevel"/>
    <w:tmpl w:val="BF9664B0"/>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15:restartNumberingAfterBreak="0">
    <w:nsid w:val="15AD6085"/>
    <w:multiLevelType w:val="hybridMultilevel"/>
    <w:tmpl w:val="A288C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6B6129"/>
    <w:multiLevelType w:val="hybridMultilevel"/>
    <w:tmpl w:val="B8588C9C"/>
    <w:lvl w:ilvl="0" w:tplc="04090019">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1D466748"/>
    <w:multiLevelType w:val="hybridMultilevel"/>
    <w:tmpl w:val="6C1CE3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28D46952"/>
    <w:multiLevelType w:val="hybridMultilevel"/>
    <w:tmpl w:val="306AC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CC6570"/>
    <w:multiLevelType w:val="hybridMultilevel"/>
    <w:tmpl w:val="5634957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E036313"/>
    <w:multiLevelType w:val="hybridMultilevel"/>
    <w:tmpl w:val="ACBE6B4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4" w15:restartNumberingAfterBreak="0">
    <w:nsid w:val="34FA6832"/>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37906895"/>
    <w:multiLevelType w:val="hybridMultilevel"/>
    <w:tmpl w:val="9022ECE6"/>
    <w:lvl w:ilvl="0" w:tplc="04090019">
      <w:start w:val="1"/>
      <w:numFmt w:val="lowerLetter"/>
      <w:lvlText w:val="%1."/>
      <w:lvlJc w:val="left"/>
      <w:pPr>
        <w:ind w:left="720" w:hanging="360"/>
      </w:pPr>
    </w:lvl>
    <w:lvl w:ilvl="1" w:tplc="9BA82198">
      <w:start w:val="1"/>
      <w:numFmt w:val="lowerLetter"/>
      <w:lvlText w:val="%2."/>
      <w:lvlJc w:val="left"/>
      <w:pPr>
        <w:ind w:left="1440" w:hanging="360"/>
      </w:pPr>
      <w:rPr>
        <w:rFonts w:ascii="Arial" w:eastAsia="Times New Roman" w:hAnsi="Arial" w:cs="Arial"/>
      </w:rPr>
    </w:lvl>
    <w:lvl w:ilvl="2" w:tplc="232CC8EC">
      <w:start w:val="78"/>
      <w:numFmt w:val="bullet"/>
      <w:lvlText w:val="-"/>
      <w:lvlJc w:val="left"/>
      <w:pPr>
        <w:ind w:left="2340" w:hanging="360"/>
      </w:pPr>
      <w:rPr>
        <w:rFonts w:ascii="Calibri" w:eastAsiaTheme="minorHAnsi" w:hAnsi="Calibri" w:cs="Calibri"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39FF6066"/>
    <w:multiLevelType w:val="multilevel"/>
    <w:tmpl w:val="463A7130"/>
    <w:lvl w:ilvl="0">
      <w:numFmt w:val="bullet"/>
      <w:lvlText w:val="-"/>
      <w:lvlJc w:val="left"/>
      <w:pPr>
        <w:ind w:left="720" w:hanging="360"/>
      </w:pPr>
      <w:rPr>
        <w:rFonts w:ascii="Arial" w:eastAsia="SimSun" w:hAnsi="Arial" w:cs="Aria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7" w15:restartNumberingAfterBreak="0">
    <w:nsid w:val="3A666191"/>
    <w:multiLevelType w:val="hybridMultilevel"/>
    <w:tmpl w:val="3D988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B5D6768"/>
    <w:multiLevelType w:val="hybridMultilevel"/>
    <w:tmpl w:val="26EC92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0C6947"/>
    <w:multiLevelType w:val="hybridMultilevel"/>
    <w:tmpl w:val="9E8CD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C776100"/>
    <w:multiLevelType w:val="hybridMultilevel"/>
    <w:tmpl w:val="BC6AC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CB66813"/>
    <w:multiLevelType w:val="hybridMultilevel"/>
    <w:tmpl w:val="B2923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696202"/>
    <w:multiLevelType w:val="hybridMultilevel"/>
    <w:tmpl w:val="DAEC1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F8F6857"/>
    <w:multiLevelType w:val="hybridMultilevel"/>
    <w:tmpl w:val="94F031C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40696200"/>
    <w:multiLevelType w:val="hybridMultilevel"/>
    <w:tmpl w:val="770EF4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766131"/>
    <w:multiLevelType w:val="hybridMultilevel"/>
    <w:tmpl w:val="7B029756"/>
    <w:lvl w:ilvl="0" w:tplc="8CDA1294">
      <w:start w:val="1"/>
      <w:numFmt w:val="lowerLetter"/>
      <w:lvlText w:val="%1."/>
      <w:lvlJc w:val="left"/>
      <w:pPr>
        <w:ind w:left="144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45586611"/>
    <w:multiLevelType w:val="hybridMultilevel"/>
    <w:tmpl w:val="04FA2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D76308"/>
    <w:multiLevelType w:val="hybridMultilevel"/>
    <w:tmpl w:val="286ADFDC"/>
    <w:lvl w:ilvl="0" w:tplc="1450B576">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8" w15:restartNumberingAfterBreak="0">
    <w:nsid w:val="5E5B6718"/>
    <w:multiLevelType w:val="hybridMultilevel"/>
    <w:tmpl w:val="050A9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116396"/>
    <w:multiLevelType w:val="hybridMultilevel"/>
    <w:tmpl w:val="1BCCB85E"/>
    <w:lvl w:ilvl="0" w:tplc="DE08882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0116475"/>
    <w:multiLevelType w:val="hybridMultilevel"/>
    <w:tmpl w:val="1BCCB85E"/>
    <w:lvl w:ilvl="0" w:tplc="DE08882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0116563"/>
    <w:multiLevelType w:val="hybridMultilevel"/>
    <w:tmpl w:val="1BCCB85E"/>
    <w:lvl w:ilvl="0" w:tplc="DE08882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0776123"/>
    <w:multiLevelType w:val="hybridMultilevel"/>
    <w:tmpl w:val="969A1262"/>
    <w:lvl w:ilvl="0" w:tplc="5BAEAC60">
      <w:start w:val="1"/>
      <w:numFmt w:val="decimal"/>
      <w:lvlText w:val="%1."/>
      <w:lvlJc w:val="left"/>
      <w:pPr>
        <w:ind w:left="720" w:hanging="360"/>
      </w:pPr>
      <w:rPr>
        <w:rFonts w:asciiTheme="minorHAnsi" w:hAnsiTheme="minorHAnsi" w:cstheme="minorBidi" w:hint="default"/>
        <w:sz w:val="22"/>
        <w:szCs w:val="22"/>
      </w:rPr>
    </w:lvl>
    <w:lvl w:ilvl="1" w:tplc="8CDA1294">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eastAsia="Times New Roman" w:hAnsi="Arial"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60796088"/>
    <w:multiLevelType w:val="hybridMultilevel"/>
    <w:tmpl w:val="A288C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0796115"/>
    <w:multiLevelType w:val="hybridMultilevel"/>
    <w:tmpl w:val="F70C4F5C"/>
    <w:lvl w:ilvl="0" w:tplc="71A40D2E">
      <w:start w:val="1"/>
      <w:numFmt w:val="low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5" w15:restartNumberingAfterBreak="0">
    <w:nsid w:val="60826121"/>
    <w:multiLevelType w:val="hybridMultilevel"/>
    <w:tmpl w:val="B8588C9C"/>
    <w:lvl w:ilvl="0" w:tplc="04090019">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60876157"/>
    <w:multiLevelType w:val="hybridMultilevel"/>
    <w:tmpl w:val="D848C0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1556249"/>
    <w:multiLevelType w:val="hybridMultilevel"/>
    <w:tmpl w:val="09AEA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1556254"/>
    <w:multiLevelType w:val="hybridMultilevel"/>
    <w:tmpl w:val="09AEA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1636187"/>
    <w:multiLevelType w:val="hybridMultilevel"/>
    <w:tmpl w:val="6756EFE4"/>
    <w:lvl w:ilvl="0" w:tplc="3DFC52C2">
      <w:start w:val="1"/>
      <w:numFmt w:val="decimal"/>
      <w:lvlText w:val="%1)"/>
      <w:lvlJc w:val="left"/>
      <w:pPr>
        <w:ind w:left="36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62116358"/>
    <w:multiLevelType w:val="hybridMultilevel"/>
    <w:tmpl w:val="E55EE4C4"/>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7E4C8A96">
      <w:start w:val="1"/>
      <w:numFmt w:val="lowerLetter"/>
      <w:lvlText w:val="%5."/>
      <w:lvlJc w:val="left"/>
      <w:pPr>
        <w:ind w:left="3600" w:hanging="360"/>
      </w:pPr>
      <w:rPr>
        <w:rFonts w:ascii="Arial" w:eastAsia="Times New Roman" w:hAnsi="Arial" w:cs="Arial"/>
      </w:r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62216658"/>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2216686"/>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2236379"/>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2236384"/>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2236394"/>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62236455"/>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62236464"/>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2236473"/>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62236488"/>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2236551"/>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62236560"/>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62236579"/>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2686373"/>
    <w:multiLevelType w:val="hybridMultilevel"/>
    <w:tmpl w:val="DF7AC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62686449"/>
    <w:multiLevelType w:val="hybridMultilevel"/>
    <w:tmpl w:val="DF7AC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62686536"/>
    <w:multiLevelType w:val="hybridMultilevel"/>
    <w:tmpl w:val="DF7AC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3596478"/>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15:restartNumberingAfterBreak="0">
    <w:nsid w:val="63976714"/>
    <w:multiLevelType w:val="hybridMultilevel"/>
    <w:tmpl w:val="C1767216"/>
    <w:lvl w:ilvl="0" w:tplc="5BAEAC60">
      <w:start w:val="1"/>
      <w:numFmt w:val="decimal"/>
      <w:lvlText w:val="%1."/>
      <w:lvlJc w:val="left"/>
      <w:pPr>
        <w:ind w:left="720" w:hanging="360"/>
      </w:pPr>
      <w:rPr>
        <w:rFonts w:asciiTheme="minorHAnsi" w:hAnsiTheme="minorHAnsi" w:cstheme="minorBidi" w:hint="default"/>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64196561"/>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64336523"/>
    <w:multiLevelType w:val="hybridMultilevel"/>
    <w:tmpl w:val="0FEE9C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64396772"/>
    <w:multiLevelType w:val="hybridMultilevel"/>
    <w:tmpl w:val="FF5E4F0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1" w15:restartNumberingAfterBreak="0">
    <w:nsid w:val="64596859"/>
    <w:multiLevelType w:val="hybridMultilevel"/>
    <w:tmpl w:val="94F031C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2" w15:restartNumberingAfterBreak="0">
    <w:nsid w:val="64616756"/>
    <w:multiLevelType w:val="hybridMultilevel"/>
    <w:tmpl w:val="E3A02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4616860"/>
    <w:multiLevelType w:val="hybridMultilevel"/>
    <w:tmpl w:val="488EE04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64646802"/>
    <w:multiLevelType w:val="hybridMultilevel"/>
    <w:tmpl w:val="289EA7C8"/>
    <w:lvl w:ilvl="0" w:tplc="E9DE926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5" w15:restartNumberingAfterBreak="0">
    <w:nsid w:val="64696823"/>
    <w:multiLevelType w:val="hybridMultilevel"/>
    <w:tmpl w:val="979489F4"/>
    <w:lvl w:ilvl="0" w:tplc="0409001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6" w15:restartNumberingAfterBreak="0">
    <w:nsid w:val="64846819"/>
    <w:multiLevelType w:val="hybridMultilevel"/>
    <w:tmpl w:val="1F3EF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64856818"/>
    <w:multiLevelType w:val="hybridMultilevel"/>
    <w:tmpl w:val="1EE45B36"/>
    <w:lvl w:ilvl="0" w:tplc="A4EC5A00">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8" w15:restartNumberingAfterBreak="0">
    <w:nsid w:val="65036833"/>
    <w:multiLevelType w:val="hybridMultilevel"/>
    <w:tmpl w:val="782826EE"/>
    <w:lvl w:ilvl="0" w:tplc="10968E66">
      <w:start w:val="6"/>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15:restartNumberingAfterBreak="0">
    <w:nsid w:val="65086883"/>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5086918"/>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65086929"/>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65086934"/>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15:restartNumberingAfterBreak="0">
    <w:nsid w:val="65086939"/>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4" w15:restartNumberingAfterBreak="0">
    <w:nsid w:val="67846889"/>
    <w:multiLevelType w:val="hybridMultilevel"/>
    <w:tmpl w:val="C862FC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5" w15:restartNumberingAfterBreak="0">
    <w:nsid w:val="688F6649"/>
    <w:multiLevelType w:val="hybridMultilevel"/>
    <w:tmpl w:val="72A6B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88F6654"/>
    <w:multiLevelType w:val="hybridMultilevel"/>
    <w:tmpl w:val="72A6B1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7" w15:restartNumberingAfterBreak="0">
    <w:nsid w:val="6EFF6241"/>
    <w:multiLevelType w:val="hybridMultilevel"/>
    <w:tmpl w:val="C742A748"/>
    <w:lvl w:ilvl="0" w:tplc="476A25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15:restartNumberingAfterBreak="0">
    <w:nsid w:val="70186919"/>
    <w:multiLevelType w:val="hybridMultilevel"/>
    <w:tmpl w:val="42CC0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1ED6195"/>
    <w:multiLevelType w:val="hybridMultilevel"/>
    <w:tmpl w:val="CC2C4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54F6230"/>
    <w:multiLevelType w:val="hybridMultilevel"/>
    <w:tmpl w:val="0AD857AC"/>
    <w:lvl w:ilvl="0" w:tplc="9AF67A2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91" w15:restartNumberingAfterBreak="0">
    <w:nsid w:val="756B6095"/>
    <w:multiLevelType w:val="hybridMultilevel"/>
    <w:tmpl w:val="BB3A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3" w15:restartNumberingAfterBreak="0">
    <w:nsid w:val="7D4B6675"/>
    <w:multiLevelType w:val="hybridMultilevel"/>
    <w:tmpl w:val="4970BD58"/>
    <w:lvl w:ilvl="0" w:tplc="820471A6">
      <w:start w:val="1"/>
      <w:numFmt w:val="decimal"/>
      <w:lvlText w:val="%1."/>
      <w:lvlJc w:val="left"/>
      <w:pPr>
        <w:ind w:left="720" w:hanging="360"/>
      </w:pPr>
      <w:rPr>
        <w:rFonts w:asciiTheme="minorHAnsi" w:hAnsiTheme="minorHAnsi" w:cstheme="minorBidi" w:hint="default"/>
        <w:b w:val="0"/>
        <w:sz w:val="22"/>
        <w:szCs w:val="22"/>
      </w:rPr>
    </w:lvl>
    <w:lvl w:ilvl="1" w:tplc="940C36C4">
      <w:start w:val="1"/>
      <w:numFmt w:val="lowerLetter"/>
      <w:lvlText w:val="%2."/>
      <w:lvlJc w:val="left"/>
      <w:pPr>
        <w:ind w:left="1440" w:hanging="360"/>
      </w:pPr>
      <w:rPr>
        <w:rFonts w:ascii="Arial" w:eastAsia="Times New Roman" w:hAnsi="Arial" w:cs="Arial"/>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4" w15:restartNumberingAfterBreak="0">
    <w:nsid w:val="7F636747"/>
    <w:multiLevelType w:val="hybridMultilevel"/>
    <w:tmpl w:val="907419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26"/>
  </w:num>
  <w:num w:numId="8">
    <w:abstractNumId w:val="18"/>
  </w:num>
  <w:num w:numId="9">
    <w:abstractNumId w:val="43"/>
  </w:num>
  <w:num w:numId="10">
    <w:abstractNumId w:val="91"/>
  </w:num>
  <w:num w:numId="11">
    <w:abstractNumId w:val="30"/>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6"/>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89"/>
  </w:num>
  <w:num w:numId="23">
    <w:abstractNumId w:val="11"/>
  </w:num>
  <w:num w:numId="24">
    <w:abstractNumId w:val="27"/>
  </w:num>
  <w:num w:numId="25">
    <w:abstractNumId w:val="32"/>
  </w:num>
  <w:num w:numId="26">
    <w:abstractNumId w:val="34"/>
  </w:num>
  <w:num w:numId="27">
    <w:abstractNumId w:val="12"/>
  </w:num>
  <w:num w:numId="2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7"/>
  </w:num>
  <w:num w:numId="30">
    <w:abstractNumId w:val="47"/>
  </w:num>
  <w:num w:numId="31">
    <w:abstractNumId w:val="48"/>
  </w:num>
  <w:num w:numId="32">
    <w:abstractNumId w:val="5"/>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7"/>
  </w:num>
  <w:num w:numId="37">
    <w:abstractNumId w:val="9"/>
  </w:num>
  <w:num w:numId="3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3"/>
  </w:num>
  <w:num w:numId="40">
    <w:abstractNumId w:val="53"/>
  </w:num>
  <w:num w:numId="41">
    <w:abstractNumId w:val="54"/>
  </w:num>
  <w:num w:numId="42">
    <w:abstractNumId w:val="55"/>
  </w:num>
  <w:num w:numId="43">
    <w:abstractNumId w:val="39"/>
  </w:num>
  <w:num w:numId="44">
    <w:abstractNumId w:val="64"/>
  </w:num>
  <w:num w:numId="45">
    <w:abstractNumId w:val="56"/>
  </w:num>
  <w:num w:numId="46">
    <w:abstractNumId w:val="57"/>
  </w:num>
  <w:num w:numId="47">
    <w:abstractNumId w:val="58"/>
  </w:num>
  <w:num w:numId="48">
    <w:abstractNumId w:val="40"/>
  </w:num>
  <w:num w:numId="49">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9"/>
  </w:num>
  <w:num w:numId="51">
    <w:abstractNumId w:val="69"/>
  </w:num>
  <w:num w:numId="52">
    <w:abstractNumId w:val="65"/>
  </w:num>
  <w:num w:numId="53">
    <w:abstractNumId w:val="8"/>
  </w:num>
  <w:num w:numId="54">
    <w:abstractNumId w:val="60"/>
  </w:num>
  <w:num w:numId="55">
    <w:abstractNumId w:val="61"/>
  </w:num>
  <w:num w:numId="56">
    <w:abstractNumId w:val="41"/>
  </w:num>
  <w:num w:numId="57">
    <w:abstractNumId w:val="68"/>
  </w:num>
  <w:num w:numId="58">
    <w:abstractNumId w:val="22"/>
  </w:num>
  <w:num w:numId="59">
    <w:abstractNumId w:val="62"/>
  </w:num>
  <w:num w:numId="60">
    <w:abstractNumId w:val="36"/>
  </w:num>
  <w:num w:numId="61">
    <w:abstractNumId w:val="85"/>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1"/>
  </w:num>
  <w:num w:numId="6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52"/>
  </w:num>
  <w:num w:numId="6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8"/>
  </w:num>
  <w:num w:numId="69">
    <w:abstractNumId w:val="6"/>
  </w:num>
  <w:num w:numId="70">
    <w:abstractNumId w:val="94"/>
  </w:num>
  <w:num w:numId="71">
    <w:abstractNumId w:val="20"/>
  </w:num>
  <w:num w:numId="72">
    <w:abstractNumId w:val="72"/>
  </w:num>
  <w:num w:numId="73">
    <w:abstractNumId w:val="28"/>
  </w:num>
  <w:num w:numId="7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
  </w:num>
  <w:num w:numId="78">
    <w:abstractNumId w:val="76"/>
  </w:num>
  <w:num w:numId="79">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1"/>
  </w:num>
  <w:num w:numId="81">
    <w:abstractNumId w:val="24"/>
  </w:num>
  <w:num w:numId="82">
    <w:abstractNumId w:val="78"/>
  </w:num>
  <w:num w:numId="83">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71"/>
  </w:num>
  <w:num w:numId="85">
    <w:abstractNumId w:val="33"/>
  </w:num>
  <w:num w:numId="86">
    <w:abstractNumId w:val="79"/>
  </w:num>
  <w:num w:numId="87">
    <w:abstractNumId w:val="84"/>
  </w:num>
  <w:num w:numId="88">
    <w:abstractNumId w:val="25"/>
  </w:num>
  <w:num w:numId="89">
    <w:abstractNumId w:val="80"/>
  </w:num>
  <w:num w:numId="90">
    <w:abstractNumId w:val="88"/>
  </w:num>
  <w:num w:numId="91">
    <w:abstractNumId w:val="81"/>
  </w:num>
  <w:num w:numId="92">
    <w:abstractNumId w:val="82"/>
  </w:num>
  <w:num w:numId="93">
    <w:abstractNumId w:val="83"/>
  </w:num>
  <w:num w:numId="94">
    <w:abstractNumId w:val="29"/>
  </w:num>
  <w:num w:numId="95">
    <w:abstractNumId w:val="21"/>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embedSystemFont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51423"/>
    <w:rsid w:val="00073FCC"/>
    <w:rsid w:val="00075586"/>
    <w:rsid w:val="000A2DD3"/>
    <w:rsid w:val="000A4DC6"/>
    <w:rsid w:val="000B5689"/>
    <w:rsid w:val="000B7DB2"/>
    <w:rsid w:val="000D1DC3"/>
    <w:rsid w:val="000F6E6C"/>
    <w:rsid w:val="00151537"/>
    <w:rsid w:val="00187ABF"/>
    <w:rsid w:val="00191908"/>
    <w:rsid w:val="00193F35"/>
    <w:rsid w:val="001A62B3"/>
    <w:rsid w:val="001C09E8"/>
    <w:rsid w:val="001C5DE9"/>
    <w:rsid w:val="001D2426"/>
    <w:rsid w:val="001D5128"/>
    <w:rsid w:val="001E02A6"/>
    <w:rsid w:val="001F31C1"/>
    <w:rsid w:val="00200BF0"/>
    <w:rsid w:val="002034BF"/>
    <w:rsid w:val="00222D21"/>
    <w:rsid w:val="00224855"/>
    <w:rsid w:val="00231519"/>
    <w:rsid w:val="0023677C"/>
    <w:rsid w:val="002566C9"/>
    <w:rsid w:val="002724B4"/>
    <w:rsid w:val="002A1081"/>
    <w:rsid w:val="002A69E7"/>
    <w:rsid w:val="002A6CE2"/>
    <w:rsid w:val="002B075A"/>
    <w:rsid w:val="002F5B92"/>
    <w:rsid w:val="003158E1"/>
    <w:rsid w:val="003307FF"/>
    <w:rsid w:val="00333D30"/>
    <w:rsid w:val="00334805"/>
    <w:rsid w:val="003608D2"/>
    <w:rsid w:val="00365F72"/>
    <w:rsid w:val="003874CD"/>
    <w:rsid w:val="003C0C76"/>
    <w:rsid w:val="003C5407"/>
    <w:rsid w:val="003D443B"/>
    <w:rsid w:val="0040647E"/>
    <w:rsid w:val="00424137"/>
    <w:rsid w:val="00446E56"/>
    <w:rsid w:val="00450606"/>
    <w:rsid w:val="0045093A"/>
    <w:rsid w:val="00463E8B"/>
    <w:rsid w:val="00470ED4"/>
    <w:rsid w:val="00471CC7"/>
    <w:rsid w:val="0049073A"/>
    <w:rsid w:val="00491BBB"/>
    <w:rsid w:val="00492A53"/>
    <w:rsid w:val="004B0BB5"/>
    <w:rsid w:val="004B4BAD"/>
    <w:rsid w:val="004C4667"/>
    <w:rsid w:val="00502E45"/>
    <w:rsid w:val="005241ED"/>
    <w:rsid w:val="005274A4"/>
    <w:rsid w:val="00530C8E"/>
    <w:rsid w:val="0055272B"/>
    <w:rsid w:val="00554F13"/>
    <w:rsid w:val="00572782"/>
    <w:rsid w:val="0057297D"/>
    <w:rsid w:val="00574CEC"/>
    <w:rsid w:val="00580D99"/>
    <w:rsid w:val="00583AF9"/>
    <w:rsid w:val="005846C1"/>
    <w:rsid w:val="00586F13"/>
    <w:rsid w:val="005A57D7"/>
    <w:rsid w:val="005C5317"/>
    <w:rsid w:val="005F0FF4"/>
    <w:rsid w:val="005F3200"/>
    <w:rsid w:val="00625C03"/>
    <w:rsid w:val="0065745C"/>
    <w:rsid w:val="00662509"/>
    <w:rsid w:val="00670310"/>
    <w:rsid w:val="00671D6F"/>
    <w:rsid w:val="00681EFD"/>
    <w:rsid w:val="006B0670"/>
    <w:rsid w:val="006B29DA"/>
    <w:rsid w:val="006B4B0D"/>
    <w:rsid w:val="0071307B"/>
    <w:rsid w:val="00725E79"/>
    <w:rsid w:val="0072656E"/>
    <w:rsid w:val="00731D4C"/>
    <w:rsid w:val="007441B7"/>
    <w:rsid w:val="007743BC"/>
    <w:rsid w:val="00782DC5"/>
    <w:rsid w:val="00795A3E"/>
    <w:rsid w:val="007B33BD"/>
    <w:rsid w:val="007B6258"/>
    <w:rsid w:val="007B6EC7"/>
    <w:rsid w:val="007C2C46"/>
    <w:rsid w:val="007E6833"/>
    <w:rsid w:val="007E738D"/>
    <w:rsid w:val="00835385"/>
    <w:rsid w:val="008443AB"/>
    <w:rsid w:val="008460A7"/>
    <w:rsid w:val="0085312A"/>
    <w:rsid w:val="008548A5"/>
    <w:rsid w:val="00881C55"/>
    <w:rsid w:val="0089619C"/>
    <w:rsid w:val="008A77F0"/>
    <w:rsid w:val="008B0F55"/>
    <w:rsid w:val="008C133C"/>
    <w:rsid w:val="008C3246"/>
    <w:rsid w:val="008C3FFE"/>
    <w:rsid w:val="008C5B86"/>
    <w:rsid w:val="008C66BC"/>
    <w:rsid w:val="008D1E1E"/>
    <w:rsid w:val="00902826"/>
    <w:rsid w:val="00935347"/>
    <w:rsid w:val="009503AA"/>
    <w:rsid w:val="009731C0"/>
    <w:rsid w:val="009765B1"/>
    <w:rsid w:val="00986933"/>
    <w:rsid w:val="00990BB4"/>
    <w:rsid w:val="009B31F6"/>
    <w:rsid w:val="009C63A8"/>
    <w:rsid w:val="009C71EB"/>
    <w:rsid w:val="009C78FC"/>
    <w:rsid w:val="009C7FD5"/>
    <w:rsid w:val="009D200D"/>
    <w:rsid w:val="009D4120"/>
    <w:rsid w:val="009E757D"/>
    <w:rsid w:val="009F1431"/>
    <w:rsid w:val="00A136AA"/>
    <w:rsid w:val="00A24C5A"/>
    <w:rsid w:val="00A43BD7"/>
    <w:rsid w:val="00A43CEA"/>
    <w:rsid w:val="00A814BF"/>
    <w:rsid w:val="00A927DD"/>
    <w:rsid w:val="00AA7830"/>
    <w:rsid w:val="00AB4863"/>
    <w:rsid w:val="00AD4E38"/>
    <w:rsid w:val="00AD76E8"/>
    <w:rsid w:val="00AE366A"/>
    <w:rsid w:val="00B045F3"/>
    <w:rsid w:val="00B1437A"/>
    <w:rsid w:val="00B36C60"/>
    <w:rsid w:val="00B4775A"/>
    <w:rsid w:val="00B57ABD"/>
    <w:rsid w:val="00B62830"/>
    <w:rsid w:val="00B62B18"/>
    <w:rsid w:val="00B64AE1"/>
    <w:rsid w:val="00B73A9F"/>
    <w:rsid w:val="00B85813"/>
    <w:rsid w:val="00B96E41"/>
    <w:rsid w:val="00BD2F0B"/>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D505B"/>
    <w:rsid w:val="00FD6377"/>
    <w:rsid w:val="00FD74E4"/>
    <w:rsid w:val="00FF43F6"/>
    <w:rsid w:val="00FF4D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EAA944"/>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21.emf"/><Relationship Id="rId21" Type="http://schemas.openxmlformats.org/officeDocument/2006/relationships/image" Target="media/image7.emf"/><Relationship Id="rId34" Type="http://schemas.openxmlformats.org/officeDocument/2006/relationships/oleObject" Target="embeddings/Microsoft_Visio_2003-2010_Drawing5.vsd"/><Relationship Id="rId42" Type="http://schemas.openxmlformats.org/officeDocument/2006/relationships/image" Target="media/image24.png"/><Relationship Id="rId47" Type="http://schemas.openxmlformats.org/officeDocument/2006/relationships/image" Target="media/image27.emf"/><Relationship Id="rId50" Type="http://schemas.openxmlformats.org/officeDocument/2006/relationships/image" Target="media/image30.png"/><Relationship Id="rId55" Type="http://schemas.openxmlformats.org/officeDocument/2006/relationships/oleObject" Target="embeddings/Microsoft_Visio_2003-2010_Drawing9.vsd"/><Relationship Id="rId63" Type="http://schemas.openxmlformats.org/officeDocument/2006/relationships/image" Target="media/image42.emf"/><Relationship Id="rId68" Type="http://schemas.openxmlformats.org/officeDocument/2006/relationships/oleObject" Target="embeddings/Microsoft_Visio_2003-2010_Drawing10.vsd"/><Relationship Id="rId76" Type="http://schemas.openxmlformats.org/officeDocument/2006/relationships/image" Target="media/image52.emf"/><Relationship Id="rId84" Type="http://schemas.openxmlformats.org/officeDocument/2006/relationships/image" Target="media/image60.emf"/><Relationship Id="rId89" Type="http://schemas.openxmlformats.org/officeDocument/2006/relationships/footer" Target="footer1.xml"/><Relationship Id="rId7" Type="http://schemas.openxmlformats.org/officeDocument/2006/relationships/webSettings" Target="webSettings.xml"/><Relationship Id="rId71" Type="http://schemas.openxmlformats.org/officeDocument/2006/relationships/image" Target="media/image48.emf"/><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9" Type="http://schemas.openxmlformats.org/officeDocument/2006/relationships/image" Target="media/image13.emf"/><Relationship Id="rId11" Type="http://schemas.openxmlformats.org/officeDocument/2006/relationships/image" Target="media/image2.png"/><Relationship Id="rId24" Type="http://schemas.openxmlformats.org/officeDocument/2006/relationships/package" Target="embeddings/Microsoft_Visio_Drawing1.vsdx"/><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image" Target="media/image22.emf"/><Relationship Id="rId45" Type="http://schemas.openxmlformats.org/officeDocument/2006/relationships/oleObject" Target="embeddings/Microsoft_Visio_2003-2010_Drawing8.vsd"/><Relationship Id="rId53" Type="http://schemas.openxmlformats.org/officeDocument/2006/relationships/image" Target="media/image33.emf"/><Relationship Id="rId58" Type="http://schemas.openxmlformats.org/officeDocument/2006/relationships/image" Target="media/image37.emf"/><Relationship Id="rId66" Type="http://schemas.openxmlformats.org/officeDocument/2006/relationships/image" Target="media/image45.png"/><Relationship Id="rId74" Type="http://schemas.openxmlformats.org/officeDocument/2006/relationships/oleObject" Target="embeddings/Microsoft_Visio_2003-2010_Drawing12.vsd"/><Relationship Id="rId79" Type="http://schemas.openxmlformats.org/officeDocument/2006/relationships/image" Target="media/image55.emf"/><Relationship Id="rId87" Type="http://schemas.openxmlformats.org/officeDocument/2006/relationships/image" Target="media/image63.emf"/><Relationship Id="rId5" Type="http://schemas.openxmlformats.org/officeDocument/2006/relationships/styles" Target="styles.xml"/><Relationship Id="rId61" Type="http://schemas.openxmlformats.org/officeDocument/2006/relationships/image" Target="media/image40.emf"/><Relationship Id="rId82" Type="http://schemas.openxmlformats.org/officeDocument/2006/relationships/image" Target="media/image58.emf"/><Relationship Id="rId90"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5.emf"/><Relationship Id="rId48" Type="http://schemas.openxmlformats.org/officeDocument/2006/relationships/image" Target="media/image28.emf"/><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7.emf"/><Relationship Id="rId77" Type="http://schemas.openxmlformats.org/officeDocument/2006/relationships/image" Target="media/image53.emf"/><Relationship Id="rId8" Type="http://schemas.openxmlformats.org/officeDocument/2006/relationships/footnotes" Target="footnotes.xml"/><Relationship Id="rId51" Type="http://schemas.openxmlformats.org/officeDocument/2006/relationships/image" Target="media/image31.png"/><Relationship Id="rId72" Type="http://schemas.openxmlformats.org/officeDocument/2006/relationships/image" Target="media/image49.emf"/><Relationship Id="rId80" Type="http://schemas.openxmlformats.org/officeDocument/2006/relationships/image" Target="media/image56.png"/><Relationship Id="rId85" Type="http://schemas.openxmlformats.org/officeDocument/2006/relationships/image" Target="media/image61.emf"/><Relationship Id="rId3" Type="http://schemas.openxmlformats.org/officeDocument/2006/relationships/customXml" Target="../customXml/item3.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image" Target="media/image26.emf"/><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oleObject" Target="embeddings/Microsoft_Visio_2003-2010_Drawing4.vsd"/><Relationship Id="rId41" Type="http://schemas.openxmlformats.org/officeDocument/2006/relationships/image" Target="media/image23.png"/><Relationship Id="rId54" Type="http://schemas.openxmlformats.org/officeDocument/2006/relationships/image" Target="media/image34.emf"/><Relationship Id="rId62" Type="http://schemas.openxmlformats.org/officeDocument/2006/relationships/image" Target="media/image41.emf"/><Relationship Id="rId70" Type="http://schemas.openxmlformats.org/officeDocument/2006/relationships/oleObject" Target="embeddings/Microsoft_Visio_2003-2010_Drawing11.vsd"/><Relationship Id="rId75" Type="http://schemas.openxmlformats.org/officeDocument/2006/relationships/image" Target="media/image51.png"/><Relationship Id="rId83" Type="http://schemas.openxmlformats.org/officeDocument/2006/relationships/image" Target="media/image59.emf"/><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8.emf"/><Relationship Id="rId28" Type="http://schemas.openxmlformats.org/officeDocument/2006/relationships/image" Target="media/image12.emf"/><Relationship Id="rId36" Type="http://schemas.openxmlformats.org/officeDocument/2006/relationships/oleObject" Target="embeddings/Microsoft_Visio_2003-2010_Drawing6.vsd"/><Relationship Id="rId49" Type="http://schemas.openxmlformats.org/officeDocument/2006/relationships/image" Target="media/image29.emf"/><Relationship Id="rId57" Type="http://schemas.openxmlformats.org/officeDocument/2006/relationships/image" Target="media/image36.png"/><Relationship Id="rId10" Type="http://schemas.openxmlformats.org/officeDocument/2006/relationships/image" Target="media/image1.jpeg"/><Relationship Id="rId31" Type="http://schemas.openxmlformats.org/officeDocument/2006/relationships/image" Target="media/image15.png"/><Relationship Id="rId44" Type="http://schemas.openxmlformats.org/officeDocument/2006/relationships/oleObject" Target="embeddings/Microsoft_Visio_2003-2010_Drawing7.vsd"/><Relationship Id="rId52" Type="http://schemas.openxmlformats.org/officeDocument/2006/relationships/image" Target="media/image32.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0.emf"/><Relationship Id="rId78" Type="http://schemas.openxmlformats.org/officeDocument/2006/relationships/image" Target="media/image54.emf"/><Relationship Id="rId81" Type="http://schemas.openxmlformats.org/officeDocument/2006/relationships/image" Target="media/image57.png"/><Relationship Id="rId86" Type="http://schemas.openxmlformats.org/officeDocument/2006/relationships/image" Target="media/image62.emf"/><Relationship Id="rId4" Type="http://schemas.openxmlformats.org/officeDocument/2006/relationships/numbering" Target="numbering.xml"/><Relationship Id="rId9"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6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B252AAEEBB2AE428336A256E5B1BA71" ma:contentTypeVersion="16" ma:contentTypeDescription="Create a new document." ma:contentTypeScope="" ma:versionID="2ddc1ce573dc3788cfd2b879e4cb8ea3">
  <xsd:schema xmlns:xsd="http://www.w3.org/2001/XMLSchema" xmlns:xs="http://www.w3.org/2001/XMLSchema" xmlns:p="http://schemas.microsoft.com/office/2006/metadata/properties" xmlns:ns2="http://schemas.microsoft.com/sharepoint/v4" xmlns:ns3="0318d977-3122-4453-bd11-bcf99b531984" xmlns:ns4="c8fd791c-34c5-4966-b1a3-5bc8b83ffabe" targetNamespace="http://schemas.microsoft.com/office/2006/metadata/properties" ma:root="true" ma:fieldsID="241abeeffcb6702c00e535cd82cc560b" ns2:_="" ns3:_="" ns4:_="">
    <xsd:import namespace="http://schemas.microsoft.com/sharepoint/v4"/>
    <xsd:import namespace="0318d977-3122-4453-bd11-bcf99b531984"/>
    <xsd:import namespace="c8fd791c-34c5-4966-b1a3-5bc8b83ffabe"/>
    <xsd:element name="properties">
      <xsd:complexType>
        <xsd:sequence>
          <xsd:element name="documentManagement">
            <xsd:complexType>
              <xsd:all>
                <xsd:element ref="ns2:IconOverlay" minOccurs="0"/>
                <xsd:element ref="ns3:SharedWithUsers"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3:SharedWithDetail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8d977-3122-4453-bd11-bcf99b531984" elementFormDefault="qualified">
    <xsd:import namespace="http://schemas.microsoft.com/office/2006/documentManagement/types"/>
    <xsd:import namespace="http://schemas.microsoft.com/office/infopath/2007/PartnerControls"/>
    <xsd:element name="SharedWithUsers" ma:index="9"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8fd791c-34c5-4966-b1a3-5bc8b83ffab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91B9030-34EC-44F2-BC56-54FDCB5DD345}">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929024E0-8018-4487-AFBE-BF55AAB94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0318d977-3122-4453-bd11-bcf99b531984"/>
    <ds:schemaRef ds:uri="c8fd791c-34c5-4966-b1a3-5bc8b83ffa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BCA507B-91D0-459E-9949-FEB7AC82F4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88</Pages>
  <Words>56577</Words>
  <Characters>322489</Characters>
  <Application>Microsoft Office Word</Application>
  <DocSecurity>0</DocSecurity>
  <Lines>2687</Lines>
  <Paragraphs>756</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378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Qi, Xingyu (X.)</cp:lastModifiedBy>
  <cp:revision>4</cp:revision>
  <dcterms:created xsi:type="dcterms:W3CDTF">2021-11-29T18:38:00Z</dcterms:created>
  <dcterms:modified xsi:type="dcterms:W3CDTF">2022-07-27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252AAEEBB2AE428336A256E5B1BA71</vt:lpwstr>
  </property>
</Properties>
</file>